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0E4E09">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0E4E09">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0E4E09">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0E4E09">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0E4E09">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0E4E09">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0E4E09">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0E4E09">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0E4E09">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0E4E09">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0E4E09">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0E4E09">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0E4E09">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0E4E09">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0E4E09">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0E4E09">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0E4E09">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0E4E09">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0E4E09">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0E4E09">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0E4E09">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0E4E09">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0E4E09">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0E4E09">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0E4E09">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0E4E09">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0E4E09">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0E4E09">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0E4E09">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0E4E09">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0E4E09">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0E4E09">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0E4E09">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0E4E09">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0E4E09">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0E4E09">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0E4E09">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0E4E09">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0E4E09">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0E4E09">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0E4E09">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0E4E09">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0E4E09">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0E4E09">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0E4E09">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0E4E09">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0E4E09">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0E4E09">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0E4E09">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0E4E09">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0E4E09">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0E4E09">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0E4E09">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0E4E09">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0E4E09">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0E4E09">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0E4E09">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0E4E09">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0E4E09">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0E4E09">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0E4E09">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0E4E09">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0E4E09">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0E4E09">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0E4E09">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0E4E09">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0E4E09">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0E4E09">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0E4E09">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0E4E09">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0E4E09">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0E4E09">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0E4E09">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0E4E09">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0E4E09">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0E4E09">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0E4E09">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0E4E09">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0E4E09">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0E4E09">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0E4E09">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0E4E09">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0E4E09">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0E4E09">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0E4E09">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0E4E09">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0E4E09">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0E4E09">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0E4E09">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0E4E09">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0E4E09">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0E4E09">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0E4E09">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0E4E09">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0E4E09">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0E4E09">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0E4E09">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0E4E09">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0E4E09">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0E4E09">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0E4E09">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0E4E09">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0E4E09">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0E4E09">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0E4E09">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0E4E09">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0E4E09">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0E4E09">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0E4E09">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0E4E09">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0E4E09">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0E4E09">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0E4E09">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0E4E09">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0E4E09">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0E4E09">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0E4E09">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0E4E09">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0E4E09">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0E4E09">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0E4E09">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0E4E09">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0E4E09">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0E4E09">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0E4E09">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0E4E09">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0E4E09">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0E4E09">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0E4E09">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0E4E09">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0E4E09">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0E4E09">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0E4E09">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0E4E09">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0E4E09">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0E4E09">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0E4E09">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0E4E09">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0E4E09">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0E4E09">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0E4E09">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0E4E09">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0E4E09">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0E4E09">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0E4E09">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0E4E09">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0E4E09">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0E4E09">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0E4E09">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0E4E09">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0E4E09">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0E4E09">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0E4E09">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0E4E09">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0E4E09">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0E4E09">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0E4E09">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0E4E09">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0E4E09">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0E4E09">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0E4E09">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0E4E09">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0E4E09">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0E4E09">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0E4E09">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0E4E09">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0E4E09">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0E4E09">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0E4E09">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0E4E09">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0E4E09">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0E4E09">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0E4E09">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0E4E09">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0E4E09">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0E4E09">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0E4E09">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0E4E09">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0E4E09">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0E4E09">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0E4E09">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0E4E09">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0E4E09">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0E4E09">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0E4E09">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0E4E09">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0E4E09">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0E4E09">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0E4E09">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0E4E09">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0E4E09">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0E4E09">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0E4E09">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0E4E09">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0E4E09">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0E4E09">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0E4E09">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0E4E09">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0E4E09">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0E4E09">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0E4E09">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0E4E09">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0E4E09">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0E4E09">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0E4E09">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0E4E09">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0E4E09">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0E4E09">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0E4E09">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0E4E09">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0E4E09">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0E4E09">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0E4E09">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0E4E09">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0E4E09">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0E4E09">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0E4E09">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0E4E09">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0E4E09">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0E4E09">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0E4E09">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0E4E09">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0E4E09">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0E4E09">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0E4E09">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0E4E09">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0E4E09">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0E4E09">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0E4E09">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0E4E09">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0E4E09">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0E4E09">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0E4E09">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0E4E09">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0E4E09">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0E4E09">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0E4E09">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0E4E09">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0E4E09">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0E4E09">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0E4E09">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0E4E09">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0E4E09">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0E4E09">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0E4E09">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0E4E09">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0E4E09">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0E4E09">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0E4E09">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0E4E09">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0E4E09">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0E4E09">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0E4E09">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0E4E09">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0E4E09">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0E4E09">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0E4E09">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0E4E09">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0E4E09">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0E4E09">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0E4E09">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0E4E09">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0E4E09">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0E4E09">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0E4E09">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0E4E09">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0E4E09">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0E4E09">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0E4E09">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0E4E09">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0E4E09">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0E4E09">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0E4E09">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0E4E09">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0E4E09">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0E4E09">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0E4E09">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0E4E09">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0E4E09">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0E4E09">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0E4E09">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0E4E09">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0E4E09">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0E4E09">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0E4E09">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0E4E09">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0E4E09">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0E4E09">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0E4E09">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0E4E09">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0E4E09">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0E4E09">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0E4E09">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0E4E09">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0E4E09">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0E4E09">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0E4E09">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0E4E09">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0E4E09">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0E4E09">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0E4E09">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0E4E09">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0E4E09">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0E4E09">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0E4E09">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0E4E09">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0E4E09">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0E4E09">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0E4E09">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0E4E09">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0E4E09">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0E4E09">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0E4E09">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0E4E09">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0E4E09">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0E4E09">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0E4E09">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0E4E09">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0E4E09">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0E4E09">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0E4E09">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0E4E09">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0E4E09">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0E4E09">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0E4E09">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0E4E09">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0E4E09">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0E4E09">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0E4E09">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0E4E09">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0E4E09">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0E4E09">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0E4E09">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0E4E09">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0E4E09">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0E4E09">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0E4E09">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0E4E09">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0E4E09">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0E4E09">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0E4E09">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0E4E09">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0E4E09">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0E4E09">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0E4E09">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0E4E09">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0E4E09">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0E4E09">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0E4E09">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0E4E09">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0E4E09">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0E4E09">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0E4E09">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0E4E09">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0E4E09">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0E4E09">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0E4E09">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0E4E09">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0E4E09">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0E4E09">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0E4E09">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0E4E09">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0E4E09">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0E4E09">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0E4E09">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0E4E09">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0E4E09">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0E4E09">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0E4E09">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0E4E09">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0E4E09">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0E4E09">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0E4E09">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0E4E09">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0E4E09">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0E4E09">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0E4E09">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0E4E09">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0E4E09">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0E4E09">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0E4E09">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0E4E09">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0E4E09">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0E4E09">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0E4E09">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0E4E09">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0E4E09">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0E4E09">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0E4E09">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0E4E09">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0E4E09">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0E4E09">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0E4E09">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0E4E09">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0E4E09">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0E4E09">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0E4E09">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0E4E09">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0E4E09">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0E4E09">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0E4E09">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0E4E09">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0E4E09">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0E4E09">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0E4E09">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0E4E09">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0E4E09">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0E4E09">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0E4E09">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0E4E09">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0E4E09">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0E4E09">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0E4E09">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0E4E09">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0E4E09">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0E4E09">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0E4E09">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0E4E09">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0E4E09">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0E4E09">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0E4E09">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0E4E09">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0E4E09">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0E4E09">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0E4E09">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0E4E09">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0E4E09">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0E4E09">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0E4E09">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0E4E09">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0E4E09">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0E4E09">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0E4E09">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0E4E09">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0E4E09">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0E4E09">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0E4E09">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0E4E09">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0E4E09">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0E4E09">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0E4E09">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0E4E09">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0E4E09">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0E4E09">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0E4E09">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0E4E09">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0E4E09">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0E4E09">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0E4E09">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0E4E09">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0E4E09">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0E4E09">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0E4E09">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0E4E09">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0E4E09">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0E4E09">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0E4E09">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0E4E09">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0E4E09">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0E4E09">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0E4E09">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0E4E09">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0E4E09">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0E4E09">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0E4E09">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0E4E09">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0E4E09">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0E4E09">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0E4E09">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0E4E09">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0E4E09">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0E4E09">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0E4E09">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0E4E09">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0E4E09">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0E4E09">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0E4E09">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0E4E09">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0E4E09">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0E4E09">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0E4E09">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0E4E09">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0E4E09">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0E4E09">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0E4E09">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0E4E09">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0E4E09">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0E4E09">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0E4E09">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0E4E09">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0E4E09">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0E4E09">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0E4E09">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0E4E09">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0E4E09">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0E4E09">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0E4E09">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0E4E09">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0E4E09">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0E4E09">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0E4E09">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0E4E09">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0E4E09">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0E4E09">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0E4E09">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0E4E09">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0E4E09">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0E4E09">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0E4E09">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0E4E09">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0E4E09">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0E4E09">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0E4E09">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0E4E09">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0E4E09">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0E4E09">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0E4E09">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0E4E09">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0E4E09">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0E4E09">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0E4E09">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0E4E09">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0E4E09">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0E4E09">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0E4E09">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0E4E09">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0E4E09">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0E4E09">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0E4E09">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0E4E09">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0E4E09">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0E4E09">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0E4E09">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0E4E09">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0E4E09">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0E4E09">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0E4E09">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0E4E09">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0E4E09">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0E4E09">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0E4E09">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0E4E09">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0E4E09">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0E4E09">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0E4E09">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0E4E09">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0E4E09">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0E4E09">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0E4E09">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0E4E09">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0E4E09">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0E4E09">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0E4E09">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0E4E09">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0E4E09">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0E4E09">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0E4E09">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0E4E09">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0E4E09">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0E4E09">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0E4E09">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0E4E09">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0E4E09">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0E4E09">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0E4E09">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0E4E09">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0E4E09">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0E4E09">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0E4E09">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0E4E09">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0E4E09">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0E4E09">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0E4E09">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0E4E09">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0E4E09">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0E4E09">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0E4E09">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0E4E09">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0E4E09">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0E4E09">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0E4E09">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0E4E09">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0E4E09">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0E4E09">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0E4E09">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0E4E09">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0E4E09">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0E4E09">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0E4E09">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0E4E09">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0E4E09">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0E4E09">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0E4E09">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0E4E09">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0E4E09">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0E4E09">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0E4E09">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0E4E09">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0E4E09">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0E4E09">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0E4E09">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0E4E09">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0E4E09">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0E4E09">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0E4E09">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0E4E09">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0E4E09">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0E4E09">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0E4E09">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0E4E09">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0E4E09">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0E4E09">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0E4E09">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0E4E09">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0E4E09">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0E4E09">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0E4E09">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0E4E09">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0E4E09">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0E4E09">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0E4E09">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0E4E09">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0E4E09">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0E4E09">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0E4E09">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0E4E09">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0E4E09">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0E4E09">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0E4E09">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0E4E09">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0E4E09">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0E4E09">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0E4E09">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0E4E09">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0E4E09">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0E4E09">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0E4E09">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0E4E09">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0E4E09">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0E4E09">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0E4E09">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0E4E09">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0E4E09">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0E4E09">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0E4E09">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0E4E09">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0E4E09">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0E4E09">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0E4E09">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0E4E09">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0E4E09">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0E4E09">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0E4E09">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0E4E09">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0E4E09">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0E4E09">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0E4E09">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0E4E09">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0E4E09">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0E4E09">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0E4E09">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0E4E09">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0E4E09">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0E4E09">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0E4E09">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0E4E09">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0E4E09">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0E4E09">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0E4E09">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0E4E09">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0E4E09">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0E4E09">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0E4E09">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0E4E09">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0E4E09">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0E4E09">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0E4E09">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0E4E09">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0E4E09">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0E4E09">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0E4E09">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0E4E09">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0E4E09">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0E4E09">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0E4E09">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0E4E09">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0E4E09">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0E4E09">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0E4E09">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0E4E09">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0E4E09">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0E4E09">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0E4E09">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0E4E09">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0E4E09">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0E4E09">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0E4E09">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0E4E09">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0E4E09">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0E4E09">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0E4E09">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0E4E09">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0E4E09">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0E4E09">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0E4E09">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0E4E09">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0E4E09">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0E4E09">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0E4E09">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0E4E09">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0E4E09">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0E4E09">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0E4E09">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0E4E09">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0E4E09">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0E4E09">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0E4E09">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0E4E09">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0E4E09">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0E4E09">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0E4E09">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0E4E09">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0E4E09">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0E4E09">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0E4E09">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0E4E09">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0E4E09">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0E4E09">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0E4E09">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0E4E09">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0E4E09">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0E4E09">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0E4E09">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0E4E09">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0E4E09">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0E4E09">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0E4E09">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0E4E09">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0E4E09">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0E4E09">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0E4E09">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0E4E09">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0E4E09">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0E4E09">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0E4E09">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0E4E09">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0E4E09">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0E4E09">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0E4E09">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0E4E09">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0E4E09">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0E4E09">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0E4E09">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0E4E09">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0E4E09">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0E4E09">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0E4E09">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0E4E09">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0E4E09">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0E4E09">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0E4E09">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0E4E09">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0E4E09">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0E4E09">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0E4E09">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0E4E09">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0E4E09">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0E4E09">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0E4E09">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0E4E09">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0E4E09">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0E4E09">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0E4E09">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0E4E09">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0E4E09">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0E4E09">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0E4E09">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0E4E09">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0E4E09">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0E4E09">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0E4E09">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0E4E09">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0E4E09">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0E4E09">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0E4E09">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0E4E09">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0E4E09">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0E4E09">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0E4E09">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0E4E09">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0E4E09">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0E4E09">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0E4E09">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0E4E09">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0E4E09">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0E4E09">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0E4E09">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0E4E09">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0E4E09">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0E4E09">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0E4E09">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0E4E09">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0E4E09">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0E4E09">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0E4E09">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0E4E09">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0E4E09">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0E4E09">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0E4E09">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0E4E09">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0E4E09">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0E4E09">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0E4E09">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0E4E09">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0E4E09">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0E4E09">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0E4E09">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0E4E09">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0E4E09">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0E4E09">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0E4E09">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0E4E09">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0E4E09">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0E4E09">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0E4E09">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0E4E09">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0E4E09">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0E4E09">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0E4E09">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0E4E09">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0E4E09">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0E4E09">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0E4E09">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0E4E09">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0E4E09">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0E4E09">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0E4E09">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0E4E09">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0E4E09">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0E4E09">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0E4E09">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0E4E09">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0E4E09">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0E4E09">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0E4E09">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0E4E09">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0E4E09">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0E4E09">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0E4E09">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0E4E09">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0E4E09">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0E4E09">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0E4E09">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0E4E09">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0E4E09">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0E4E09">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0E4E09">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0E4E09">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0E4E09">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0E4E09">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0E4E09">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0E4E09">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0E4E09">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0E4E09">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0E4E09">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0E4E09">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0E4E09">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0E4E09">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0E4E09">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0E4E09">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0E4E09">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0E4E09">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0E4E09">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0E4E09">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0E4E09">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0E4E09">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0E4E09">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0E4E09">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0E4E09">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0E4E09">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0E4E09">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0E4E09">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0E4E09">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0E4E09">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0E4E09">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0E4E09">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0E4E09">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0E4E09">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0E4E09">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0E4E09">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0E4E09">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0E4E09">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0E4E09">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0E4E09">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0E4E09">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0E4E09">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0E4E09">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0E4E09">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0E4E09">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0E4E09">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0E4E09">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0E4E09">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0E4E09">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0E4E09">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0E4E09">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0E4E09">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0E4E09">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0E4E09">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0E4E09">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0E4E09">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0E4E09">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0E4E09">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0E4E09">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0E4E09">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0E4E09">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0E4E09">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0E4E09">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0E4E09">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0E4E09">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0E4E09">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0E4E09">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0E4E09">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0E4E09">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0E4E09">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0E4E09">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0E4E09">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0E4E09">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0E4E09">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0E4E09">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0E4E09">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0E4E09">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0E4E09">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0E4E09">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0E4E09">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0E4E09">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0E4E09">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0E4E09">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0E4E09">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0E4E09">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0E4E09">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0E4E09">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0E4E09">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0E4E09">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0E4E09">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0E4E09">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0E4E09">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0E4E09">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0E4E09">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0E4E09">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0E4E09">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0E4E09">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0E4E09">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0E4E09">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0E4E09">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0E4E09">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0E4E09">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0E4E09">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0E4E09">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0E4E09">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0E4E09">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0E4E09">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0E4E09">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0E4E09">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0E4E09">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0E4E09">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0E4E09">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0E4E09">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0E4E09">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0E4E09">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0E4E09">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0E4E09">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0E4E09">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0E4E09">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0E4E09">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0E4E09">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0E4E09">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0E4E09">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0E4E09">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0E4E09">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0E4E09">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0E4E09">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0E4E09">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0E4E09">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0E4E09">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0E4E09">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0E4E09">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0E4E09">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0E4E09">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0E4E09">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0E4E09">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0E4E09">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0E4E09">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0E4E09">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0E4E09">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0E4E09">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0E4E09">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0E4E09">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0E4E09">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0E4E09">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0E4E09">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0E4E09">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0E4E09">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0E4E09">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0E4E09">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0E4E09">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0E4E09">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0E4E09">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0E4E09">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0E4E09">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0E4E09">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0E4E09">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0E4E09">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0E4E09">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0E4E09">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0E4E09">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0E4E09">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0E4E09" w:rsidRDefault="000E4E09"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0E4E09" w:rsidRDefault="000E4E09"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C92112">
      <w:pPr>
        <w:pStyle w:val="af"/>
        <w:numPr>
          <w:ilvl w:val="0"/>
          <w:numId w:val="69"/>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C92112">
      <w:pPr>
        <w:pStyle w:val="af"/>
        <w:numPr>
          <w:ilvl w:val="0"/>
          <w:numId w:val="69"/>
        </w:numPr>
        <w:ind w:firstLineChars="0"/>
      </w:pPr>
      <w:r>
        <w:rPr>
          <w:rFonts w:hint="eastAsia"/>
        </w:rPr>
        <w:t>自己面试中可能涉及哪些知识点、那些知识点是重点。</w:t>
      </w:r>
    </w:p>
    <w:p w14:paraId="5736CBFE" w14:textId="77777777" w:rsidR="00CF69B4" w:rsidRDefault="00CF69B4" w:rsidP="00C92112">
      <w:pPr>
        <w:pStyle w:val="af"/>
        <w:numPr>
          <w:ilvl w:val="0"/>
          <w:numId w:val="69"/>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C92112">
      <w:pPr>
        <w:pStyle w:val="af"/>
        <w:numPr>
          <w:ilvl w:val="0"/>
          <w:numId w:val="69"/>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C92112">
      <w:pPr>
        <w:pStyle w:val="af"/>
        <w:numPr>
          <w:ilvl w:val="0"/>
          <w:numId w:val="68"/>
        </w:numPr>
        <w:ind w:firstLineChars="0"/>
      </w:pPr>
      <w:r>
        <w:rPr>
          <w:rFonts w:hint="eastAsia"/>
        </w:rPr>
        <w:t>写在简历上的东西一定要慎重，这可能是面试官大量提问的地方；</w:t>
      </w:r>
    </w:p>
    <w:p w14:paraId="1C149E1E" w14:textId="77777777" w:rsidR="00CF69B4" w:rsidRDefault="00CF69B4" w:rsidP="00C92112">
      <w:pPr>
        <w:pStyle w:val="af"/>
        <w:numPr>
          <w:ilvl w:val="0"/>
          <w:numId w:val="68"/>
        </w:numPr>
        <w:ind w:firstLineChars="0"/>
      </w:pPr>
      <w:r>
        <w:rPr>
          <w:rFonts w:hint="eastAsia"/>
        </w:rPr>
        <w:t>大部分应届生找工作的硬伤是没有工作经验或实习经历；</w:t>
      </w:r>
    </w:p>
    <w:p w14:paraId="5E0294ED" w14:textId="77777777" w:rsidR="005F33B8" w:rsidRPr="00CF69B4" w:rsidRDefault="00CF69B4" w:rsidP="00C92112">
      <w:pPr>
        <w:pStyle w:val="af"/>
        <w:numPr>
          <w:ilvl w:val="0"/>
          <w:numId w:val="68"/>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37D4518E" w14:textId="77777777" w:rsidR="008E546E"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6A9C3717" w14:textId="1B7021FB" w:rsidR="00FE1126" w:rsidRDefault="00FE1126" w:rsidP="00FE1126">
      <w:pPr>
        <w:ind w:firstLine="480"/>
      </w:pPr>
      <w:r>
        <w:t>1. interviews</w:t>
      </w:r>
    </w:p>
    <w:p w14:paraId="7BB0D99A" w14:textId="77777777" w:rsidR="002824F9" w:rsidRDefault="00FE1126" w:rsidP="00FE1126">
      <w:pPr>
        <w:ind w:firstLine="480"/>
      </w:pPr>
      <w:r>
        <w:rPr>
          <w:rFonts w:hint="eastAsia"/>
        </w:rPr>
        <w:t>Github</w:t>
      </w:r>
      <w:r>
        <w:rPr>
          <w:rFonts w:hint="eastAsia"/>
        </w:rPr>
        <w:t>地址</w:t>
      </w:r>
      <w:r>
        <w:rPr>
          <w:rFonts w:hint="eastAsia"/>
        </w:rPr>
        <w:t>:</w:t>
      </w:r>
    </w:p>
    <w:p w14:paraId="5A3273DB" w14:textId="200F07F4" w:rsidR="008E546E" w:rsidRDefault="00FE1126" w:rsidP="00FE1126">
      <w:pPr>
        <w:ind w:firstLine="480"/>
      </w:pPr>
      <w:r>
        <w:t>https://github.com/kdn251/interviews/blob/master/README-zh-cn.md</w:t>
      </w:r>
    </w:p>
    <w:p w14:paraId="23ABF5C9" w14:textId="77777777" w:rsidR="008E546E" w:rsidRDefault="00FE1126" w:rsidP="00FE1126">
      <w:pPr>
        <w:ind w:firstLine="480"/>
      </w:pPr>
      <w:r>
        <w:t>star: 31k</w:t>
      </w:r>
    </w:p>
    <w:p w14:paraId="421483D1" w14:textId="77777777" w:rsidR="008E546E" w:rsidRDefault="00FE1126" w:rsidP="00FE1126">
      <w:pPr>
        <w:ind w:firstLine="480"/>
      </w:pPr>
      <w:r>
        <w:rPr>
          <w:rFonts w:hint="eastAsia"/>
        </w:rPr>
        <w:t>介绍</w:t>
      </w:r>
      <w:r>
        <w:rPr>
          <w:rFonts w:hint="eastAsia"/>
        </w:rPr>
        <w:t xml:space="preserve">: </w:t>
      </w:r>
      <w:r>
        <w:rPr>
          <w:rFonts w:hint="eastAsia"/>
        </w:rPr>
        <w:t>软件工程技术面试个人指南。</w:t>
      </w:r>
    </w:p>
    <w:p w14:paraId="50B74B7A" w14:textId="692B6D7F"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r>
        <w:t>3. JavaGuide</w:t>
      </w:r>
    </w:p>
    <w:p w14:paraId="16ADD96E" w14:textId="77777777" w:rsidR="00FE1126" w:rsidRDefault="00FE1126" w:rsidP="00FE1126">
      <w:pPr>
        <w:ind w:firstLine="480"/>
      </w:pPr>
      <w:r>
        <w:rPr>
          <w:rFonts w:hint="eastAsia"/>
        </w:rPr>
        <w:lastRenderedPageBreak/>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2A34A479" w14:textId="77777777" w:rsidR="008E546E" w:rsidRDefault="00FE1126" w:rsidP="00FE1126">
      <w:pPr>
        <w:ind w:firstLine="480"/>
      </w:pPr>
      <w:r>
        <w:rPr>
          <w:rFonts w:hint="eastAsia"/>
        </w:rPr>
        <w:t>Github</w:t>
      </w:r>
      <w:r>
        <w:rPr>
          <w:rFonts w:hint="eastAsia"/>
        </w:rPr>
        <w:t>地址：</w:t>
      </w:r>
    </w:p>
    <w:p w14:paraId="3393FA0E" w14:textId="7D8D20EA"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lastRenderedPageBreak/>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4DAE7C43" w14:textId="77777777" w:rsidR="008E546E"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77FB72C1" w14:textId="2811CB3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lastRenderedPageBreak/>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lastRenderedPageBreak/>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lastRenderedPageBreak/>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C92112">
      <w:pPr>
        <w:pStyle w:val="3"/>
        <w:numPr>
          <w:ilvl w:val="2"/>
          <w:numId w:val="67"/>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lastRenderedPageBreak/>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lastRenderedPageBreak/>
        <w:t>面试环节</w:t>
      </w:r>
      <w:bookmarkEnd w:id="27"/>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lastRenderedPageBreak/>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lastRenderedPageBreak/>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51A759B" w14:textId="7A5FD513" w:rsidR="00CA73F8" w:rsidRPr="00CA73F8" w:rsidRDefault="006240C5" w:rsidP="00BA2A57">
      <w:pPr>
        <w:pStyle w:val="3"/>
      </w:pPr>
      <w:bookmarkStart w:id="37" w:name="_Toc5917625"/>
      <w:r>
        <w:t>基础</w:t>
      </w:r>
      <w:bookmarkEnd w:id="37"/>
    </w:p>
    <w:p w14:paraId="1F158CE0" w14:textId="77777777" w:rsidR="00E9078A" w:rsidRDefault="00E9078A" w:rsidP="00E9078A">
      <w:pPr>
        <w:pStyle w:val="4"/>
        <w:rPr>
          <w:lang w:val="fr-FR"/>
        </w:rPr>
      </w:pPr>
      <w:bookmarkStart w:id="38" w:name="t1"/>
      <w:bookmarkStart w:id="39" w:name="_Toc5917628"/>
      <w:bookmarkEnd w:id="3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39"/>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68743A45" w14:textId="77777777" w:rsidR="002824F9" w:rsidRDefault="00E9078A" w:rsidP="00376A98">
            <w:pPr>
              <w:pStyle w:val="14"/>
              <w:ind w:firstLine="360"/>
            </w:pPr>
            <w:r>
              <w:t>public class test1 {</w:t>
            </w:r>
          </w:p>
          <w:p w14:paraId="7E4513A1" w14:textId="77777777" w:rsidR="002824F9" w:rsidRDefault="00E9078A" w:rsidP="00376A98">
            <w:pPr>
              <w:pStyle w:val="14"/>
              <w:ind w:firstLine="360"/>
            </w:pPr>
            <w:r>
              <w:rPr>
                <w:rFonts w:hint="eastAsia"/>
              </w:rPr>
              <w:t xml:space="preserve"> </w:t>
            </w:r>
            <w:r>
              <w:t>public static void main(String[] args) {</w:t>
            </w:r>
          </w:p>
          <w:p w14:paraId="47906689" w14:textId="77777777" w:rsidR="002824F9" w:rsidRDefault="00E9078A" w:rsidP="00376A98">
            <w:pPr>
              <w:pStyle w:val="14"/>
              <w:ind w:firstLine="360"/>
            </w:pPr>
            <w:r>
              <w:rPr>
                <w:rFonts w:hint="eastAsia"/>
              </w:rPr>
              <w:t xml:space="preserve">   String a = new String("ab"); // a </w:t>
            </w:r>
            <w:r>
              <w:rPr>
                <w:rFonts w:hint="eastAsia"/>
              </w:rPr>
              <w:t>为一个引用</w:t>
            </w:r>
          </w:p>
          <w:p w14:paraId="5363824C" w14:textId="77777777" w:rsidR="002824F9"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79603098" w14:textId="77777777" w:rsidR="002824F9" w:rsidRDefault="00E9078A" w:rsidP="00376A98">
            <w:pPr>
              <w:pStyle w:val="14"/>
              <w:ind w:firstLine="360"/>
            </w:pPr>
            <w:r>
              <w:rPr>
                <w:rFonts w:hint="eastAsia"/>
              </w:rPr>
              <w:t xml:space="preserve">   String aa = "ab"; // </w:t>
            </w:r>
            <w:r>
              <w:rPr>
                <w:rFonts w:hint="eastAsia"/>
              </w:rPr>
              <w:t>放在常量池中</w:t>
            </w:r>
          </w:p>
          <w:p w14:paraId="6534AC38" w14:textId="77777777" w:rsidR="002824F9" w:rsidRDefault="00E9078A" w:rsidP="00376A98">
            <w:pPr>
              <w:pStyle w:val="14"/>
              <w:ind w:firstLine="360"/>
            </w:pPr>
            <w:r>
              <w:rPr>
                <w:rFonts w:hint="eastAsia"/>
              </w:rPr>
              <w:t xml:space="preserve">   String bb = "ab"; // </w:t>
            </w:r>
            <w:r>
              <w:rPr>
                <w:rFonts w:hint="eastAsia"/>
              </w:rPr>
              <w:t>从常量池中查找</w:t>
            </w:r>
          </w:p>
          <w:p w14:paraId="4AD43B04" w14:textId="77777777" w:rsidR="002824F9" w:rsidRDefault="00E9078A" w:rsidP="00376A98">
            <w:pPr>
              <w:pStyle w:val="14"/>
              <w:ind w:firstLine="360"/>
            </w:pPr>
            <w:r>
              <w:rPr>
                <w:rFonts w:hint="eastAsia"/>
              </w:rPr>
              <w:t xml:space="preserve">   </w:t>
            </w:r>
            <w:r>
              <w:t>if (aa == bb) // true</w:t>
            </w:r>
          </w:p>
          <w:p w14:paraId="635AE79F" w14:textId="77777777" w:rsidR="002824F9" w:rsidRDefault="00E9078A" w:rsidP="00376A98">
            <w:pPr>
              <w:pStyle w:val="14"/>
              <w:ind w:firstLine="360"/>
            </w:pPr>
            <w:r>
              <w:rPr>
                <w:rFonts w:hint="eastAsia"/>
              </w:rPr>
              <w:t xml:space="preserve">     </w:t>
            </w:r>
            <w:r>
              <w:t>System.out.println("aa==bb");</w:t>
            </w:r>
          </w:p>
          <w:p w14:paraId="66506117" w14:textId="77777777" w:rsidR="002824F9" w:rsidRDefault="00E9078A" w:rsidP="00376A98">
            <w:pPr>
              <w:pStyle w:val="14"/>
              <w:ind w:firstLine="360"/>
            </w:pPr>
            <w:r>
              <w:rPr>
                <w:rFonts w:hint="eastAsia"/>
              </w:rPr>
              <w:t xml:space="preserve">   if (a == b) // false</w:t>
            </w:r>
            <w:r>
              <w:rPr>
                <w:rFonts w:hint="eastAsia"/>
              </w:rPr>
              <w:t>，非同一对象</w:t>
            </w:r>
          </w:p>
          <w:p w14:paraId="6B1D2580" w14:textId="77777777" w:rsidR="002824F9" w:rsidRDefault="00E9078A" w:rsidP="00376A98">
            <w:pPr>
              <w:pStyle w:val="14"/>
              <w:ind w:firstLine="360"/>
            </w:pPr>
            <w:r>
              <w:rPr>
                <w:rFonts w:hint="eastAsia"/>
              </w:rPr>
              <w:t xml:space="preserve">     </w:t>
            </w:r>
            <w:r>
              <w:t>System.out.println("a==b");</w:t>
            </w:r>
          </w:p>
          <w:p w14:paraId="73FCA3DC" w14:textId="77777777" w:rsidR="002824F9" w:rsidRDefault="00E9078A" w:rsidP="00376A98">
            <w:pPr>
              <w:pStyle w:val="14"/>
              <w:ind w:firstLine="360"/>
            </w:pPr>
            <w:r>
              <w:rPr>
                <w:rFonts w:hint="eastAsia"/>
              </w:rPr>
              <w:t xml:space="preserve">   </w:t>
            </w:r>
            <w:r>
              <w:t>if (a.equals(b)) // true</w:t>
            </w:r>
          </w:p>
          <w:p w14:paraId="0186C218" w14:textId="77777777" w:rsidR="002824F9" w:rsidRDefault="00E9078A" w:rsidP="00376A98">
            <w:pPr>
              <w:pStyle w:val="14"/>
              <w:ind w:firstLine="360"/>
            </w:pPr>
            <w:r>
              <w:rPr>
                <w:rFonts w:hint="eastAsia"/>
              </w:rPr>
              <w:t xml:space="preserve">     </w:t>
            </w:r>
            <w:r>
              <w:t>System.out.println("aEQb");</w:t>
            </w:r>
          </w:p>
          <w:p w14:paraId="4BC5C184" w14:textId="77777777" w:rsidR="002824F9" w:rsidRDefault="00E9078A" w:rsidP="00376A98">
            <w:pPr>
              <w:pStyle w:val="14"/>
              <w:ind w:firstLine="360"/>
            </w:pPr>
            <w:r>
              <w:rPr>
                <w:rFonts w:hint="eastAsia"/>
              </w:rPr>
              <w:t xml:space="preserve">   </w:t>
            </w:r>
            <w:r>
              <w:t>if (42 == 42.0) { // true</w:t>
            </w:r>
          </w:p>
          <w:p w14:paraId="49500318" w14:textId="77777777" w:rsidR="002824F9" w:rsidRDefault="00E9078A" w:rsidP="00376A98">
            <w:pPr>
              <w:pStyle w:val="14"/>
              <w:ind w:firstLine="360"/>
            </w:pPr>
            <w:r>
              <w:rPr>
                <w:rFonts w:hint="eastAsia"/>
              </w:rPr>
              <w:t xml:space="preserve">     </w:t>
            </w:r>
            <w:r>
              <w:t>System.out.println("true");</w:t>
            </w:r>
          </w:p>
          <w:p w14:paraId="3FCC07BA" w14:textId="77777777" w:rsidR="002824F9" w:rsidRDefault="00E9078A" w:rsidP="00376A98">
            <w:pPr>
              <w:pStyle w:val="14"/>
              <w:ind w:firstLine="360"/>
            </w:pPr>
            <w:r>
              <w:rPr>
                <w:rFonts w:hint="eastAsia"/>
              </w:rPr>
              <w:t xml:space="preserve">  </w:t>
            </w:r>
            <w:r>
              <w:t>}</w:t>
            </w:r>
          </w:p>
          <w:p w14:paraId="1883C717" w14:textId="1D9387C3" w:rsidR="00E9078A" w:rsidRDefault="00E9078A" w:rsidP="00376A98">
            <w:pPr>
              <w:pStyle w:val="14"/>
              <w:ind w:firstLine="360"/>
            </w:pP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lastRenderedPageBreak/>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430E3E4A"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w:t>
      </w:r>
      <w:r w:rsidR="005A4A23">
        <w:t xml:space="preserve"> </w:t>
      </w:r>
      <w:r>
        <w:rPr>
          <w:rFonts w:hint="eastAsia"/>
        </w:rPr>
        <w:t>String("foo");</w:t>
      </w:r>
    </w:p>
    <w:p w14:paraId="560D4E8B" w14:textId="14786D5C"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w:t>
      </w:r>
      <w:r w:rsidR="005A4A23">
        <w:rPr>
          <w:szCs w:val="18"/>
        </w:rPr>
        <w:t xml:space="preserve"> </w:t>
      </w:r>
      <w:r>
        <w:rPr>
          <w:rFonts w:hint="eastAsia"/>
          <w:szCs w:val="18"/>
        </w:rPr>
        <w:t>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6B08190B" w:rsidR="00E9078A" w:rsidRDefault="00E9078A" w:rsidP="00AF0FB9">
      <w:pPr>
        <w:pStyle w:val="14"/>
        <w:ind w:firstLine="360"/>
      </w:pPr>
      <w:r>
        <w:rPr>
          <w:rFonts w:hint="eastAsia"/>
        </w:rPr>
        <w:t>boolean</w:t>
      </w:r>
      <w:r w:rsidR="005A4A23">
        <w:t xml:space="preserve"> </w:t>
      </w:r>
      <w:r>
        <w:rPr>
          <w:rFonts w:hint="eastAsia"/>
        </w:rPr>
        <w:t>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0" w:name="_Toc5917629"/>
      <w:r w:rsidRPr="00397E2F">
        <w:t>int</w:t>
      </w:r>
      <w:r w:rsidRPr="00397E2F">
        <w:t>和</w:t>
      </w:r>
      <w:r w:rsidRPr="00397E2F">
        <w:t>Integer</w:t>
      </w:r>
      <w:r w:rsidRPr="00397E2F">
        <w:t>有什么区别</w:t>
      </w:r>
      <w:bookmarkEnd w:id="40"/>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lastRenderedPageBreak/>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35F2971" w:rsidR="008A6320" w:rsidRDefault="0023082E" w:rsidP="00E27BE8">
      <w:pPr>
        <w:ind w:firstLine="480"/>
      </w:pPr>
      <w:r w:rsidRPr="00397E2F">
        <w:t>这里</w:t>
      </w:r>
      <w:r w:rsidRPr="00397E2F">
        <w:t>&lt;&gt;</w:t>
      </w:r>
      <w:r w:rsidRPr="00397E2F">
        <w:t>需要</w:t>
      </w:r>
      <w:r w:rsidR="00E00D08">
        <w:t>包装</w:t>
      </w:r>
      <w:r w:rsidRPr="00397E2F">
        <w:t>类。如果你用</w:t>
      </w:r>
      <w:r w:rsidRPr="00397E2F">
        <w:t>int</w:t>
      </w:r>
      <w:r w:rsidRPr="00397E2F">
        <w:t>。它会报错的。</w:t>
      </w:r>
    </w:p>
    <w:p w14:paraId="505C7402" w14:textId="09F8A1D7" w:rsidR="007D706C" w:rsidRDefault="007D706C" w:rsidP="007D706C">
      <w:pPr>
        <w:pStyle w:val="4"/>
      </w:pPr>
      <w:r>
        <w:rPr>
          <w:rFonts w:hint="eastAsia"/>
        </w:rPr>
        <w:t>父类的静态方法能否被子类重写</w:t>
      </w:r>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r>
        <w:rPr>
          <w:rFonts w:hint="eastAsia"/>
        </w:rPr>
        <w:t>什么是不可变对象</w:t>
      </w:r>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r>
        <w:rPr>
          <w:rFonts w:hint="eastAsia"/>
        </w:rPr>
        <w:t>静态变量和实例变量的区别</w:t>
      </w:r>
      <w:r>
        <w:rPr>
          <w:rFonts w:hint="eastAsia"/>
        </w:rPr>
        <w:t>?</w:t>
      </w:r>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41" w:name="_Toc5917642"/>
      <w:r w:rsidRPr="00397E2F">
        <w:t>MVC</w:t>
      </w:r>
      <w:r w:rsidRPr="00397E2F">
        <w:t>设计思想</w:t>
      </w:r>
      <w:bookmarkEnd w:id="41"/>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6E0990AE" w14:textId="77777777" w:rsidR="002824F9" w:rsidRDefault="007D706C" w:rsidP="007D706C">
      <w:pPr>
        <w:ind w:firstLine="480"/>
      </w:pPr>
      <w:r>
        <w:rPr>
          <w:rFonts w:hint="eastAsia"/>
        </w:rPr>
        <w:t>能否创建一个包含可变对象的不可变对象</w:t>
      </w:r>
      <w:r>
        <w:rPr>
          <w:rFonts w:hint="eastAsia"/>
        </w:rPr>
        <w:t>?</w:t>
      </w:r>
    </w:p>
    <w:p w14:paraId="2F1EE31F" w14:textId="2CD7CE14"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r>
        <w:rPr>
          <w:rFonts w:hint="eastAsia"/>
        </w:rPr>
        <w:t xml:space="preserve">java </w:t>
      </w:r>
      <w:r>
        <w:rPr>
          <w:rFonts w:hint="eastAsia"/>
        </w:rPr>
        <w:t>创建对象的几种方式</w:t>
      </w:r>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r>
        <w:rPr>
          <w:rFonts w:hint="eastAsia"/>
        </w:rPr>
        <w:t xml:space="preserve">switch </w:t>
      </w:r>
      <w:r>
        <w:rPr>
          <w:rFonts w:hint="eastAsia"/>
        </w:rPr>
        <w:t>中能否使用</w:t>
      </w:r>
      <w:r>
        <w:rPr>
          <w:rFonts w:hint="eastAsia"/>
        </w:rPr>
        <w:t xml:space="preserve"> string </w:t>
      </w:r>
      <w:r>
        <w:rPr>
          <w:rFonts w:hint="eastAsia"/>
        </w:rPr>
        <w:t>做参数</w:t>
      </w:r>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lastRenderedPageBreak/>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2850A9C5" w14:textId="77777777" w:rsidR="007D706C" w:rsidRDefault="007D706C" w:rsidP="00C4697A">
      <w:pPr>
        <w:pStyle w:val="4"/>
      </w:pPr>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p>
    <w:p w14:paraId="2A2F0877" w14:textId="77777777" w:rsidR="002824F9" w:rsidRDefault="007D706C" w:rsidP="007D706C">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32E2C157" w14:textId="000064FE" w:rsidR="007D706C" w:rsidRDefault="007D706C" w:rsidP="007D706C">
      <w:pPr>
        <w:ind w:firstLine="480"/>
      </w:pPr>
      <w:r>
        <w:rPr>
          <w:rFonts w:hint="eastAsia"/>
        </w:rPr>
        <w:t>比如</w:t>
      </w:r>
    </w:p>
    <w:p w14:paraId="401FFFB2" w14:textId="77777777" w:rsidR="007D706C" w:rsidRDefault="007D706C" w:rsidP="007D706C">
      <w:pPr>
        <w:ind w:firstLine="480"/>
      </w:pPr>
      <w:r>
        <w:t>String s1=”aa”; String s2=s1.intern();</w:t>
      </w:r>
    </w:p>
    <w:p w14:paraId="26A12862" w14:textId="77777777" w:rsidR="007D706C" w:rsidRDefault="007D706C" w:rsidP="007D706C">
      <w:pPr>
        <w:ind w:firstLine="480"/>
      </w:pPr>
      <w:r>
        <w:rPr>
          <w:rFonts w:hint="eastAsia"/>
        </w:rPr>
        <w:t>System.out.print(s1==s2);//</w:t>
      </w:r>
      <w:r>
        <w:rPr>
          <w:rFonts w:hint="eastAsia"/>
        </w:rPr>
        <w:t>返回</w:t>
      </w:r>
      <w:r>
        <w:rPr>
          <w:rFonts w:hint="eastAsia"/>
        </w:rPr>
        <w:t xml:space="preserve"> true</w:t>
      </w:r>
    </w:p>
    <w:p w14:paraId="49549FB7" w14:textId="53E93DBB" w:rsidR="004A22CA" w:rsidRDefault="004A22CA" w:rsidP="004A22CA">
      <w:pPr>
        <w:pStyle w:val="4"/>
      </w:pPr>
      <w:r w:rsidRPr="004A22CA">
        <w:rPr>
          <w:rFonts w:hint="eastAsia"/>
        </w:rPr>
        <w:t>.foreach</w:t>
      </w:r>
      <w:r w:rsidRPr="004A22CA">
        <w:rPr>
          <w:rFonts w:hint="eastAsia"/>
        </w:rPr>
        <w:t>和</w:t>
      </w:r>
      <w:r w:rsidRPr="004A22CA">
        <w:rPr>
          <w:rFonts w:hint="eastAsia"/>
        </w:rPr>
        <w:t>while</w:t>
      </w:r>
      <w:r w:rsidRPr="004A22CA">
        <w:rPr>
          <w:rFonts w:hint="eastAsia"/>
        </w:rPr>
        <w:t>的区别</w:t>
      </w:r>
      <w:r w:rsidRPr="004A22CA">
        <w:rPr>
          <w:rFonts w:hint="eastAsia"/>
        </w:rPr>
        <w:t>(</w:t>
      </w:r>
      <w:r w:rsidRPr="004A22CA">
        <w:rPr>
          <w:rFonts w:hint="eastAsia"/>
        </w:rPr>
        <w:t>编译之后</w:t>
      </w:r>
      <w:r w:rsidRPr="004A22CA">
        <w:rPr>
          <w:rFonts w:hint="eastAsia"/>
        </w:rPr>
        <w:t>)</w:t>
      </w:r>
    </w:p>
    <w:p w14:paraId="2DCA7F13" w14:textId="7945C2CB" w:rsidR="004A22CA" w:rsidRDefault="004A22CA" w:rsidP="004A22CA">
      <w:pPr>
        <w:ind w:firstLine="480"/>
      </w:pPr>
      <w:r>
        <w:t>while</w:t>
      </w:r>
      <w:r>
        <w:t>会读一行</w:t>
      </w:r>
      <w:r w:rsidR="00994E83">
        <w:rPr>
          <w:rFonts w:hint="eastAsia"/>
        </w:rPr>
        <w:t>输入</w:t>
      </w:r>
      <w:r>
        <w:rPr>
          <w:rFonts w:hint="eastAsia"/>
        </w:rPr>
        <w:t>，</w:t>
      </w:r>
      <w:r>
        <w:t>把它存入某个变量并执行循环体然后再找其他行的输入</w:t>
      </w:r>
      <w:r w:rsidR="00994E83">
        <w:rPr>
          <w:rFonts w:hint="eastAsia"/>
        </w:rPr>
        <w:t>，适用于不确定循环次数的情况。</w:t>
      </w:r>
    </w:p>
    <w:p w14:paraId="044EEA39" w14:textId="7A469719" w:rsidR="00994E83" w:rsidRDefault="00994E83" w:rsidP="004A22CA">
      <w:pPr>
        <w:ind w:firstLine="480"/>
      </w:pPr>
      <w:r>
        <w:rPr>
          <w:rFonts w:hint="eastAsia"/>
        </w:rPr>
        <w:t>foreach</w:t>
      </w:r>
      <w:r>
        <w:rPr>
          <w:rFonts w:hint="eastAsia"/>
        </w:rPr>
        <w:t>是增强</w:t>
      </w:r>
      <w:r>
        <w:rPr>
          <w:rFonts w:hint="eastAsia"/>
        </w:rPr>
        <w:t>for</w:t>
      </w:r>
      <w:r>
        <w:rPr>
          <w:rFonts w:hint="eastAsia"/>
        </w:rPr>
        <w:t>循环，它是逐条读取，在循环开始前会将所有输入全部读入，适用于，数组、集合等确定长度的情况。当输入内容非常大的时候</w:t>
      </w:r>
      <w:r>
        <w:rPr>
          <w:rFonts w:hint="eastAsia"/>
        </w:rPr>
        <w:t>foreach</w:t>
      </w:r>
      <w:r>
        <w:rPr>
          <w:rFonts w:hint="eastAsia"/>
        </w:rPr>
        <w:t>会非常占内存。</w:t>
      </w:r>
    </w:p>
    <w:p w14:paraId="011F86F5" w14:textId="77777777" w:rsidR="00994E83" w:rsidRPr="004A22CA" w:rsidRDefault="00994E83" w:rsidP="004A22CA">
      <w:pPr>
        <w:ind w:firstLine="480"/>
      </w:pPr>
    </w:p>
    <w:p w14:paraId="0F96ED7A" w14:textId="77777777" w:rsidR="007D706C" w:rsidRDefault="007D706C" w:rsidP="00C4697A">
      <w:pPr>
        <w:pStyle w:val="4"/>
      </w:pPr>
      <w:r>
        <w:rPr>
          <w:rFonts w:hint="eastAsia"/>
        </w:rPr>
        <w:t xml:space="preserve">Object </w:t>
      </w:r>
      <w:r>
        <w:rPr>
          <w:rFonts w:hint="eastAsia"/>
        </w:rPr>
        <w:t>中有哪些公共方法</w:t>
      </w:r>
      <w:r>
        <w:rPr>
          <w:rFonts w:hint="eastAsia"/>
        </w:rPr>
        <w:t>?</w:t>
      </w:r>
    </w:p>
    <w:p w14:paraId="2C212BCD" w14:textId="77777777" w:rsidR="007D706C" w:rsidRDefault="007D706C" w:rsidP="007D706C">
      <w:pPr>
        <w:ind w:firstLine="480"/>
      </w:pPr>
      <w:r>
        <w:t>equals()</w:t>
      </w:r>
    </w:p>
    <w:p w14:paraId="0F9A2015" w14:textId="77777777" w:rsidR="007D706C" w:rsidRDefault="007D706C" w:rsidP="007D706C">
      <w:pPr>
        <w:ind w:firstLine="480"/>
      </w:pPr>
      <w:r>
        <w:t>clone()</w:t>
      </w:r>
    </w:p>
    <w:p w14:paraId="26CD797B" w14:textId="77777777" w:rsidR="007D706C" w:rsidRDefault="007D706C" w:rsidP="007D706C">
      <w:pPr>
        <w:ind w:firstLine="480"/>
      </w:pPr>
      <w:r>
        <w:t>getClass()</w:t>
      </w:r>
    </w:p>
    <w:p w14:paraId="33BA31D6" w14:textId="77777777" w:rsidR="007D706C" w:rsidRDefault="007D706C" w:rsidP="007D706C">
      <w:pPr>
        <w:ind w:firstLine="480"/>
      </w:pPr>
      <w:r>
        <w:t>notify(),notifyAll(),wait()</w:t>
      </w:r>
    </w:p>
    <w:p w14:paraId="0916A388" w14:textId="77777777" w:rsidR="007D706C" w:rsidRDefault="007D706C" w:rsidP="007D706C">
      <w:pPr>
        <w:ind w:firstLine="480"/>
      </w:pPr>
      <w:r>
        <w:t>toString</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p>
    <w:p w14:paraId="517A9EB7" w14:textId="77777777" w:rsidR="002824F9" w:rsidRDefault="007D706C" w:rsidP="007D706C">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  </w:t>
      </w:r>
      <w:r>
        <w:rPr>
          <w:rFonts w:hint="eastAsia"/>
        </w:rPr>
        <w:t>和</w:t>
      </w:r>
      <w:r>
        <w:rPr>
          <w:rFonts w:hint="eastAsia"/>
        </w:rPr>
        <w:t xml:space="preserve"> </w:t>
      </w:r>
      <w:r>
        <w:rPr>
          <w:rFonts w:hint="eastAsia"/>
        </w:rPr>
        <w:t>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w:t>
      </w:r>
      <w:r>
        <w:rPr>
          <w:rFonts w:hint="eastAsia"/>
        </w:rPr>
        <w:t xml:space="preserve"> </w:t>
      </w:r>
      <w:r>
        <w:rPr>
          <w:rFonts w:hint="eastAsia"/>
        </w:rPr>
        <w:t>率</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ab/>
        <w:t xml:space="preserve"> </w:t>
      </w:r>
    </w:p>
    <w:p w14:paraId="3C45BC39" w14:textId="69648CCE" w:rsidR="007D706C" w:rsidRDefault="007D706C" w:rsidP="007D706C">
      <w:pPr>
        <w:ind w:firstLine="480"/>
      </w:pPr>
      <w:r>
        <w:rPr>
          <w:rFonts w:hint="eastAsia"/>
        </w:rPr>
        <w:t xml:space="preserve">WeakReference </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r>
        <w:rPr>
          <w:rFonts w:hint="eastAsia"/>
        </w:rPr>
        <w:t>为什么要有不同的引用类型</w:t>
      </w:r>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28F2D5F1" w14:textId="77777777" w:rsidR="007D706C" w:rsidRDefault="007D706C" w:rsidP="00AC1E6D">
      <w:pPr>
        <w:pStyle w:val="4"/>
      </w:pPr>
      <w:r>
        <w:rPr>
          <w:rFonts w:hint="eastAsia"/>
        </w:rPr>
        <w:lastRenderedPageBreak/>
        <w:t xml:space="preserve">java </w:t>
      </w:r>
      <w:r>
        <w:rPr>
          <w:rFonts w:hint="eastAsia"/>
        </w:rPr>
        <w:t>中</w:t>
      </w:r>
      <w:r>
        <w:rPr>
          <w:rFonts w:hint="eastAsia"/>
        </w:rPr>
        <w:t>==</w:t>
      </w:r>
      <w:r>
        <w:rPr>
          <w:rFonts w:hint="eastAsia"/>
        </w:rPr>
        <w:t>和</w:t>
      </w:r>
      <w:r>
        <w:rPr>
          <w:rFonts w:hint="eastAsia"/>
        </w:rPr>
        <w:t xml:space="preserve"> eqauls()</w:t>
      </w:r>
      <w:r>
        <w:rPr>
          <w:rFonts w:hint="eastAsia"/>
        </w:rPr>
        <w:t>的区别</w:t>
      </w:r>
      <w:r>
        <w:rPr>
          <w:rFonts w:hint="eastAsia"/>
        </w:rPr>
        <w:t>,equals()</w:t>
      </w:r>
      <w:r>
        <w:rPr>
          <w:rFonts w:hint="eastAsia"/>
        </w:rPr>
        <w:t>和</w:t>
      </w:r>
      <w:r>
        <w:rPr>
          <w:rFonts w:hint="eastAsia"/>
        </w:rPr>
        <w:t xml:space="preserve">`hashcode </w:t>
      </w:r>
      <w:r>
        <w:rPr>
          <w:rFonts w:hint="eastAsia"/>
        </w:rPr>
        <w:t>的区别</w:t>
      </w:r>
    </w:p>
    <w:p w14:paraId="07063627" w14:textId="77777777" w:rsidR="007D706C" w:rsidRDefault="007D706C" w:rsidP="007D706C">
      <w:pPr>
        <w:ind w:firstLine="480"/>
      </w:pPr>
      <w:r>
        <w:rPr>
          <w:rFonts w:hint="eastAsia"/>
        </w:rPr>
        <w:t>==</w:t>
      </w:r>
      <w:r>
        <w:rPr>
          <w:rFonts w:hint="eastAsia"/>
        </w:rPr>
        <w:t>是运算符，用于比较两个变量是否相等，而</w:t>
      </w:r>
      <w:r>
        <w:rPr>
          <w:rFonts w:hint="eastAsia"/>
        </w:rPr>
        <w:t xml:space="preserve"> equals </w:t>
      </w:r>
      <w:r>
        <w:rPr>
          <w:rFonts w:hint="eastAsia"/>
        </w:rPr>
        <w:t>是</w:t>
      </w:r>
      <w:r>
        <w:rPr>
          <w:rFonts w:hint="eastAsia"/>
        </w:rPr>
        <w:t xml:space="preserve"> Object </w:t>
      </w:r>
      <w:r>
        <w:rPr>
          <w:rFonts w:hint="eastAsia"/>
        </w:rPr>
        <w:t>类的方法，用于比较两个对</w:t>
      </w:r>
      <w:r>
        <w:rPr>
          <w:rFonts w:hint="eastAsia"/>
        </w:rPr>
        <w:t xml:space="preserve"> </w:t>
      </w:r>
      <w:r>
        <w:rPr>
          <w:rFonts w:hint="eastAsia"/>
        </w:rPr>
        <w:t>象是否相等。默认</w:t>
      </w:r>
      <w:r>
        <w:rPr>
          <w:rFonts w:hint="eastAsia"/>
        </w:rPr>
        <w:t xml:space="preserve"> Object </w:t>
      </w:r>
      <w:r>
        <w:rPr>
          <w:rFonts w:hint="eastAsia"/>
        </w:rPr>
        <w:t>类的</w:t>
      </w:r>
      <w:r>
        <w:rPr>
          <w:rFonts w:hint="eastAsia"/>
        </w:rPr>
        <w:t xml:space="preserve"> equals </w:t>
      </w:r>
      <w:r>
        <w:rPr>
          <w:rFonts w:hint="eastAsia"/>
        </w:rPr>
        <w:t>方法是比较两个对象的地址，此时和</w:t>
      </w:r>
      <w:r>
        <w:rPr>
          <w:rFonts w:hint="eastAsia"/>
        </w:rPr>
        <w:t>==</w:t>
      </w:r>
      <w:r>
        <w:rPr>
          <w:rFonts w:hint="eastAsia"/>
        </w:rPr>
        <w:t>的结果一样。</w:t>
      </w:r>
      <w:r>
        <w:rPr>
          <w:rFonts w:hint="eastAsia"/>
        </w:rPr>
        <w:t xml:space="preserve"> </w:t>
      </w:r>
      <w:r>
        <w:rPr>
          <w:rFonts w:hint="eastAsia"/>
        </w:rPr>
        <w:t>换句话说：基本类型比较用</w:t>
      </w:r>
      <w:r>
        <w:rPr>
          <w:rFonts w:hint="eastAsia"/>
        </w:rPr>
        <w:t>==</w:t>
      </w:r>
      <w:r>
        <w:rPr>
          <w:rFonts w:hint="eastAsia"/>
        </w:rPr>
        <w:t>，比较的是他们的值。默认下，对象用</w:t>
      </w:r>
      <w:r>
        <w:rPr>
          <w:rFonts w:hint="eastAsia"/>
        </w:rPr>
        <w:t>==</w:t>
      </w:r>
      <w:r>
        <w:rPr>
          <w:rFonts w:hint="eastAsia"/>
        </w:rPr>
        <w:t>比较时，比较的是内</w:t>
      </w:r>
      <w:r>
        <w:rPr>
          <w:rFonts w:hint="eastAsia"/>
        </w:rPr>
        <w:t xml:space="preserve"> </w:t>
      </w:r>
      <w:r>
        <w:rPr>
          <w:rFonts w:hint="eastAsia"/>
        </w:rPr>
        <w:t>存地址，如果需要比较对象内容，需要重写</w:t>
      </w:r>
      <w:r>
        <w:rPr>
          <w:rFonts w:hint="eastAsia"/>
        </w:rPr>
        <w:t xml:space="preserve"> equal </w:t>
      </w:r>
      <w:r>
        <w:rPr>
          <w:rFonts w:hint="eastAsia"/>
        </w:rPr>
        <w:t>方法。</w:t>
      </w:r>
    </w:p>
    <w:p w14:paraId="1458211B" w14:textId="77777777" w:rsidR="007D706C" w:rsidRDefault="007D706C" w:rsidP="00AC1E6D">
      <w:pPr>
        <w:pStyle w:val="4"/>
      </w:pPr>
      <w:r>
        <w:rPr>
          <w:rFonts w:hint="eastAsia"/>
        </w:rPr>
        <w:t>equals()</w:t>
      </w:r>
      <w:r>
        <w:rPr>
          <w:rFonts w:hint="eastAsia"/>
        </w:rPr>
        <w:t>和</w:t>
      </w:r>
      <w:r>
        <w:rPr>
          <w:rFonts w:hint="eastAsia"/>
        </w:rPr>
        <w:t xml:space="preserve"> hashcode()</w:t>
      </w:r>
      <w:r>
        <w:rPr>
          <w:rFonts w:hint="eastAsia"/>
        </w:rPr>
        <w:t>的联系</w:t>
      </w:r>
    </w:p>
    <w:p w14:paraId="13FABF5C" w14:textId="77777777" w:rsidR="007D706C" w:rsidRDefault="007D706C" w:rsidP="007D706C">
      <w:pPr>
        <w:ind w:firstLine="480"/>
      </w:pPr>
      <w:r>
        <w:rPr>
          <w:rFonts w:hint="eastAsia"/>
        </w:rPr>
        <w:t>hashCode()</w:t>
      </w:r>
      <w:r>
        <w:rPr>
          <w:rFonts w:hint="eastAsia"/>
        </w:rPr>
        <w:t>是</w:t>
      </w:r>
      <w:r>
        <w:rPr>
          <w:rFonts w:hint="eastAsia"/>
        </w:rPr>
        <w:t xml:space="preserve"> Object </w:t>
      </w:r>
      <w:r>
        <w:rPr>
          <w:rFonts w:hint="eastAsia"/>
        </w:rPr>
        <w:t>类的一个方法，返回一个哈希值。如果两个对象根据</w:t>
      </w:r>
      <w:r>
        <w:rPr>
          <w:rFonts w:hint="eastAsia"/>
        </w:rPr>
        <w:t xml:space="preserve"> equal()</w:t>
      </w:r>
      <w:r>
        <w:rPr>
          <w:rFonts w:hint="eastAsia"/>
        </w:rPr>
        <w:t>方法比较</w:t>
      </w:r>
      <w:r>
        <w:rPr>
          <w:rFonts w:hint="eastAsia"/>
        </w:rPr>
        <w:t xml:space="preserve"> </w:t>
      </w:r>
      <w:r>
        <w:rPr>
          <w:rFonts w:hint="eastAsia"/>
        </w:rPr>
        <w:t>相等，那么调用这两个对象中任意一个对象的</w:t>
      </w:r>
      <w:r>
        <w:rPr>
          <w:rFonts w:hint="eastAsia"/>
        </w:rPr>
        <w:t xml:space="preserve"> hashCode()</w:t>
      </w:r>
      <w:r>
        <w:rPr>
          <w:rFonts w:hint="eastAsia"/>
        </w:rPr>
        <w:t>方法必须产生相同的哈希值。</w:t>
      </w:r>
      <w:r>
        <w:rPr>
          <w:rFonts w:hint="eastAsia"/>
        </w:rPr>
        <w:t xml:space="preserve"> </w:t>
      </w:r>
      <w:r>
        <w:rPr>
          <w:rFonts w:hint="eastAsia"/>
        </w:rPr>
        <w:t>如果两个对象根据</w:t>
      </w:r>
      <w:r>
        <w:rPr>
          <w:rFonts w:hint="eastAsia"/>
        </w:rPr>
        <w:t xml:space="preserve"> eqaul()</w:t>
      </w:r>
      <w:r>
        <w:rPr>
          <w:rFonts w:hint="eastAsia"/>
        </w:rPr>
        <w:t>方法比较不相等，那么产生的哈希值不一定相等</w:t>
      </w:r>
      <w:r>
        <w:rPr>
          <w:rFonts w:hint="eastAsia"/>
        </w:rPr>
        <w:t>(</w:t>
      </w:r>
      <w:r>
        <w:rPr>
          <w:rFonts w:hint="eastAsia"/>
        </w:rPr>
        <w:t>碰撞的情况下还</w:t>
      </w:r>
      <w:r>
        <w:rPr>
          <w:rFonts w:hint="eastAsia"/>
        </w:rPr>
        <w:t xml:space="preserve"> </w:t>
      </w:r>
      <w:r>
        <w:rPr>
          <w:rFonts w:hint="eastAsia"/>
        </w:rPr>
        <w:t>是会相等的。</w:t>
      </w:r>
      <w:r>
        <w:rPr>
          <w:rFonts w:hint="eastAsia"/>
        </w:rPr>
        <w:t>)</w:t>
      </w:r>
    </w:p>
    <w:p w14:paraId="33723CB5" w14:textId="25FF64B8" w:rsidR="007D706C" w:rsidRDefault="007D706C" w:rsidP="00DB0AE7">
      <w:pPr>
        <w:pStyle w:val="4"/>
      </w:pPr>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p>
    <w:p w14:paraId="408FC957" w14:textId="77777777" w:rsidR="007D706C" w:rsidRDefault="007D706C" w:rsidP="007D706C">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672BE36C" w14:textId="77777777" w:rsidR="007D706C" w:rsidRDefault="007D706C" w:rsidP="007D706C">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19C097C1" w14:textId="77777777" w:rsidR="007D706C" w:rsidRDefault="007D706C" w:rsidP="00AC1E6D">
      <w:pPr>
        <w:pStyle w:val="4"/>
      </w:pPr>
      <w:r>
        <w:rPr>
          <w:rFonts w:hint="eastAsia"/>
        </w:rPr>
        <w:t>有没有可能两个不相等的对象有相同的</w:t>
      </w:r>
      <w:r>
        <w:rPr>
          <w:rFonts w:hint="eastAsia"/>
        </w:rPr>
        <w:t xml:space="preserve"> hashcode</w:t>
      </w:r>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7D706C">
      <w:pPr>
        <w:ind w:firstLine="480"/>
      </w:pPr>
      <w:r>
        <w:rPr>
          <w:rFonts w:hint="eastAsia"/>
        </w:rPr>
        <w:t>可以在</w:t>
      </w:r>
      <w:r>
        <w:rPr>
          <w:rFonts w:hint="eastAsia"/>
        </w:rPr>
        <w:t xml:space="preserve"> hashcode </w:t>
      </w:r>
      <w:r>
        <w:rPr>
          <w:rFonts w:hint="eastAsia"/>
        </w:rPr>
        <w:t>中使用随机数字吗</w:t>
      </w:r>
      <w:r>
        <w:rPr>
          <w:rFonts w:hint="eastAsia"/>
        </w:rPr>
        <w:t>?</w:t>
      </w:r>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1C6E5BD1" w14:textId="77777777" w:rsidR="007D706C" w:rsidRDefault="007D706C" w:rsidP="007D706C">
      <w:pPr>
        <w:ind w:firstLine="480"/>
      </w:pPr>
      <w:r>
        <w:rPr>
          <w:rFonts w:hint="eastAsia"/>
        </w:rPr>
        <w:t xml:space="preserve">a==b </w:t>
      </w:r>
      <w:r>
        <w:rPr>
          <w:rFonts w:hint="eastAsia"/>
        </w:rPr>
        <w:t>与</w:t>
      </w:r>
      <w:r>
        <w:rPr>
          <w:rFonts w:hint="eastAsia"/>
        </w:rPr>
        <w:t xml:space="preserve"> a.equals(b)</w:t>
      </w:r>
      <w:r>
        <w:rPr>
          <w:rFonts w:hint="eastAsia"/>
        </w:rPr>
        <w:t>有什么区别</w:t>
      </w:r>
    </w:p>
    <w:p w14:paraId="50C51107" w14:textId="77777777" w:rsidR="007D706C" w:rsidRDefault="007D706C" w:rsidP="007D706C">
      <w:pPr>
        <w:ind w:firstLine="480"/>
      </w:pPr>
      <w:r>
        <w:rPr>
          <w:rFonts w:hint="eastAsia"/>
        </w:rPr>
        <w:t>如果</w:t>
      </w:r>
      <w:r>
        <w:rPr>
          <w:rFonts w:hint="eastAsia"/>
        </w:rPr>
        <w:tab/>
      </w:r>
      <w:r>
        <w:rPr>
          <w:rFonts w:hint="eastAsia"/>
        </w:rPr>
        <w:t>都是对象，则</w:t>
      </w:r>
      <w:r>
        <w:rPr>
          <w:rFonts w:hint="eastAsia"/>
        </w:rPr>
        <w:t xml:space="preserve"> a==b  </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w:t>
      </w:r>
    </w:p>
    <w:p w14:paraId="332B2AE9" w14:textId="77777777" w:rsidR="007D706C" w:rsidRDefault="007D706C" w:rsidP="007D706C">
      <w:pPr>
        <w:ind w:firstLine="480"/>
      </w:pPr>
      <w:r>
        <w:rPr>
          <w:rFonts w:hint="eastAsia"/>
        </w:rPr>
        <w:t>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1A19FFAB" w14:textId="77777777" w:rsidR="007D706C" w:rsidRDefault="007D706C" w:rsidP="00AC1E6D">
      <w:pPr>
        <w:pStyle w:val="4"/>
      </w:pPr>
      <w:r>
        <w:rPr>
          <w:rFonts w:hint="eastAsia"/>
        </w:rPr>
        <w:t xml:space="preserve">3*0.1==0.3 </w:t>
      </w:r>
      <w:r>
        <w:rPr>
          <w:rFonts w:hint="eastAsia"/>
        </w:rPr>
        <w:t>返回值是什么</w:t>
      </w:r>
    </w:p>
    <w:p w14:paraId="7272007C" w14:textId="77777777" w:rsidR="007D706C" w:rsidRDefault="007D706C" w:rsidP="007D706C">
      <w:pPr>
        <w:ind w:firstLine="480"/>
      </w:pPr>
      <w:r>
        <w:rPr>
          <w:rFonts w:hint="eastAsia"/>
        </w:rPr>
        <w:t>false</w:t>
      </w:r>
      <w:r>
        <w:rPr>
          <w:rFonts w:hint="eastAsia"/>
        </w:rPr>
        <w:t>，因为有些浮点数不能完全精确的表示出来。</w:t>
      </w:r>
    </w:p>
    <w:p w14:paraId="1A898C2F" w14:textId="77777777" w:rsidR="007D706C" w:rsidRDefault="007D706C" w:rsidP="007D706C">
      <w:pPr>
        <w:ind w:firstLine="480"/>
      </w:pPr>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p>
    <w:p w14:paraId="29D3B9B9" w14:textId="77777777" w:rsidR="007D706C" w:rsidRDefault="007D706C" w:rsidP="007D706C">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A88AF18" w14:textId="77777777" w:rsidR="007D706C" w:rsidRDefault="007D706C" w:rsidP="007D706C">
      <w:pPr>
        <w:ind w:firstLine="480"/>
      </w:pPr>
      <w:r>
        <w:t>byte a = 127; byte b = 127;</w:t>
      </w:r>
    </w:p>
    <w:p w14:paraId="55C56F0E" w14:textId="77777777" w:rsidR="002824F9" w:rsidRDefault="007D706C" w:rsidP="007D706C">
      <w:pPr>
        <w:ind w:firstLine="480"/>
      </w:pPr>
      <w:r>
        <w:t>b = a + b; // error : cannot convert from int to byte b += a; // ok</w:t>
      </w:r>
    </w:p>
    <w:p w14:paraId="138A0662" w14:textId="77777777" w:rsidR="002824F9" w:rsidRDefault="007D706C" w:rsidP="007D706C">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4055B1D6" w14:textId="77777777" w:rsidR="002824F9" w:rsidRDefault="007D706C" w:rsidP="007D706C">
      <w:pPr>
        <w:ind w:firstLine="480"/>
      </w:pPr>
      <w:r>
        <w:rPr>
          <w:rFonts w:hint="eastAsia"/>
        </w:rPr>
        <w:lastRenderedPageBreak/>
        <w:t>操作会将</w:t>
      </w:r>
    </w:p>
    <w:p w14:paraId="7D598621" w14:textId="77777777" w:rsidR="002824F9" w:rsidRDefault="007D706C" w:rsidP="007D706C">
      <w:pPr>
        <w:ind w:firstLine="480"/>
      </w:pPr>
      <w:r>
        <w:rPr>
          <w:rFonts w:hint="eastAsia"/>
        </w:rPr>
        <w:t>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296351E6" w14:textId="3294464B" w:rsidR="007D706C" w:rsidRDefault="007D706C" w:rsidP="00AC1E6D">
      <w:pPr>
        <w:pStyle w:val="4"/>
      </w:pPr>
      <w:r>
        <w:rPr>
          <w:rFonts w:hint="eastAsia"/>
        </w:rPr>
        <w:t xml:space="preserve">short s1= 1; s1 = s1 + 1; </w:t>
      </w:r>
      <w:r>
        <w:rPr>
          <w:rFonts w:hint="eastAsia"/>
        </w:rPr>
        <w:t>该段代码是否有错</w:t>
      </w:r>
      <w:r>
        <w:rPr>
          <w:rFonts w:hint="eastAsia"/>
        </w:rPr>
        <w:t>,</w:t>
      </w:r>
      <w:r>
        <w:rPr>
          <w:rFonts w:hint="eastAsia"/>
        </w:rPr>
        <w:t>有的话怎么改？</w:t>
      </w:r>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3CFCAA09" w14:textId="77777777" w:rsidR="00905CF3" w:rsidRDefault="0023082E" w:rsidP="00DF2ACF">
      <w:pPr>
        <w:pStyle w:val="4"/>
        <w:rPr>
          <w:lang w:val="fr-FR"/>
        </w:rPr>
      </w:pPr>
      <w:bookmarkStart w:id="42" w:name="t2"/>
      <w:bookmarkStart w:id="43" w:name="_Toc5917645"/>
      <w:bookmarkEnd w:id="4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3"/>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4" w:name="_Toc5917646"/>
      <w:r>
        <w:rPr>
          <w:rFonts w:hint="eastAsia"/>
          <w:lang w:val="fr-FR"/>
        </w:rPr>
        <w:t>字节流与字符流的区别</w:t>
      </w:r>
      <w:bookmarkEnd w:id="44"/>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lastRenderedPageBreak/>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71D4AC61" w14:textId="77777777" w:rsidR="00905CF3" w:rsidRDefault="0023082E" w:rsidP="00DF2ACF">
      <w:pPr>
        <w:pStyle w:val="4"/>
      </w:pPr>
      <w:bookmarkStart w:id="45"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5"/>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6" w:name="_Toc5917648"/>
      <w:r>
        <w:rPr>
          <w:rFonts w:hint="eastAsia"/>
        </w:rPr>
        <w:t>J</w:t>
      </w:r>
      <w:r>
        <w:rPr>
          <w:rFonts w:hint="eastAsia"/>
          <w:lang w:val="fr-FR"/>
        </w:rPr>
        <w:t>ava</w:t>
      </w:r>
      <w:r>
        <w:rPr>
          <w:rFonts w:hint="eastAsia"/>
          <w:lang w:val="fr-FR"/>
        </w:rPr>
        <w:t>中会存在内存泄漏吗，请简单描述。</w:t>
      </w:r>
      <w:bookmarkEnd w:id="46"/>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lastRenderedPageBreak/>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lastRenderedPageBreak/>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47"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47"/>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0F5E74B" w14:textId="77777777" w:rsidR="00345775" w:rsidRDefault="0023082E" w:rsidP="00DF2ACF">
      <w:pPr>
        <w:pStyle w:val="4"/>
      </w:pPr>
      <w:bookmarkStart w:id="48" w:name="_Toc5917655"/>
      <w:r>
        <w:rPr>
          <w:rFonts w:hint="eastAsia"/>
        </w:rPr>
        <w:t>作用域</w:t>
      </w:r>
      <w:r>
        <w:rPr>
          <w:rFonts w:hint="eastAsia"/>
        </w:rPr>
        <w:t>public</w:t>
      </w:r>
      <w:r>
        <w:rPr>
          <w:rFonts w:hint="eastAsia"/>
        </w:rPr>
        <w:t>等写不写的区别？【北京永中软件面试题】</w:t>
      </w:r>
      <w:bookmarkEnd w:id="48"/>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49" w:name="_Toc5917656"/>
      <w:r>
        <w:rPr>
          <w:rFonts w:hint="eastAsia"/>
        </w:rPr>
        <w:t>Static</w:t>
      </w:r>
      <w:r>
        <w:rPr>
          <w:rFonts w:hint="eastAsia"/>
        </w:rPr>
        <w:t>方法和</w:t>
      </w:r>
      <w:r>
        <w:rPr>
          <w:rFonts w:hint="eastAsia"/>
        </w:rPr>
        <w:t>static</w:t>
      </w:r>
      <w:r>
        <w:rPr>
          <w:rFonts w:hint="eastAsia"/>
        </w:rPr>
        <w:t>字段有什么用处？可以被重载吗？</w:t>
      </w:r>
      <w:bookmarkEnd w:id="49"/>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50"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0"/>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1" w:name="_Toc5917658"/>
      <w:r>
        <w:rPr>
          <w:rFonts w:hint="eastAsia"/>
        </w:rPr>
        <w:t>JDK</w:t>
      </w:r>
      <w:r>
        <w:rPr>
          <w:rFonts w:hint="eastAsia"/>
          <w:lang w:val="fr-FR"/>
        </w:rPr>
        <w:t>中哪些类是不能继承的？</w:t>
      </w:r>
      <w:r>
        <w:rPr>
          <w:rFonts w:hint="eastAsia"/>
        </w:rPr>
        <w:t>【信雅达面试题】</w:t>
      </w:r>
      <w:bookmarkEnd w:id="51"/>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2" w:name="_Toc5917659"/>
      <w:r>
        <w:rPr>
          <w:rFonts w:hint="eastAsia"/>
        </w:rPr>
        <w:lastRenderedPageBreak/>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2"/>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53" w:name="_Toc5917660"/>
      <w:r>
        <w:rPr>
          <w:rFonts w:hint="eastAsia"/>
        </w:rPr>
        <w:t>Java</w:t>
      </w:r>
      <w:r>
        <w:rPr>
          <w:rFonts w:hint="eastAsia"/>
        </w:rPr>
        <w:t>对象初始化顺序？【腾鹏科技】</w:t>
      </w:r>
      <w:bookmarkEnd w:id="53"/>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4" w:name="_Toc5917661"/>
      <w:r>
        <w:rPr>
          <w:rFonts w:hint="eastAsia"/>
        </w:rPr>
        <w:t>构造器的名能不能和类的名字相同？</w:t>
      </w:r>
      <w:bookmarkEnd w:id="54"/>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55" w:name="_Toc5917662"/>
      <w:r>
        <w:rPr>
          <w:rFonts w:hint="eastAsia"/>
        </w:rPr>
        <w:t>在一个主方法类可不可以调用一个非静态的方法？</w:t>
      </w:r>
      <w:bookmarkEnd w:id="55"/>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lastRenderedPageBreak/>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56" w:name="_Toc5917663"/>
      <w:r>
        <w:rPr>
          <w:rFonts w:hint="eastAsia"/>
        </w:rPr>
        <w:t>一个类中可不可以有</w:t>
      </w:r>
      <w:r>
        <w:rPr>
          <w:rFonts w:hint="eastAsia"/>
        </w:rPr>
        <w:t>2</w:t>
      </w:r>
      <w:r>
        <w:rPr>
          <w:rFonts w:hint="eastAsia"/>
        </w:rPr>
        <w:t>个公共的方法？</w:t>
      </w:r>
      <w:bookmarkEnd w:id="56"/>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57"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57"/>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58"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58"/>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59" w:name="_Toc5917667"/>
      <w:r w:rsidRPr="00677A44">
        <w:rPr>
          <w:rFonts w:hint="eastAsia"/>
        </w:rPr>
        <w:t>自动装箱与拆箱</w:t>
      </w:r>
      <w:bookmarkEnd w:id="59"/>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0" w:name="_Toc5917668"/>
      <w:r>
        <w:rPr>
          <w:rFonts w:hint="eastAsia"/>
          <w:lang w:val="pt-PT"/>
        </w:rPr>
        <w:t>写几个</w:t>
      </w:r>
      <w:r>
        <w:rPr>
          <w:rFonts w:hint="eastAsia"/>
          <w:lang w:val="pt-PT"/>
        </w:rPr>
        <w:t>java.lang.Object</w:t>
      </w:r>
      <w:r>
        <w:rPr>
          <w:rFonts w:hint="eastAsia"/>
          <w:lang w:val="pt-PT"/>
        </w:rPr>
        <w:t>类中的方法名称。</w:t>
      </w:r>
      <w:bookmarkEnd w:id="60"/>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1" w:name="_Toc5917669"/>
      <w:r>
        <w:rPr>
          <w:rFonts w:hint="eastAsia"/>
        </w:rPr>
        <w:lastRenderedPageBreak/>
        <w:t>&amp;</w:t>
      </w:r>
      <w:r>
        <w:rPr>
          <w:rFonts w:hint="eastAsia"/>
        </w:rPr>
        <w:t>和</w:t>
      </w:r>
      <w:r>
        <w:rPr>
          <w:rFonts w:hint="eastAsia"/>
        </w:rPr>
        <w:t>&amp;&amp;</w:t>
      </w:r>
      <w:r>
        <w:rPr>
          <w:rFonts w:hint="eastAsia"/>
        </w:rPr>
        <w:t>的区别？</w:t>
      </w:r>
      <w:bookmarkEnd w:id="61"/>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12CADE78" w14:textId="77777777" w:rsidR="0023082E" w:rsidRDefault="0023082E" w:rsidP="00DF2ACF">
      <w:pPr>
        <w:pStyle w:val="4"/>
        <w:rPr>
          <w:lang w:val="fr-FR"/>
        </w:rPr>
      </w:pPr>
      <w:bookmarkStart w:id="62" w:name="_Toc5917672"/>
      <w:r>
        <w:rPr>
          <w:rFonts w:hint="eastAsia"/>
          <w:lang w:val="fr-FR"/>
        </w:rPr>
        <w:t>能不能自己写个类，也叫</w:t>
      </w:r>
      <w:r>
        <w:rPr>
          <w:rFonts w:hint="eastAsia"/>
          <w:lang w:val="fr-FR"/>
        </w:rPr>
        <w:t>java.lang.String</w:t>
      </w:r>
      <w:r>
        <w:rPr>
          <w:rFonts w:hint="eastAsia"/>
          <w:lang w:val="fr-FR"/>
        </w:rPr>
        <w:t>？</w:t>
      </w:r>
      <w:bookmarkEnd w:id="62"/>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3" w:name="_Toc5917674"/>
      <w:r>
        <w:rPr>
          <w:rFonts w:hint="eastAsia"/>
          <w:lang w:val="pt-PT"/>
        </w:rPr>
        <w:t>用</w:t>
      </w:r>
      <w:r>
        <w:rPr>
          <w:rFonts w:hint="eastAsia"/>
          <w:lang w:val="pt-PT"/>
        </w:rPr>
        <w:t>JDBC</w:t>
      </w:r>
      <w:r>
        <w:rPr>
          <w:rFonts w:hint="eastAsia"/>
          <w:lang w:val="pt-PT"/>
        </w:rPr>
        <w:t>来实现访问数据库记录可以采用下面的几个步骤：</w:t>
      </w:r>
      <w:bookmarkEnd w:id="63"/>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64" w:name="_Toc5917676"/>
      <w:r>
        <w:rPr>
          <w:rFonts w:hint="eastAsia"/>
          <w:lang w:val="fr-FR"/>
        </w:rPr>
        <w:lastRenderedPageBreak/>
        <w:t>面向对象的特征有哪些方面？</w:t>
      </w:r>
      <w:bookmarkEnd w:id="64"/>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65"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65"/>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lastRenderedPageBreak/>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66" w:name="_Toc5917678"/>
      <w:r>
        <w:rPr>
          <w:rFonts w:hint="eastAsia"/>
          <w:lang w:val="pt-PT"/>
        </w:rPr>
        <w:t>抽象类是否可以没有抽象方法？为什么？</w:t>
      </w:r>
      <w:bookmarkEnd w:id="66"/>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67" w:name="_Toc5917679"/>
      <w:r>
        <w:rPr>
          <w:rFonts w:hint="eastAsia"/>
          <w:lang w:val="pt-PT"/>
        </w:rPr>
        <w:t>静态的多态和动态的多态的区别？</w:t>
      </w:r>
      <w:bookmarkEnd w:id="67"/>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68"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68"/>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69"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69"/>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0"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0"/>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1"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1"/>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2"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2"/>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3" w:name="_Toc5917686"/>
      <w:r>
        <w:rPr>
          <w:rFonts w:hint="eastAsia"/>
          <w:lang w:val="fr-FR"/>
        </w:rPr>
        <w:lastRenderedPageBreak/>
        <w:t>写</w:t>
      </w:r>
      <w:r>
        <w:rPr>
          <w:rFonts w:hint="eastAsia"/>
          <w:lang w:val="fr-FR"/>
        </w:rPr>
        <w:t>clone()</w:t>
      </w:r>
      <w:r>
        <w:rPr>
          <w:rFonts w:hint="eastAsia"/>
          <w:lang w:val="fr-FR"/>
        </w:rPr>
        <w:t>方法时，通常都有一行代码，是什么？</w:t>
      </w:r>
      <w:bookmarkEnd w:id="73"/>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74" w:name="_Toc5917687"/>
      <w:r>
        <w:rPr>
          <w:rFonts w:hint="eastAsia"/>
          <w:lang w:val="pt-PT"/>
        </w:rPr>
        <w:t>说说常用集合类有哪些？有哪些方法？</w:t>
      </w:r>
      <w:bookmarkEnd w:id="74"/>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75"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75"/>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76"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76"/>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77"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77"/>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78"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78"/>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79" w:name="_Toc5917692"/>
      <w:r>
        <w:rPr>
          <w:rFonts w:hint="eastAsia"/>
          <w:lang w:val="fr-FR"/>
        </w:rPr>
        <w:lastRenderedPageBreak/>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79"/>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0" w:name="_Toc5917693"/>
      <w:r>
        <w:rPr>
          <w:rFonts w:hint="eastAsia"/>
          <w:lang w:val="fr-FR"/>
        </w:rPr>
        <w:t>Collection</w:t>
      </w:r>
      <w:r>
        <w:rPr>
          <w:rFonts w:hint="eastAsia"/>
          <w:lang w:val="fr-FR"/>
        </w:rPr>
        <w:t>框架中实现比较要实现什么接口</w:t>
      </w:r>
      <w:r>
        <w:rPr>
          <w:rFonts w:hint="eastAsia"/>
        </w:rPr>
        <w:t>?</w:t>
      </w:r>
      <w:bookmarkEnd w:id="80"/>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1"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1"/>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3FB0A035" w14:textId="77777777" w:rsidR="00905CF3" w:rsidRDefault="0023082E" w:rsidP="00DF2ACF">
      <w:pPr>
        <w:pStyle w:val="4"/>
        <w:rPr>
          <w:lang w:val="fr-FR"/>
        </w:rPr>
      </w:pPr>
      <w:bookmarkStart w:id="82" w:name="_Toc5917696"/>
      <w:r>
        <w:rPr>
          <w:rFonts w:hint="eastAsia"/>
          <w:lang w:val="fr-FR"/>
        </w:rPr>
        <w:t>多线程有几种实现方法</w:t>
      </w:r>
      <w:r>
        <w:rPr>
          <w:rFonts w:hint="eastAsia"/>
          <w:lang w:val="fr-FR"/>
        </w:rPr>
        <w:t>?</w:t>
      </w:r>
      <w:r>
        <w:rPr>
          <w:rFonts w:hint="eastAsia"/>
          <w:lang w:val="fr-FR"/>
        </w:rPr>
        <w:t>同步有几种实现方法</w:t>
      </w:r>
      <w:r>
        <w:rPr>
          <w:rFonts w:hint="eastAsia"/>
          <w:lang w:val="fr-FR"/>
        </w:rPr>
        <w:t>?</w:t>
      </w:r>
      <w:bookmarkEnd w:id="82"/>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lastRenderedPageBreak/>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83" w:name="_Toc5917697"/>
      <w:r>
        <w:rPr>
          <w:rFonts w:hint="eastAsia"/>
          <w:lang w:val="fr-FR"/>
        </w:rPr>
        <w:t>内部类可以引用外部类的成员吗？有没有什么限制？</w:t>
      </w:r>
      <w:bookmarkEnd w:id="83"/>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84"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84"/>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85"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85"/>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86" w:name="_Toc5917700"/>
      <w:r>
        <w:rPr>
          <w:rFonts w:hint="eastAsia"/>
          <w:lang w:val="pt-PT"/>
        </w:rPr>
        <w:t>JAVA</w:t>
      </w:r>
      <w:r>
        <w:rPr>
          <w:rFonts w:hint="eastAsia"/>
          <w:lang w:val="pt-PT"/>
        </w:rPr>
        <w:t>实现向数据库添加一列。</w:t>
      </w:r>
      <w:bookmarkEnd w:id="86"/>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87" w:name="_Toc5917701"/>
      <w:r>
        <w:rPr>
          <w:rFonts w:hint="eastAsia"/>
          <w:lang w:val="fr-FR"/>
        </w:rPr>
        <w:lastRenderedPageBreak/>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87"/>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88"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88"/>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89" w:name="_Toc5917703"/>
      <w:r>
        <w:rPr>
          <w:rFonts w:hint="eastAsia"/>
          <w:lang w:val="pt-PT"/>
        </w:rPr>
        <w:t>用</w:t>
      </w:r>
      <w:r>
        <w:rPr>
          <w:rFonts w:hint="eastAsia"/>
          <w:lang w:val="pt-PT"/>
        </w:rPr>
        <w:t>JDBC</w:t>
      </w:r>
      <w:r>
        <w:rPr>
          <w:rFonts w:hint="eastAsia"/>
          <w:lang w:val="pt-PT"/>
        </w:rPr>
        <w:t>如何调用存储过程</w:t>
      </w:r>
      <w:bookmarkEnd w:id="89"/>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0" w:name="_Toc5917704"/>
      <w:r>
        <w:rPr>
          <w:rFonts w:hint="eastAsia"/>
        </w:rPr>
        <w:t>JAVA</w:t>
      </w:r>
      <w:r>
        <w:rPr>
          <w:rFonts w:hint="eastAsia"/>
        </w:rPr>
        <w:t>事件有哪些模式？</w:t>
      </w:r>
      <w:bookmarkEnd w:id="90"/>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1" w:name="_Toc5917705"/>
      <w:r>
        <w:rPr>
          <w:rFonts w:hint="eastAsia"/>
          <w:lang w:val="pt-PT"/>
        </w:rPr>
        <w:lastRenderedPageBreak/>
        <w:t>SOCKET</w:t>
      </w:r>
      <w:r>
        <w:rPr>
          <w:rFonts w:hint="eastAsia"/>
          <w:lang w:val="pt-PT"/>
        </w:rPr>
        <w:t>中有几中连接方式，各有什么区别？</w:t>
      </w:r>
      <w:bookmarkEnd w:id="91"/>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2" w:name="_Toc5917706"/>
      <w:r>
        <w:rPr>
          <w:rFonts w:hint="eastAsia"/>
          <w:lang w:val="pt-PT"/>
        </w:rPr>
        <w:t>抽象类能否被实例化？抽象类的作用是什么？</w:t>
      </w:r>
      <w:bookmarkEnd w:id="92"/>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93"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93"/>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lastRenderedPageBreak/>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lastRenderedPageBreak/>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94"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94"/>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95"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95"/>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w:t>
      </w:r>
      <w:r>
        <w:rPr>
          <w:rFonts w:hint="eastAsia"/>
        </w:rPr>
        <w:lastRenderedPageBreak/>
        <w:t>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96" w:name="_Toc5917711"/>
      <w:r>
        <w:rPr>
          <w:rFonts w:hint="eastAsia"/>
          <w:lang w:val="fr-FR"/>
        </w:rPr>
        <w:t>hashCode</w:t>
      </w:r>
      <w:r>
        <w:rPr>
          <w:rFonts w:hint="eastAsia"/>
          <w:lang w:val="fr-FR"/>
        </w:rPr>
        <w:t>方法的作用？</w:t>
      </w:r>
      <w:bookmarkEnd w:id="96"/>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97"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97"/>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w:t>
      </w:r>
      <w:r>
        <w:rPr>
          <w:rFonts w:hint="eastAsia"/>
        </w:rPr>
        <w:lastRenderedPageBreak/>
        <w:t>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98"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98"/>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2AFFCF3D" w14:textId="77777777" w:rsidR="00684702" w:rsidRPr="002D3EA9" w:rsidRDefault="00684702" w:rsidP="00E27BE8">
      <w:pPr>
        <w:ind w:firstLine="480"/>
      </w:pPr>
    </w:p>
    <w:p w14:paraId="32BE1E1E" w14:textId="77777777" w:rsidR="00684702" w:rsidRDefault="00684702" w:rsidP="00684702">
      <w:pPr>
        <w:pStyle w:val="4"/>
      </w:pPr>
      <w:bookmarkStart w:id="99" w:name="_Toc5917716"/>
      <w:r>
        <w:rPr>
          <w:rFonts w:hint="eastAsia"/>
        </w:rPr>
        <w:t>什么</w:t>
      </w:r>
      <w:r>
        <w:t>是</w:t>
      </w:r>
      <w:r>
        <w:rPr>
          <w:rFonts w:hint="eastAsia"/>
        </w:rPr>
        <w:t>数据</w:t>
      </w:r>
      <w:r>
        <w:t>交换格式</w:t>
      </w:r>
      <w:r>
        <w:rPr>
          <w:rFonts w:hint="eastAsia"/>
        </w:rPr>
        <w:t>？</w:t>
      </w:r>
      <w:bookmarkEnd w:id="99"/>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0" w:name="_Toc5917717"/>
      <w:r>
        <w:rPr>
          <w:rFonts w:hint="eastAsia"/>
        </w:rPr>
        <w:t>数据</w:t>
      </w:r>
      <w:r>
        <w:t>交换格式用场景</w:t>
      </w:r>
      <w:bookmarkEnd w:id="100"/>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1" w:name="_Toc5917718"/>
      <w:r>
        <w:rPr>
          <w:rFonts w:hint="eastAsia"/>
        </w:rPr>
        <w:t>JSON</w:t>
      </w:r>
      <w:r>
        <w:rPr>
          <w:rFonts w:hint="eastAsia"/>
        </w:rPr>
        <w:t>解析</w:t>
      </w:r>
      <w:r>
        <w:t>框架有</w:t>
      </w:r>
      <w:r>
        <w:rPr>
          <w:rFonts w:hint="eastAsia"/>
        </w:rPr>
        <w:t>哪些</w:t>
      </w:r>
      <w:r>
        <w:t>？</w:t>
      </w:r>
      <w:bookmarkEnd w:id="101"/>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02" w:name="_Toc5917719"/>
      <w:r>
        <w:rPr>
          <w:rFonts w:hint="eastAsia"/>
        </w:rPr>
        <w:t>XML</w:t>
      </w:r>
      <w:r>
        <w:rPr>
          <w:rFonts w:hint="eastAsia"/>
        </w:rPr>
        <w:t>解析方式？</w:t>
      </w:r>
      <w:bookmarkEnd w:id="102"/>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43BDA31A" w14:textId="77777777" w:rsidR="002824F9" w:rsidRDefault="00684702" w:rsidP="00684702">
      <w:pPr>
        <w:pStyle w:val="4"/>
      </w:pPr>
      <w:bookmarkStart w:id="103" w:name="_Toc5917720"/>
      <w:r>
        <w:t>D</w:t>
      </w:r>
      <w:r>
        <w:rPr>
          <w:rFonts w:hint="eastAsia"/>
        </w:rPr>
        <w:t>om</w:t>
      </w:r>
      <w:r>
        <w:t>4j</w:t>
      </w:r>
      <w:r>
        <w:rPr>
          <w:rFonts w:hint="eastAsia"/>
        </w:rPr>
        <w:t>与</w:t>
      </w:r>
      <w:r>
        <w:rPr>
          <w:rFonts w:hint="eastAsia"/>
        </w:rPr>
        <w:t>S</w:t>
      </w:r>
      <w:r>
        <w:t>ax</w:t>
      </w:r>
      <w:r>
        <w:t>区别</w:t>
      </w:r>
      <w:bookmarkEnd w:id="103"/>
    </w:p>
    <w:p w14:paraId="50DF9868" w14:textId="0E2BDCAD" w:rsidR="00684702" w:rsidRPr="008E7A7A" w:rsidRDefault="00684702" w:rsidP="00E27BE8">
      <w:pPr>
        <w:ind w:firstLine="480"/>
      </w:pP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04" w:name="_Toc5917721"/>
      <w:r w:rsidRPr="000A655D">
        <w:rPr>
          <w:rFonts w:hint="eastAsia"/>
        </w:rPr>
        <w:lastRenderedPageBreak/>
        <w:t>XML</w:t>
      </w:r>
      <w:r>
        <w:rPr>
          <w:rFonts w:hint="eastAsia"/>
        </w:rPr>
        <w:t>与</w:t>
      </w:r>
      <w:r>
        <w:rPr>
          <w:rFonts w:hint="eastAsia"/>
        </w:rPr>
        <w:t>JSON</w:t>
      </w:r>
      <w:r>
        <w:rPr>
          <w:rFonts w:hint="eastAsia"/>
        </w:rPr>
        <w:t>区别</w:t>
      </w:r>
      <w:bookmarkEnd w:id="104"/>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05" w:name="_Toc5917722"/>
      <w:r>
        <w:t>面</w:t>
      </w:r>
      <w:r w:rsidRPr="00C0136D">
        <w:rPr>
          <w:rFonts w:hint="eastAsia"/>
        </w:rPr>
        <w:t>向</w:t>
      </w:r>
      <w:r>
        <w:t>对象</w:t>
      </w:r>
    </w:p>
    <w:p w14:paraId="769E4C0F" w14:textId="77777777" w:rsidR="008E546E" w:rsidRDefault="000D23BD" w:rsidP="000D23BD">
      <w:pPr>
        <w:pStyle w:val="4"/>
      </w:pPr>
      <w:r>
        <w:rPr>
          <w:rFonts w:hint="eastAsia"/>
        </w:rPr>
        <w:t>面向对象的三个特征</w:t>
      </w:r>
    </w:p>
    <w:p w14:paraId="674A092B" w14:textId="77777777" w:rsidR="008E546E" w:rsidRDefault="000D23BD" w:rsidP="000D23BD">
      <w:pPr>
        <w:ind w:firstLine="480"/>
      </w:pPr>
      <w:r>
        <w:rPr>
          <w:rFonts w:hint="eastAsia"/>
        </w:rPr>
        <w:t>封装，继承，多态，这个应该是人人皆知，有时候也会加上抽象。</w:t>
      </w:r>
    </w:p>
    <w:p w14:paraId="13602487" w14:textId="31D8DAAE" w:rsidR="000D23BD" w:rsidRDefault="000D23BD" w:rsidP="000D23BD">
      <w:pPr>
        <w:pStyle w:val="4"/>
        <w:rPr>
          <w:lang w:val="pt-PT"/>
        </w:rPr>
      </w:pPr>
      <w:bookmarkStart w:id="106" w:name="_Toc5917673"/>
      <w:r>
        <w:rPr>
          <w:rFonts w:hint="eastAsia"/>
          <w:lang w:val="pt-PT"/>
        </w:rPr>
        <w:t>你对面向对象思想的理解？</w:t>
      </w:r>
      <w:bookmarkEnd w:id="106"/>
    </w:p>
    <w:p w14:paraId="6A65FE05" w14:textId="77777777" w:rsidR="000D23BD" w:rsidRDefault="000D23BD" w:rsidP="000D23BD">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28DF92A8" w14:textId="5CAEBE49" w:rsidR="000D23BD" w:rsidRDefault="000D23BD" w:rsidP="000D23BD">
      <w:pPr>
        <w:pStyle w:val="4"/>
      </w:pPr>
      <w:r>
        <w:rPr>
          <w:rFonts w:hint="eastAsia"/>
        </w:rPr>
        <w:t>接口的意义</w:t>
      </w:r>
    </w:p>
    <w:p w14:paraId="2C032890" w14:textId="36C6E08B" w:rsidR="000D23BD" w:rsidRPr="000D23BD" w:rsidRDefault="000D23BD" w:rsidP="000D23BD">
      <w:pPr>
        <w:ind w:firstLine="480"/>
      </w:pPr>
      <w:r>
        <w:rPr>
          <w:rFonts w:hint="eastAsia"/>
        </w:rPr>
        <w:t>接口的意义用三个词就可以概括：规范，扩展，回调。</w:t>
      </w:r>
    </w:p>
    <w:p w14:paraId="14903638" w14:textId="77777777" w:rsidR="000D23BD" w:rsidRPr="00397E2F" w:rsidRDefault="000D23BD" w:rsidP="000D23BD">
      <w:pPr>
        <w:pStyle w:val="4"/>
      </w:pPr>
      <w:bookmarkStart w:id="107" w:name="_Toc5917631"/>
      <w:r w:rsidRPr="00397E2F">
        <w:t>抽象类和接口有什么区别</w:t>
      </w:r>
      <w:bookmarkEnd w:id="107"/>
    </w:p>
    <w:p w14:paraId="7B7CB1C5" w14:textId="77777777" w:rsidR="000D23BD" w:rsidRDefault="000D23BD" w:rsidP="000D23BD">
      <w:pPr>
        <w:ind w:firstLine="480"/>
      </w:pPr>
      <w:r w:rsidRPr="00397E2F">
        <w:t>接口是公开的，里面不能有私有的方法或变量，是用于让别人使用的，而抽象类是可以有私有方法或私有变量的，</w:t>
      </w:r>
    </w:p>
    <w:p w14:paraId="79BCD1F1" w14:textId="77777777" w:rsidR="000D23BD" w:rsidRDefault="000D23BD" w:rsidP="000D23BD">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4B55BF02" w14:textId="77777777" w:rsidR="008E546E" w:rsidRDefault="000D23BD" w:rsidP="000D23BD">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037EB97" w14:textId="1E4EAD29" w:rsidR="000D23BD" w:rsidRDefault="000D23BD" w:rsidP="000D23BD">
      <w:pPr>
        <w:pStyle w:val="4"/>
      </w:pPr>
      <w:r>
        <w:rPr>
          <w:rFonts w:hint="eastAsia"/>
        </w:rPr>
        <w:t>抽象类的意义</w:t>
      </w:r>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1560736B" w14:textId="77777777" w:rsidR="008E546E" w:rsidRDefault="000D23BD" w:rsidP="000D23BD">
      <w:pPr>
        <w:ind w:firstLine="480"/>
      </w:pPr>
      <w:r>
        <w:rPr>
          <w:rFonts w:hint="eastAsia"/>
        </w:rPr>
        <w:t>定义抽象方法</w:t>
      </w:r>
      <w:r>
        <w:rPr>
          <w:rFonts w:hint="eastAsia"/>
        </w:rPr>
        <w:t>,</w:t>
      </w:r>
      <w:r>
        <w:rPr>
          <w:rFonts w:hint="eastAsia"/>
        </w:rPr>
        <w:t>子类虽然有不同的实现，但是定义时一致的</w:t>
      </w:r>
    </w:p>
    <w:p w14:paraId="16220991" w14:textId="3EF9EF5C" w:rsidR="000D23BD" w:rsidRPr="00397E2F" w:rsidRDefault="000D23BD" w:rsidP="000D23BD">
      <w:pPr>
        <w:pStyle w:val="4"/>
      </w:pPr>
      <w:bookmarkStart w:id="108" w:name="_Toc5917626"/>
      <w:r w:rsidRPr="00397E2F">
        <w:t>面向对象特征</w:t>
      </w:r>
      <w:bookmarkEnd w:id="108"/>
    </w:p>
    <w:p w14:paraId="32D5BEEB" w14:textId="77777777" w:rsidR="000D23BD" w:rsidRPr="00397E2F" w:rsidRDefault="000D23BD" w:rsidP="000D23BD">
      <w:pPr>
        <w:ind w:firstLine="480"/>
      </w:pPr>
      <w:r w:rsidRPr="00397E2F">
        <w:t>封装，继承，多态和抽象</w:t>
      </w:r>
    </w:p>
    <w:p w14:paraId="4D09FC89" w14:textId="77777777" w:rsidR="000D23BD" w:rsidRDefault="000D23BD" w:rsidP="000D23BD">
      <w:pPr>
        <w:ind w:firstLine="480"/>
      </w:pPr>
      <w:r w:rsidRPr="00397E2F">
        <w:t>封装</w:t>
      </w:r>
    </w:p>
    <w:p w14:paraId="1329F255" w14:textId="77777777" w:rsidR="000D23BD" w:rsidRDefault="000D23BD" w:rsidP="000D23BD">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4B426332" w14:textId="77777777" w:rsidR="000D23BD" w:rsidRPr="00397E2F" w:rsidRDefault="000D23BD" w:rsidP="000D23BD">
      <w:pPr>
        <w:ind w:firstLineChars="83" w:firstLine="199"/>
      </w:pPr>
      <w:r w:rsidRPr="00397E2F">
        <w:t>下面列出了使用封装的一些好处：</w:t>
      </w:r>
    </w:p>
    <w:p w14:paraId="4CE45778" w14:textId="77777777" w:rsidR="000D23BD" w:rsidRPr="00397E2F" w:rsidRDefault="000D23BD" w:rsidP="00C92112">
      <w:pPr>
        <w:pStyle w:val="af"/>
        <w:numPr>
          <w:ilvl w:val="0"/>
          <w:numId w:val="64"/>
        </w:numPr>
        <w:ind w:firstLineChars="0"/>
      </w:pPr>
      <w:r w:rsidRPr="00397E2F">
        <w:lastRenderedPageBreak/>
        <w:t>通过隐藏对象的属性来保护对象内部的状态。</w:t>
      </w:r>
    </w:p>
    <w:p w14:paraId="6EFC7C6B" w14:textId="77777777" w:rsidR="000D23BD" w:rsidRPr="00397E2F" w:rsidRDefault="000D23BD" w:rsidP="00C92112">
      <w:pPr>
        <w:pStyle w:val="af"/>
        <w:numPr>
          <w:ilvl w:val="0"/>
          <w:numId w:val="64"/>
        </w:numPr>
        <w:ind w:firstLineChars="0"/>
      </w:pPr>
      <w:r w:rsidRPr="00397E2F">
        <w:t>提高了代码的可用性和可维护性，因为对象的行为可以被单独的改变或者是扩展。</w:t>
      </w:r>
    </w:p>
    <w:p w14:paraId="673E0F4D" w14:textId="77777777" w:rsidR="000D23BD" w:rsidRPr="00397E2F" w:rsidRDefault="000D23BD" w:rsidP="00C92112">
      <w:pPr>
        <w:pStyle w:val="af"/>
        <w:numPr>
          <w:ilvl w:val="0"/>
          <w:numId w:val="64"/>
        </w:numPr>
        <w:ind w:firstLineChars="0"/>
      </w:pPr>
      <w:r w:rsidRPr="00397E2F">
        <w:t>禁止对象之间的不良交互提高模块化</w:t>
      </w:r>
    </w:p>
    <w:p w14:paraId="52DDF5AE" w14:textId="77777777" w:rsidR="000D23BD" w:rsidRDefault="000D23BD" w:rsidP="000D23BD">
      <w:pPr>
        <w:ind w:firstLine="480"/>
      </w:pPr>
      <w:r w:rsidRPr="00397E2F">
        <w:t>继承</w:t>
      </w:r>
    </w:p>
    <w:p w14:paraId="282705F4" w14:textId="77777777" w:rsidR="000D23BD" w:rsidRPr="00397E2F" w:rsidRDefault="000D23BD" w:rsidP="000D23BD">
      <w:pPr>
        <w:ind w:firstLine="480"/>
      </w:pPr>
      <w:r w:rsidRPr="00397E2F">
        <w:t>继承给对象提供了从基类获取字段和方法的能力。继承提供了代码的重用行，也可以在不修改类的情况下给现存的类添加新特性。</w:t>
      </w:r>
    </w:p>
    <w:p w14:paraId="7C1C3123" w14:textId="77777777" w:rsidR="000D23BD" w:rsidRDefault="000D23BD" w:rsidP="000D23BD">
      <w:pPr>
        <w:ind w:firstLine="480"/>
      </w:pPr>
      <w:r w:rsidRPr="00397E2F">
        <w:t>多态</w:t>
      </w:r>
    </w:p>
    <w:p w14:paraId="60960133" w14:textId="77777777" w:rsidR="000D23BD" w:rsidRPr="00397E2F" w:rsidRDefault="000D23BD" w:rsidP="000D23BD">
      <w:pPr>
        <w:ind w:firstLine="480"/>
      </w:pPr>
      <w:r w:rsidRPr="00397E2F">
        <w:t>多态是编程语言给不同的底层数据类型做相同的接口展示的一种能力。一个多态类型上的操作可以应用到其他类型的值上面。</w:t>
      </w:r>
    </w:p>
    <w:p w14:paraId="75B8FA89" w14:textId="77777777" w:rsidR="000D23BD" w:rsidRDefault="000D23BD" w:rsidP="000D23BD">
      <w:pPr>
        <w:ind w:firstLine="480"/>
      </w:pPr>
      <w:r w:rsidRPr="00397E2F">
        <w:t>抽象</w:t>
      </w:r>
    </w:p>
    <w:p w14:paraId="54704105" w14:textId="77777777" w:rsidR="000D23BD" w:rsidRDefault="000D23BD" w:rsidP="000D23BD">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292D05E0" w14:textId="77777777" w:rsidR="000D23BD" w:rsidRDefault="000D23BD" w:rsidP="000D23BD">
      <w:pPr>
        <w:pStyle w:val="4"/>
      </w:pPr>
      <w:r>
        <w:rPr>
          <w:rFonts w:hint="eastAsia"/>
          <w:sz w:val="28"/>
          <w:szCs w:val="28"/>
        </w:rPr>
        <w:t>封装</w:t>
      </w:r>
      <w:r>
        <w:rPr>
          <w:rFonts w:hint="eastAsia"/>
        </w:rPr>
        <w:t>:</w:t>
      </w:r>
      <w:r>
        <w:rPr>
          <w:rFonts w:hint="eastAsia"/>
        </w:rPr>
        <w:t>★★★★★</w:t>
      </w:r>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19A3139F" w14:textId="77777777" w:rsidR="002824F9"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568BE9F4" w14:textId="6E7BACDA" w:rsidR="000D23BD" w:rsidRDefault="000D23BD" w:rsidP="000D23BD">
      <w:pPr>
        <w:pStyle w:val="4"/>
        <w:rPr>
          <w:sz w:val="18"/>
          <w:szCs w:val="18"/>
        </w:rPr>
      </w:pPr>
      <w:r>
        <w:rPr>
          <w:rFonts w:hint="eastAsia"/>
        </w:rPr>
        <w:t>final</w:t>
      </w:r>
      <w:r>
        <w:rPr>
          <w:rFonts w:hint="eastAsia"/>
        </w:rPr>
        <w:t>特点：</w:t>
      </w:r>
      <w:r>
        <w:rPr>
          <w:rFonts w:hint="eastAsia"/>
          <w:sz w:val="18"/>
          <w:szCs w:val="18"/>
        </w:rPr>
        <w:t> </w:t>
      </w:r>
    </w:p>
    <w:p w14:paraId="0C6903A3" w14:textId="77777777" w:rsidR="002824F9"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6A8AB260" w14:textId="358A0EDD"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7F1C5B4D" w14:textId="77777777" w:rsidR="002824F9"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213CF636" w14:textId="33BD4567" w:rsidR="000D23BD" w:rsidRPr="000D23BD" w:rsidRDefault="000D23BD" w:rsidP="000D23BD">
      <w:pPr>
        <w:ind w:firstLine="360"/>
        <w:rPr>
          <w:color w:val="3366FF"/>
          <w:sz w:val="18"/>
          <w:szCs w:val="18"/>
        </w:rPr>
      </w:pPr>
      <w:r>
        <w:rPr>
          <w:rFonts w:hint="eastAsia"/>
          <w:color w:val="0000FF"/>
          <w:sz w:val="18"/>
          <w:szCs w:val="18"/>
        </w:rPr>
        <w:t>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p>
    <w:p w14:paraId="3ABE4305" w14:textId="77777777" w:rsidR="000D23BD" w:rsidRDefault="000D23BD" w:rsidP="000D23BD">
      <w:pPr>
        <w:pStyle w:val="4"/>
      </w:pPr>
      <w:r>
        <w:rPr>
          <w:rFonts w:hint="eastAsia"/>
        </w:rPr>
        <w:t>抽象类的特点：</w:t>
      </w:r>
      <w:r>
        <w:rPr>
          <w:rFonts w:hint="eastAsia"/>
        </w:rPr>
        <w:t> </w:t>
      </w:r>
    </w:p>
    <w:p w14:paraId="301DE2A5"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058CA6E4" w14:textId="77777777"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FEB2F39" w14:textId="77777777" w:rsidR="000D23BD" w:rsidRDefault="000D23BD" w:rsidP="000D23BD">
      <w:pPr>
        <w:ind w:firstLine="360"/>
        <w:rPr>
          <w:color w:val="0000FF"/>
          <w:sz w:val="18"/>
          <w:szCs w:val="18"/>
        </w:rPr>
      </w:pPr>
      <w:r>
        <w:rPr>
          <w:rFonts w:hint="eastAsia"/>
          <w:color w:val="0000FF"/>
          <w:sz w:val="18"/>
          <w:szCs w:val="18"/>
        </w:rPr>
        <w:lastRenderedPageBreak/>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7C7F98F6" w14:textId="77777777" w:rsidR="000D23BD" w:rsidRDefault="000D23BD" w:rsidP="000D23BD">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3D4F20FA" w14:textId="0BA1AF17" w:rsidR="000D23BD" w:rsidRPr="000D23BD" w:rsidRDefault="000D23BD" w:rsidP="000D23BD">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1FB0F588" w14:textId="77777777" w:rsidR="000D23BD" w:rsidRPr="000D23BD" w:rsidRDefault="000D23BD" w:rsidP="000D23BD">
      <w:pPr>
        <w:pStyle w:val="4"/>
      </w:pPr>
      <w:r w:rsidRPr="000D23BD">
        <w:rPr>
          <w:rFonts w:hint="eastAsia"/>
        </w:rPr>
        <w:t>抽象类的细节：</w:t>
      </w:r>
      <w:r w:rsidRPr="000D23BD">
        <w:rPr>
          <w:rFonts w:hint="eastAsia"/>
        </w:rPr>
        <w:t> </w:t>
      </w:r>
    </w:p>
    <w:p w14:paraId="3AD1EF2A" w14:textId="77777777" w:rsidR="002824F9" w:rsidRDefault="000D23BD" w:rsidP="000D23BD">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34662976" w14:textId="7DE7A5D6" w:rsidR="000D23BD" w:rsidRDefault="000D23BD" w:rsidP="000D23BD">
      <w:pPr>
        <w:ind w:firstLine="360"/>
        <w:rPr>
          <w:sz w:val="18"/>
          <w:szCs w:val="18"/>
        </w:rPr>
      </w:pPr>
      <w:r>
        <w:rPr>
          <w:rFonts w:hint="eastAsia"/>
          <w:sz w:val="18"/>
          <w:szCs w:val="18"/>
        </w:rPr>
        <w:t>2</w:t>
      </w:r>
      <w:r>
        <w:rPr>
          <w:rFonts w:hint="eastAsia"/>
          <w:sz w:val="18"/>
          <w:szCs w:val="18"/>
        </w:rPr>
        <w:t>：抽象类中是否可以定义非抽象方法？</w:t>
      </w:r>
      <w:r>
        <w:rPr>
          <w:rFonts w:hint="eastAsia"/>
          <w:sz w:val="18"/>
          <w:szCs w:val="18"/>
        </w:rPr>
        <w:t> </w:t>
      </w:r>
    </w:p>
    <w:p w14:paraId="4E515415" w14:textId="77777777" w:rsidR="000D23BD" w:rsidRDefault="000D23BD" w:rsidP="000D23BD">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211376A8" w14:textId="77777777" w:rsidR="000D23BD" w:rsidRDefault="000D23BD" w:rsidP="000D23BD">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19A9D861" w14:textId="77777777" w:rsidR="008E546E" w:rsidRDefault="000D23BD" w:rsidP="000D23BD">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44D9339E" w14:textId="77777777" w:rsidR="002824F9" w:rsidRDefault="000D23BD" w:rsidP="007B35A1">
      <w:pPr>
        <w:pStyle w:val="4"/>
      </w:pPr>
      <w:r>
        <w:rPr>
          <w:rFonts w:hint="eastAsia"/>
          <w:b/>
          <w:bCs/>
        </w:rPr>
        <w:t>接</w:t>
      </w:r>
      <w:r>
        <w:rPr>
          <w:rFonts w:hint="eastAsia"/>
          <w:b/>
          <w:bCs/>
        </w:rPr>
        <w:t> </w:t>
      </w:r>
      <w:r>
        <w:rPr>
          <w:rFonts w:hint="eastAsia"/>
          <w:b/>
          <w:bCs/>
        </w:rPr>
        <w:t>口：</w:t>
      </w:r>
    </w:p>
    <w:p w14:paraId="4BAC9265" w14:textId="22D0F1CE" w:rsidR="000D23BD" w:rsidRDefault="00A843DB" w:rsidP="00A843DB">
      <w:pPr>
        <w:pStyle w:val="5"/>
        <w:rPr>
          <w:sz w:val="18"/>
          <w:szCs w:val="18"/>
        </w:rPr>
      </w:pPr>
      <w:r>
        <w:rPr>
          <w:rFonts w:hint="eastAsia"/>
        </w:rPr>
        <w:t>★★★★★</w:t>
      </w:r>
      <w:r>
        <w:rPr>
          <w:rFonts w:hint="eastAsia"/>
        </w:rPr>
        <w:t>  </w:t>
      </w:r>
      <w:r w:rsidR="000D23BD">
        <w:rPr>
          <w:rFonts w:hint="eastAsia"/>
          <w:sz w:val="18"/>
          <w:szCs w:val="18"/>
        </w:rPr>
        <w:t> </w:t>
      </w:r>
      <w:r w:rsidR="000D23BD">
        <w:rPr>
          <w:rFonts w:hint="eastAsia"/>
        </w:rPr>
        <w:t>抽象类和接口的区别：</w:t>
      </w:r>
      <w:r>
        <w:rPr>
          <w:rFonts w:hint="eastAsia"/>
          <w:sz w:val="18"/>
          <w:szCs w:val="18"/>
        </w:rPr>
        <w:t xml:space="preserve"> </w:t>
      </w:r>
    </w:p>
    <w:p w14:paraId="36791811" w14:textId="77777777" w:rsidR="000D23BD" w:rsidRPr="00231708" w:rsidRDefault="000D23BD" w:rsidP="000D23BD">
      <w:pPr>
        <w:ind w:firstLine="361"/>
        <w:rPr>
          <w:b/>
          <w:bCs/>
          <w:color w:val="FF0000"/>
          <w:sz w:val="18"/>
          <w:szCs w:val="18"/>
        </w:rPr>
      </w:pPr>
      <w:r>
        <w:rPr>
          <w:rFonts w:hint="eastAsia"/>
          <w:b/>
          <w:bCs/>
          <w:color w:val="0000FF"/>
          <w:sz w:val="18"/>
          <w:szCs w:val="18"/>
        </w:rPr>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5E9D02D0" w14:textId="77777777" w:rsidR="000D23BD" w:rsidRDefault="000D23BD" w:rsidP="000D23BD">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4881E012" w14:textId="77777777" w:rsidR="000D23BD" w:rsidRDefault="000D23BD" w:rsidP="000D23BD">
      <w:pPr>
        <w:ind w:firstLine="361"/>
        <w:rPr>
          <w:b/>
          <w:bCs/>
          <w:color w:val="0000FF"/>
          <w:sz w:val="18"/>
          <w:szCs w:val="18"/>
        </w:rPr>
      </w:pPr>
      <w:r>
        <w:rPr>
          <w:rFonts w:hint="eastAsia"/>
          <w:b/>
          <w:bCs/>
          <w:color w:val="0000FF"/>
          <w:sz w:val="18"/>
          <w:szCs w:val="18"/>
        </w:rPr>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397DEBB4" w14:textId="77777777" w:rsidR="000D23BD" w:rsidRDefault="000D23BD" w:rsidP="000D23BD">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2EC83813" w14:textId="77777777" w:rsidR="000D23BD" w:rsidRDefault="000D23BD" w:rsidP="000D23BD">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521C0904" w14:textId="77777777" w:rsidR="000D23BD" w:rsidRDefault="000D23BD" w:rsidP="000D23BD">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1892CFAC" w14:textId="77777777" w:rsidR="000D23BD" w:rsidRDefault="000D23BD" w:rsidP="000D23BD">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5335BE91" w14:textId="77777777" w:rsidR="000D23BD" w:rsidRDefault="000D23BD" w:rsidP="000D23BD">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3134D04C" w14:textId="5227B2EC" w:rsidR="008E546E" w:rsidRDefault="008E546E" w:rsidP="000D23BD">
      <w:pPr>
        <w:ind w:firstLine="400"/>
        <w:rPr>
          <w:b/>
          <w:bCs/>
          <w:color w:val="0000FF"/>
          <w:sz w:val="18"/>
          <w:szCs w:val="18"/>
        </w:rPr>
      </w:pPr>
      <w:r>
        <w:rPr>
          <w:rFonts w:ascii="微软雅黑" w:eastAsia="微软雅黑" w:hAnsi="微软雅黑" w:cs="微软雅黑"/>
          <w:noProof/>
          <w:position w:val="-130"/>
          <w:sz w:val="20"/>
          <w:szCs w:val="20"/>
        </w:rPr>
        <w:lastRenderedPageBreak/>
        <w:drawing>
          <wp:inline distT="0" distB="0" distL="0" distR="0" wp14:anchorId="5807F43B" wp14:editId="443155DF">
            <wp:extent cx="5296603" cy="4170807"/>
            <wp:effectExtent l="0" t="0" r="0" b="0"/>
            <wp:docPr id="1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stretch>
                      <a:fillRect/>
                    </a:stretch>
                  </pic:blipFill>
                  <pic:spPr>
                    <a:xfrm>
                      <a:off x="0" y="0"/>
                      <a:ext cx="5296603" cy="4170807"/>
                    </a:xfrm>
                    <a:prstGeom prst="rect">
                      <a:avLst/>
                    </a:prstGeom>
                  </pic:spPr>
                </pic:pic>
              </a:graphicData>
            </a:graphic>
          </wp:inline>
        </w:drawing>
      </w:r>
    </w:p>
    <w:p w14:paraId="66FAA9AF" w14:textId="77777777" w:rsidR="00A843DB" w:rsidRPr="008E546E" w:rsidRDefault="000D23BD" w:rsidP="008E546E">
      <w:pPr>
        <w:pStyle w:val="4"/>
      </w:pPr>
      <w:r w:rsidRPr="008E546E">
        <w:rPr>
          <w:rFonts w:hint="eastAsia"/>
        </w:rPr>
        <w:t>多态</w:t>
      </w:r>
    </w:p>
    <w:p w14:paraId="5E17E952" w14:textId="4DAB3A42" w:rsidR="007B35A1" w:rsidRPr="00A843DB" w:rsidRDefault="000D23BD" w:rsidP="00A843DB">
      <w:pPr>
        <w:ind w:firstLine="480"/>
      </w:pPr>
      <w:r w:rsidRPr="00A843DB">
        <w:rPr>
          <w:rFonts w:hint="eastAsia"/>
        </w:rPr>
        <w:t>多</w:t>
      </w:r>
      <w:r w:rsidRPr="00A843DB">
        <w:rPr>
          <w:rFonts w:hint="eastAsia"/>
        </w:rPr>
        <w:t> </w:t>
      </w:r>
      <w:r w:rsidRPr="00A843DB">
        <w:rPr>
          <w:rFonts w:hint="eastAsia"/>
        </w:rPr>
        <w:t>态★★★★★</w:t>
      </w:r>
    </w:p>
    <w:p w14:paraId="7A60BAC3" w14:textId="565ED849" w:rsidR="000D23BD" w:rsidRDefault="000D23BD" w:rsidP="000D23BD">
      <w:pPr>
        <w:ind w:firstLine="361"/>
        <w:rPr>
          <w:sz w:val="18"/>
          <w:szCs w:val="18"/>
        </w:rPr>
      </w:pPr>
      <w:r>
        <w:rPr>
          <w:rFonts w:hint="eastAsia"/>
          <w:b/>
          <w:bCs/>
          <w:sz w:val="18"/>
          <w:szCs w:val="18"/>
        </w:rPr>
        <w:t>函数本身就具备多态性，某一种事物有不同的具体的体现。</w:t>
      </w:r>
      <w:r>
        <w:rPr>
          <w:rFonts w:hint="eastAsia"/>
          <w:sz w:val="18"/>
          <w:szCs w:val="18"/>
        </w:rPr>
        <w:t> </w:t>
      </w:r>
    </w:p>
    <w:p w14:paraId="2CC56920" w14:textId="77777777" w:rsidR="007B35A1" w:rsidRDefault="000D23BD" w:rsidP="007B35A1">
      <w:pPr>
        <w:pStyle w:val="5"/>
      </w:pPr>
      <w:r>
        <w:rPr>
          <w:rFonts w:hint="eastAsia"/>
        </w:rPr>
        <w:t>体现：</w:t>
      </w:r>
    </w:p>
    <w:p w14:paraId="6BE9B875" w14:textId="2C5EB556" w:rsidR="000D23BD" w:rsidRDefault="000D23BD" w:rsidP="000D23BD">
      <w:pPr>
        <w:ind w:firstLine="360"/>
        <w:rPr>
          <w:sz w:val="18"/>
          <w:szCs w:val="18"/>
        </w:rPr>
      </w:pP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0F9C5F22" w14:textId="77777777" w:rsidR="007B35A1" w:rsidRDefault="000D23BD" w:rsidP="007B35A1">
      <w:pPr>
        <w:pStyle w:val="5"/>
      </w:pPr>
      <w:r>
        <w:rPr>
          <w:rFonts w:hint="eastAsia"/>
        </w:rPr>
        <w:t>多态的好处：</w:t>
      </w:r>
    </w:p>
    <w:p w14:paraId="36D07D76" w14:textId="77777777" w:rsidR="008E546E" w:rsidRDefault="000D23BD" w:rsidP="00E24B79">
      <w:pPr>
        <w:ind w:firstLine="360"/>
        <w:rPr>
          <w:sz w:val="18"/>
          <w:szCs w:val="18"/>
        </w:rPr>
      </w:pPr>
      <w:r>
        <w:rPr>
          <w:rFonts w:hint="eastAsia"/>
          <w:sz w:val="18"/>
          <w:szCs w:val="18"/>
        </w:rPr>
        <w:t>提高了程序的扩展性。</w:t>
      </w:r>
      <w:r>
        <w:rPr>
          <w:rFonts w:hint="eastAsia"/>
          <w:sz w:val="18"/>
          <w:szCs w:val="18"/>
        </w:rPr>
        <w:t> </w:t>
      </w:r>
      <w:r w:rsidR="00E24B79" w:rsidRPr="00E24B79">
        <w:rPr>
          <w:rFonts w:hint="eastAsia"/>
          <w:sz w:val="18"/>
          <w:szCs w:val="18"/>
        </w:rPr>
        <w:t>灵活性</w:t>
      </w:r>
      <w:r w:rsidR="00E24B79" w:rsidRPr="00E24B79">
        <w:rPr>
          <w:rFonts w:hint="eastAsia"/>
          <w:sz w:val="18"/>
          <w:szCs w:val="18"/>
        </w:rPr>
        <w:t xml:space="preserve"> </w:t>
      </w:r>
      <w:r w:rsidR="00E24B79" w:rsidRPr="00E24B79">
        <w:rPr>
          <w:rFonts w:hint="eastAsia"/>
          <w:sz w:val="18"/>
          <w:szCs w:val="18"/>
        </w:rPr>
        <w:t>简化性</w:t>
      </w:r>
    </w:p>
    <w:p w14:paraId="2A328489" w14:textId="04F14429" w:rsidR="00E24B79" w:rsidRPr="00E24B79" w:rsidRDefault="00E24B79" w:rsidP="00E24B79">
      <w:pPr>
        <w:ind w:firstLine="360"/>
        <w:rPr>
          <w:sz w:val="18"/>
          <w:szCs w:val="18"/>
        </w:rPr>
      </w:pPr>
      <w:r w:rsidRPr="00E24B79">
        <w:rPr>
          <w:rFonts w:hint="eastAsia"/>
          <w:sz w:val="18"/>
          <w:szCs w:val="18"/>
        </w:rPr>
        <w:t>允许不同类对象对同一消息做出响应</w:t>
      </w:r>
      <w:r w:rsidRPr="00E24B79">
        <w:rPr>
          <w:rFonts w:hint="eastAsia"/>
          <w:sz w:val="18"/>
          <w:szCs w:val="18"/>
        </w:rPr>
        <w:t xml:space="preserve"> </w:t>
      </w:r>
      <w:r w:rsidRPr="00E24B79">
        <w:rPr>
          <w:rFonts w:hint="eastAsia"/>
          <w:sz w:val="18"/>
          <w:szCs w:val="18"/>
        </w:rPr>
        <w:t>，即同一消</w:t>
      </w:r>
      <w:r w:rsidRPr="00E24B79">
        <w:rPr>
          <w:rFonts w:hint="eastAsia"/>
          <w:sz w:val="18"/>
          <w:szCs w:val="18"/>
        </w:rPr>
        <w:t xml:space="preserve"> </w:t>
      </w:r>
      <w:r w:rsidRPr="00E24B79">
        <w:rPr>
          <w:rFonts w:hint="eastAsia"/>
          <w:sz w:val="18"/>
          <w:szCs w:val="18"/>
        </w:rPr>
        <w:t>息可以根据发送对象的不同而采用多</w:t>
      </w:r>
      <w:r w:rsidRPr="00E24B79">
        <w:rPr>
          <w:rFonts w:hint="eastAsia"/>
          <w:sz w:val="18"/>
          <w:szCs w:val="18"/>
        </w:rPr>
        <w:t xml:space="preserve"> </w:t>
      </w:r>
      <w:r w:rsidRPr="00E24B79">
        <w:rPr>
          <w:rFonts w:hint="eastAsia"/>
          <w:sz w:val="18"/>
          <w:szCs w:val="18"/>
        </w:rPr>
        <w:t>种不同的行为方式</w:t>
      </w:r>
      <w:r w:rsidRPr="00E24B79">
        <w:rPr>
          <w:rFonts w:hint="eastAsia"/>
          <w:sz w:val="18"/>
          <w:szCs w:val="18"/>
        </w:rPr>
        <w:t>(</w:t>
      </w:r>
      <w:r w:rsidRPr="00E24B79">
        <w:rPr>
          <w:rFonts w:hint="eastAsia"/>
          <w:sz w:val="18"/>
          <w:szCs w:val="18"/>
        </w:rPr>
        <w:t>发送消息就是函数调用</w:t>
      </w:r>
      <w:r w:rsidRPr="00E24B79">
        <w:rPr>
          <w:rFonts w:hint="eastAsia"/>
          <w:sz w:val="18"/>
          <w:szCs w:val="18"/>
        </w:rPr>
        <w:t>)</w:t>
      </w:r>
      <w:r w:rsidRPr="00E24B79">
        <w:rPr>
          <w:rFonts w:hint="eastAsia"/>
          <w:sz w:val="18"/>
          <w:szCs w:val="18"/>
        </w:rPr>
        <w:t>。主要有以下优点：</w:t>
      </w:r>
    </w:p>
    <w:p w14:paraId="50FC538C" w14:textId="6E5D8C77" w:rsidR="00E24B79" w:rsidRPr="00E24B79" w:rsidRDefault="00E24B79" w:rsidP="00E24B79">
      <w:pPr>
        <w:ind w:firstLine="360"/>
        <w:rPr>
          <w:sz w:val="18"/>
          <w:szCs w:val="18"/>
        </w:rPr>
      </w:pPr>
      <w:r w:rsidRPr="00E24B79">
        <w:rPr>
          <w:rFonts w:hint="eastAsia"/>
          <w:sz w:val="18"/>
          <w:szCs w:val="18"/>
        </w:rPr>
        <w:t>可替换性：多态对已存在代码具有可替换性</w:t>
      </w:r>
    </w:p>
    <w:p w14:paraId="46CCA507" w14:textId="15E2AEF7" w:rsidR="00E24B79" w:rsidRPr="00E24B79" w:rsidRDefault="00E24B79" w:rsidP="00E24B79">
      <w:pPr>
        <w:ind w:firstLine="360"/>
        <w:rPr>
          <w:sz w:val="18"/>
          <w:szCs w:val="18"/>
        </w:rPr>
      </w:pPr>
      <w:r w:rsidRPr="00E24B79">
        <w:rPr>
          <w:rFonts w:hint="eastAsia"/>
          <w:sz w:val="18"/>
          <w:szCs w:val="18"/>
        </w:rPr>
        <w:t>可扩充性：增加新的子类不影响已经存在的类结构</w:t>
      </w:r>
    </w:p>
    <w:p w14:paraId="33E3E612" w14:textId="77777777" w:rsidR="00E24B79" w:rsidRPr="00E24B79" w:rsidRDefault="00E24B79" w:rsidP="00E24B79">
      <w:pPr>
        <w:ind w:firstLine="360"/>
        <w:rPr>
          <w:sz w:val="18"/>
          <w:szCs w:val="18"/>
        </w:rPr>
      </w:pPr>
      <w:r w:rsidRPr="00E24B79">
        <w:rPr>
          <w:rFonts w:hint="eastAsia"/>
          <w:sz w:val="18"/>
          <w:szCs w:val="18"/>
        </w:rPr>
        <w:t>接口性：</w:t>
      </w:r>
      <w:r w:rsidRPr="00E24B79">
        <w:rPr>
          <w:rFonts w:hint="eastAsia"/>
          <w:sz w:val="18"/>
          <w:szCs w:val="18"/>
        </w:rPr>
        <w:t xml:space="preserve"> </w:t>
      </w:r>
      <w:r w:rsidRPr="00E24B79">
        <w:rPr>
          <w:rFonts w:hint="eastAsia"/>
          <w:sz w:val="18"/>
          <w:szCs w:val="18"/>
        </w:rPr>
        <w:t>多态是超类通过方法签名</w:t>
      </w:r>
      <w:r w:rsidRPr="00E24B79">
        <w:rPr>
          <w:rFonts w:hint="eastAsia"/>
          <w:sz w:val="18"/>
          <w:szCs w:val="18"/>
        </w:rPr>
        <w:t>,</w:t>
      </w:r>
      <w:r w:rsidRPr="00E24B79">
        <w:rPr>
          <w:rFonts w:hint="eastAsia"/>
          <w:sz w:val="18"/>
          <w:szCs w:val="18"/>
        </w:rPr>
        <w:t>向子类提供一个公共接口</w:t>
      </w:r>
      <w:r w:rsidRPr="00E24B79">
        <w:rPr>
          <w:rFonts w:hint="eastAsia"/>
          <w:sz w:val="18"/>
          <w:szCs w:val="18"/>
        </w:rPr>
        <w:t>,</w:t>
      </w:r>
      <w:r w:rsidRPr="00E24B79">
        <w:rPr>
          <w:rFonts w:hint="eastAsia"/>
          <w:sz w:val="18"/>
          <w:szCs w:val="18"/>
        </w:rPr>
        <w:t>由子类来完善或者重写</w:t>
      </w:r>
      <w:r w:rsidRPr="00E24B79">
        <w:rPr>
          <w:rFonts w:hint="eastAsia"/>
          <w:sz w:val="18"/>
          <w:szCs w:val="18"/>
        </w:rPr>
        <w:t xml:space="preserve"> </w:t>
      </w:r>
      <w:r w:rsidRPr="00E24B79">
        <w:rPr>
          <w:rFonts w:hint="eastAsia"/>
          <w:sz w:val="18"/>
          <w:szCs w:val="18"/>
        </w:rPr>
        <w:t>它来实现的。</w:t>
      </w:r>
    </w:p>
    <w:p w14:paraId="485F6D5F" w14:textId="77777777" w:rsidR="007B35A1" w:rsidRDefault="000D23BD" w:rsidP="007B35A1">
      <w:pPr>
        <w:pStyle w:val="5"/>
      </w:pPr>
      <w:r>
        <w:rPr>
          <w:rFonts w:hint="eastAsia"/>
        </w:rPr>
        <w:t>多态的弊端：</w:t>
      </w:r>
    </w:p>
    <w:p w14:paraId="0B4D6293" w14:textId="0FF3BA25" w:rsidR="000D23BD" w:rsidRDefault="000D23BD" w:rsidP="000D23BD">
      <w:pPr>
        <w:ind w:firstLine="360"/>
        <w:rPr>
          <w:sz w:val="18"/>
          <w:szCs w:val="18"/>
        </w:rPr>
      </w:pP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2CB624B" w14:textId="77777777" w:rsidR="000D23BD" w:rsidRDefault="000D23BD" w:rsidP="007B35A1">
      <w:pPr>
        <w:pStyle w:val="5"/>
      </w:pPr>
      <w:r>
        <w:rPr>
          <w:rFonts w:hint="eastAsia"/>
        </w:rPr>
        <w:t>多态的前提：</w:t>
      </w:r>
      <w:r>
        <w:rPr>
          <w:rFonts w:hint="eastAsia"/>
        </w:rPr>
        <w:t> </w:t>
      </w:r>
    </w:p>
    <w:p w14:paraId="59A64B0E" w14:textId="77777777" w:rsidR="002824F9" w:rsidRDefault="000D23BD" w:rsidP="000D23BD">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2B66E429" w14:textId="5B9E0EB0" w:rsidR="000D23BD" w:rsidRDefault="000D23BD" w:rsidP="000D23BD">
      <w:pPr>
        <w:ind w:firstLine="360"/>
        <w:rPr>
          <w:sz w:val="18"/>
          <w:szCs w:val="18"/>
        </w:rPr>
      </w:pPr>
      <w:r>
        <w:rPr>
          <w:rFonts w:hint="eastAsia"/>
          <w:sz w:val="18"/>
          <w:szCs w:val="18"/>
        </w:rPr>
        <w:t>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34599639" w14:textId="77777777" w:rsidR="008E546E" w:rsidRDefault="00E24B79" w:rsidP="00E24B79">
      <w:pPr>
        <w:pStyle w:val="5"/>
      </w:pPr>
      <w:r>
        <w:rPr>
          <w:rFonts w:hint="eastAsia"/>
        </w:rPr>
        <w:lastRenderedPageBreak/>
        <w:t>代码中如何实现多态</w:t>
      </w:r>
    </w:p>
    <w:p w14:paraId="50475463" w14:textId="7769E3EB" w:rsidR="00E24B79" w:rsidRDefault="00E24B79" w:rsidP="00E24B79">
      <w:pPr>
        <w:pStyle w:val="5"/>
      </w:pPr>
      <w:r>
        <w:rPr>
          <w:rFonts w:hint="eastAsia"/>
        </w:rPr>
        <w:t>实现多态主要有以下三种方式：</w:t>
      </w:r>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r>
        <w:rPr>
          <w:rFonts w:hint="eastAsia"/>
        </w:rPr>
        <w:t>虚拟机是如何实现多态的</w:t>
      </w:r>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52E9284" w14:textId="6BE4D941" w:rsidR="000D23BD" w:rsidRDefault="000D23BD" w:rsidP="000D23BD">
      <w:pPr>
        <w:pStyle w:val="4"/>
      </w:pPr>
      <w:r>
        <w:rPr>
          <w:rFonts w:hint="eastAsia"/>
        </w:rPr>
        <w:t>匿名内部类</w:t>
      </w:r>
    </w:p>
    <w:p w14:paraId="46B7B874" w14:textId="77777777" w:rsidR="000D23BD" w:rsidRDefault="000D23BD" w:rsidP="000D23BD">
      <w:pPr>
        <w:ind w:firstLine="360"/>
        <w:rPr>
          <w:sz w:val="18"/>
          <w:szCs w:val="18"/>
        </w:rPr>
      </w:pPr>
      <w:r>
        <w:rPr>
          <w:rFonts w:hint="eastAsia"/>
          <w:sz w:val="18"/>
          <w:szCs w:val="18"/>
        </w:rPr>
        <w:t>没有名字的内部类。就是内部类的简化形式。一般只用一次就可以用</w:t>
      </w:r>
    </w:p>
    <w:p w14:paraId="112C2691" w14:textId="77777777" w:rsidR="000D23BD" w:rsidRDefault="000D23BD" w:rsidP="000D23BD">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47740C02" w14:textId="77777777" w:rsidR="002824F9" w:rsidRDefault="000D23BD" w:rsidP="000D23BD">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7FAC20D4" w14:textId="5B9A3F1C" w:rsidR="000D23BD" w:rsidRDefault="000D23BD" w:rsidP="000D23BD">
      <w:pPr>
        <w:ind w:firstLine="361"/>
        <w:rPr>
          <w:sz w:val="18"/>
          <w:szCs w:val="18"/>
        </w:rPr>
      </w:pPr>
      <w:r>
        <w:rPr>
          <w:rFonts w:hint="eastAsia"/>
          <w:b/>
          <w:bCs/>
          <w:color w:val="FF0000"/>
          <w:sz w:val="18"/>
          <w:szCs w:val="18"/>
        </w:rPr>
        <w:t>匿名内部类的使用场景：</w:t>
      </w:r>
      <w:r>
        <w:rPr>
          <w:rFonts w:hint="eastAsia"/>
          <w:sz w:val="18"/>
          <w:szCs w:val="18"/>
        </w:rPr>
        <w:t> </w:t>
      </w:r>
    </w:p>
    <w:p w14:paraId="097469CB" w14:textId="77777777" w:rsidR="000D23BD" w:rsidRDefault="000D23BD" w:rsidP="000D23BD">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520B3F20" w14:textId="77777777" w:rsidR="000D23BD" w:rsidRDefault="000D23BD" w:rsidP="000D23BD">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1481992D" w14:textId="77777777" w:rsidR="000D23BD" w:rsidRPr="00397E2F" w:rsidRDefault="000D23BD" w:rsidP="000D23BD">
      <w:pPr>
        <w:pStyle w:val="4"/>
      </w:pPr>
      <w:bookmarkStart w:id="109" w:name="_Toc5917630"/>
      <w:r w:rsidRPr="00397E2F">
        <w:t>重载和重写的区别</w:t>
      </w:r>
      <w:bookmarkEnd w:id="109"/>
    </w:p>
    <w:p w14:paraId="4ADE1210" w14:textId="77777777" w:rsidR="000D23BD" w:rsidRPr="00397E2F" w:rsidRDefault="000D23BD" w:rsidP="000D23BD">
      <w:pPr>
        <w:ind w:firstLine="480"/>
      </w:pPr>
      <w:r w:rsidRPr="00397E2F">
        <w:t>override</w:t>
      </w:r>
      <w:r w:rsidRPr="00397E2F">
        <w:t>（重写）</w:t>
      </w:r>
    </w:p>
    <w:p w14:paraId="4467CAED" w14:textId="77777777" w:rsidR="000D23BD" w:rsidRPr="00397E2F" w:rsidRDefault="000D23BD" w:rsidP="000D23BD">
      <w:pPr>
        <w:ind w:leftChars="100" w:left="240" w:firstLine="480"/>
      </w:pPr>
      <w:r w:rsidRPr="00397E2F">
        <w:t>1.</w:t>
      </w:r>
      <w:r w:rsidRPr="00397E2F">
        <w:t>方法名、参数、返回值相同。</w:t>
      </w:r>
    </w:p>
    <w:p w14:paraId="5CE0BB24" w14:textId="77777777" w:rsidR="000D23BD" w:rsidRPr="00397E2F" w:rsidRDefault="000D23BD" w:rsidP="000D23BD">
      <w:pPr>
        <w:ind w:leftChars="100" w:left="240" w:firstLine="480"/>
      </w:pPr>
      <w:r w:rsidRPr="00397E2F">
        <w:t>2.</w:t>
      </w:r>
      <w:r w:rsidRPr="00397E2F">
        <w:t>子类方法不能缩小父类方法的访问权限。</w:t>
      </w:r>
    </w:p>
    <w:p w14:paraId="34783423" w14:textId="77777777" w:rsidR="000D23BD" w:rsidRPr="00397E2F" w:rsidRDefault="000D23BD" w:rsidP="000D23BD">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0274F750" w14:textId="77777777" w:rsidR="000D23BD" w:rsidRPr="00397E2F" w:rsidRDefault="000D23BD" w:rsidP="000D23BD">
      <w:pPr>
        <w:ind w:leftChars="100" w:left="240" w:firstLine="480"/>
      </w:pPr>
      <w:r w:rsidRPr="00397E2F">
        <w:t>4.</w:t>
      </w:r>
      <w:r w:rsidRPr="00397E2F">
        <w:t>存在于父类和子类之间。</w:t>
      </w:r>
    </w:p>
    <w:p w14:paraId="5C406E4F" w14:textId="77777777" w:rsidR="000D23BD" w:rsidRPr="00397E2F" w:rsidRDefault="000D23BD" w:rsidP="000D23BD">
      <w:pPr>
        <w:ind w:leftChars="100" w:left="240" w:firstLine="480"/>
      </w:pPr>
      <w:r w:rsidRPr="00397E2F">
        <w:t>5.</w:t>
      </w:r>
      <w:r w:rsidRPr="00397E2F">
        <w:t>方法被定义为</w:t>
      </w:r>
      <w:r w:rsidRPr="00397E2F">
        <w:t>final</w:t>
      </w:r>
      <w:r w:rsidRPr="00397E2F">
        <w:t>不能被重写。</w:t>
      </w:r>
    </w:p>
    <w:p w14:paraId="2ED4BA06" w14:textId="77777777" w:rsidR="000D23BD" w:rsidRPr="00397E2F" w:rsidRDefault="000D23BD" w:rsidP="000D23BD">
      <w:pPr>
        <w:ind w:firstLine="480"/>
      </w:pPr>
      <w:r w:rsidRPr="00397E2F">
        <w:t>overload</w:t>
      </w:r>
      <w:r w:rsidRPr="00397E2F">
        <w:t>（重载）</w:t>
      </w:r>
    </w:p>
    <w:p w14:paraId="31F1432F" w14:textId="77777777" w:rsidR="000D23BD" w:rsidRPr="00397E2F" w:rsidRDefault="000D23BD" w:rsidP="000D23BD">
      <w:pPr>
        <w:ind w:leftChars="100" w:left="240" w:firstLine="480"/>
      </w:pPr>
      <w:r w:rsidRPr="00397E2F">
        <w:t>1.</w:t>
      </w:r>
      <w:r w:rsidRPr="00397E2F">
        <w:t>参数类型、个数、顺序至少有一个不相同。</w:t>
      </w:r>
    </w:p>
    <w:p w14:paraId="0FAB3519" w14:textId="77777777" w:rsidR="000D23BD" w:rsidRPr="00397E2F" w:rsidRDefault="000D23BD" w:rsidP="000D23BD">
      <w:pPr>
        <w:ind w:leftChars="100" w:left="240" w:firstLine="480"/>
      </w:pPr>
      <w:r w:rsidRPr="00397E2F">
        <w:t>2.</w:t>
      </w:r>
      <w:r w:rsidRPr="00397E2F">
        <w:t>不能重载只有返回值不同的方法名。</w:t>
      </w:r>
    </w:p>
    <w:p w14:paraId="3620BD73" w14:textId="77777777" w:rsidR="000D23BD" w:rsidRPr="00397E2F" w:rsidRDefault="000D23BD" w:rsidP="000D23BD">
      <w:pPr>
        <w:ind w:leftChars="100" w:left="240" w:firstLine="480"/>
      </w:pPr>
      <w:r w:rsidRPr="00397E2F">
        <w:t>3.</w:t>
      </w:r>
      <w:r w:rsidRPr="00397E2F">
        <w:t>存在于父类和子类、同类中。</w:t>
      </w:r>
    </w:p>
    <w:p w14:paraId="2110B58D" w14:textId="77777777" w:rsidR="000D23BD" w:rsidRPr="00397E2F" w:rsidRDefault="000D23BD" w:rsidP="000D23BD">
      <w:pPr>
        <w:ind w:firstLine="480"/>
      </w:pPr>
      <w:r>
        <w:rPr>
          <w:noProof/>
        </w:rPr>
        <w:drawing>
          <wp:inline distT="0" distB="0" distL="0" distR="0" wp14:anchorId="713F9E88" wp14:editId="30B1AD03">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449D32FC" w14:textId="77777777" w:rsidR="000D23BD" w:rsidRDefault="000D23BD" w:rsidP="000D23BD">
      <w:pPr>
        <w:pStyle w:val="4"/>
      </w:pPr>
      <w:r>
        <w:rPr>
          <w:rFonts w:hint="eastAsia"/>
        </w:rPr>
        <w:t>泛型</w:t>
      </w:r>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lastRenderedPageBreak/>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DFF80EB" w14:textId="77777777" w:rsidR="002824F9"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49FD85B6" w:rsidR="000D23BD" w:rsidRDefault="000D23BD" w:rsidP="000D23BD">
      <w:pPr>
        <w:ind w:firstLine="480"/>
        <w:rPr>
          <w:szCs w:val="21"/>
        </w:rPr>
      </w:pPr>
      <w:r>
        <w:rPr>
          <w:rFonts w:hint="eastAsia"/>
          <w:szCs w:val="21"/>
        </w:rPr>
        <w:t>----------------------------------------------------------</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A2A38F3" w14:textId="77777777" w:rsidR="002824F9"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6E017D20" w:rsidR="000D23BD" w:rsidRDefault="000D23BD" w:rsidP="000D23BD">
      <w:pPr>
        <w:ind w:firstLine="482"/>
        <w:rPr>
          <w:b/>
          <w:bCs/>
          <w:color w:val="FF0000"/>
          <w:szCs w:val="21"/>
        </w:rPr>
      </w:pPr>
      <w:r>
        <w:rPr>
          <w:rFonts w:hint="eastAsia"/>
          <w:b/>
          <w:bCs/>
          <w:color w:val="FF0000"/>
          <w:szCs w:val="21"/>
        </w:rPr>
        <w:t>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t>}</w:t>
      </w:r>
    </w:p>
    <w:p w14:paraId="794B0B0D" w14:textId="77777777" w:rsidR="002824F9"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50D793B9" w:rsidR="000D23BD" w:rsidRDefault="000D23BD" w:rsidP="000D23BD">
      <w:pPr>
        <w:ind w:firstLine="361"/>
        <w:rPr>
          <w:b/>
          <w:bCs/>
          <w:color w:val="FF0000"/>
          <w:sz w:val="18"/>
          <w:szCs w:val="18"/>
        </w:rPr>
      </w:pPr>
      <w:r>
        <w:rPr>
          <w:rFonts w:hint="eastAsia"/>
          <w:b/>
          <w:bCs/>
          <w:color w:val="FF0000"/>
          <w:sz w:val="18"/>
          <w:szCs w:val="18"/>
        </w:rPr>
        <w:t>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lastRenderedPageBreak/>
        <w:t>System.out.println("show:"+r); </w:t>
      </w:r>
    </w:p>
    <w:p w14:paraId="7FB1A18C" w14:textId="77777777" w:rsidR="002824F9" w:rsidRDefault="000D23BD" w:rsidP="000D23BD">
      <w:pPr>
        <w:ind w:firstLine="361"/>
        <w:rPr>
          <w:b/>
          <w:bCs/>
          <w:color w:val="FF0000"/>
          <w:sz w:val="18"/>
          <w:szCs w:val="18"/>
        </w:rPr>
      </w:pPr>
      <w:r>
        <w:rPr>
          <w:rFonts w:hint="eastAsia"/>
          <w:b/>
          <w:bCs/>
          <w:color w:val="FF0000"/>
          <w:sz w:val="18"/>
          <w:szCs w:val="18"/>
        </w:rPr>
        <w:t>}</w:t>
      </w:r>
    </w:p>
    <w:p w14:paraId="3AAFEA50" w14:textId="4EF3F2AC" w:rsidR="000D23BD" w:rsidRDefault="000D23BD" w:rsidP="000D23BD">
      <w:pPr>
        <w:ind w:firstLine="361"/>
        <w:rPr>
          <w:b/>
          <w:bCs/>
          <w:color w:val="FF0000"/>
          <w:sz w:val="18"/>
          <w:szCs w:val="18"/>
        </w:rPr>
      </w:pPr>
      <w:r>
        <w:rPr>
          <w:rFonts w:hint="eastAsia"/>
          <w:b/>
          <w:bCs/>
          <w:color w:val="FF0000"/>
          <w:sz w:val="18"/>
          <w:szCs w:val="18"/>
        </w:rPr>
        <w:t>}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78AA927" w14:textId="77777777" w:rsidR="002824F9"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11926DDA" w14:textId="77777777" w:rsidR="002824F9" w:rsidRDefault="000D23BD" w:rsidP="007B35A1">
      <w:pPr>
        <w:pStyle w:val="5"/>
      </w:pPr>
      <w:r>
        <w:rPr>
          <w:rFonts w:hint="eastAsia"/>
        </w:rPr>
        <w:t>泛型的细节：</w:t>
      </w:r>
    </w:p>
    <w:p w14:paraId="7415B67E" w14:textId="6D87E614" w:rsidR="000D23BD" w:rsidRDefault="000D23BD" w:rsidP="000D23BD">
      <w:pPr>
        <w:ind w:firstLine="360"/>
        <w:rPr>
          <w:sz w:val="18"/>
          <w:szCs w:val="18"/>
        </w:rPr>
      </w:pPr>
      <w:r>
        <w:rPr>
          <w:rFonts w:hint="eastAsia"/>
          <w:sz w:val="18"/>
          <w:szCs w:val="18"/>
        </w:rPr>
        <w:t>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70CF8A1A" w14:textId="77777777" w:rsidR="002824F9" w:rsidRDefault="000D23BD" w:rsidP="00C92112">
      <w:pPr>
        <w:widowControl w:val="0"/>
        <w:numPr>
          <w:ilvl w:val="0"/>
          <w:numId w:val="89"/>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10E603B" w14:textId="77777777" w:rsidR="002824F9" w:rsidRDefault="000D23BD" w:rsidP="00C92112">
      <w:pPr>
        <w:widowControl w:val="0"/>
        <w:numPr>
          <w:ilvl w:val="0"/>
          <w:numId w:val="89"/>
        </w:numPr>
        <w:spacing w:after="0"/>
        <w:ind w:firstLineChars="0" w:firstLine="360"/>
        <w:jc w:val="both"/>
        <w:rPr>
          <w:sz w:val="18"/>
          <w:szCs w:val="18"/>
        </w:rPr>
      </w:pPr>
      <w:r>
        <w:rPr>
          <w:rFonts w:hint="eastAsia"/>
          <w:sz w:val="18"/>
          <w:szCs w:val="18"/>
        </w:rPr>
        <w:t>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64F1F344" w:rsidR="000D23BD" w:rsidRDefault="000D23BD" w:rsidP="000D23BD">
      <w:pPr>
        <w:ind w:firstLine="360"/>
        <w:rPr>
          <w:b/>
          <w:bCs/>
          <w:color w:val="FF0000"/>
          <w:sz w:val="18"/>
          <w:szCs w:val="18"/>
        </w:rPr>
      </w:pPr>
      <w:r>
        <w:rPr>
          <w:rFonts w:hint="eastAsia"/>
          <w:sz w:val="18"/>
          <w:szCs w:val="18"/>
        </w:rPr>
        <w:t>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0C19A254" w14:textId="2B7C1906" w:rsidR="00235BBC" w:rsidRDefault="00235BBC" w:rsidP="004427CA">
      <w:pPr>
        <w:pStyle w:val="3"/>
      </w:pPr>
      <w:r>
        <w:t>数据类型</w:t>
      </w:r>
    </w:p>
    <w:p w14:paraId="008AA354" w14:textId="77777777" w:rsidR="001B5FA9" w:rsidRDefault="001B5FA9" w:rsidP="001B5FA9">
      <w:pPr>
        <w:pStyle w:val="4"/>
      </w:pPr>
      <w:r>
        <w:t>int</w:t>
      </w:r>
      <w:r>
        <w:t>包装类型的范围</w:t>
      </w:r>
    </w:p>
    <w:p w14:paraId="61A873F4" w14:textId="77777777" w:rsidR="001B5FA9" w:rsidRDefault="001B5FA9" w:rsidP="001B5FA9">
      <w:pPr>
        <w:pStyle w:val="4"/>
      </w:pPr>
      <w:r>
        <w:t>哪些方法要注意界限问题</w:t>
      </w:r>
    </w:p>
    <w:p w14:paraId="16753874" w14:textId="77777777" w:rsidR="001B5FA9" w:rsidRDefault="001B5FA9" w:rsidP="001B5FA9">
      <w:pPr>
        <w:pStyle w:val="4"/>
      </w:pPr>
      <w:r>
        <w:rPr>
          <w:rFonts w:hint="eastAsia"/>
        </w:rPr>
        <w:t>Integer</w:t>
      </w:r>
      <w:r>
        <w:rPr>
          <w:rFonts w:hint="eastAsia"/>
        </w:rPr>
        <w:t>哪些方法会缓存数据。</w:t>
      </w:r>
    </w:p>
    <w:p w14:paraId="14A7B2FF" w14:textId="6071797E" w:rsidR="001B5FA9" w:rsidRPr="001B5FA9" w:rsidRDefault="001B5FA9" w:rsidP="001B5FA9">
      <w:pPr>
        <w:ind w:firstLine="480"/>
      </w:pPr>
      <w:r>
        <w:rPr>
          <w:rFonts w:hint="eastAsia"/>
        </w:rPr>
        <w:t>value</w:t>
      </w:r>
      <w:r>
        <w:t>Of</w:t>
      </w:r>
    </w:p>
    <w:p w14:paraId="44690F61" w14:textId="77777777" w:rsidR="00831F64" w:rsidRDefault="00831F64" w:rsidP="00831F64">
      <w:pPr>
        <w:pStyle w:val="4"/>
      </w:pPr>
      <w:r>
        <w:rPr>
          <w:rFonts w:hint="eastAsia"/>
        </w:rPr>
        <w:lastRenderedPageBreak/>
        <w:t xml:space="preserve">java </w:t>
      </w:r>
      <w:r>
        <w:rPr>
          <w:rFonts w:hint="eastAsia"/>
        </w:rPr>
        <w:t>中</w:t>
      </w:r>
      <w:r>
        <w:rPr>
          <w:rFonts w:hint="eastAsia"/>
        </w:rPr>
        <w:t xml:space="preserve"> int char,long </w:t>
      </w:r>
      <w:r>
        <w:rPr>
          <w:rFonts w:hint="eastAsia"/>
        </w:rPr>
        <w:t>各占多少字节</w:t>
      </w:r>
      <w:r>
        <w:rPr>
          <w:rFonts w:hint="eastAsia"/>
        </w:rPr>
        <w:t>?</w:t>
      </w:r>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r>
        <w:rPr>
          <w:rFonts w:hint="eastAsia"/>
        </w:rPr>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r>
        <w:rPr>
          <w:rFonts w:hint="eastAsia"/>
        </w:rPr>
        <w:t xml:space="preserve">int </w:t>
      </w:r>
      <w:r>
        <w:rPr>
          <w:rFonts w:hint="eastAsia"/>
        </w:rPr>
        <w:t>和</w:t>
      </w:r>
      <w:r>
        <w:rPr>
          <w:rFonts w:hint="eastAsia"/>
        </w:rPr>
        <w:t xml:space="preserve"> Integer </w:t>
      </w:r>
      <w:r>
        <w:rPr>
          <w:rFonts w:hint="eastAsia"/>
        </w:rPr>
        <w:t>的区别</w:t>
      </w:r>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158476B3" w14:textId="77777777" w:rsidR="002824F9" w:rsidRDefault="00831F64" w:rsidP="00F0507F">
      <w:pPr>
        <w:pStyle w:val="4"/>
      </w:pPr>
      <w:r>
        <w:rPr>
          <w:rFonts w:hint="eastAsia"/>
        </w:rPr>
        <w:t xml:space="preserve">String, StringBuffer </w:t>
      </w:r>
      <w:r>
        <w:rPr>
          <w:rFonts w:hint="eastAsia"/>
        </w:rPr>
        <w:t>和</w:t>
      </w:r>
      <w:r>
        <w:rPr>
          <w:rFonts w:hint="eastAsia"/>
        </w:rPr>
        <w:t xml:space="preserve"> StringBuilder </w:t>
      </w:r>
      <w:r>
        <w:rPr>
          <w:rFonts w:hint="eastAsia"/>
        </w:rPr>
        <w:t>区别</w:t>
      </w:r>
    </w:p>
    <w:p w14:paraId="2CB984DD" w14:textId="203467F2"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r>
        <w:rPr>
          <w:rFonts w:hint="eastAsia"/>
        </w:rPr>
        <w:t xml:space="preserve">String </w:t>
      </w:r>
      <w:r>
        <w:rPr>
          <w:rFonts w:hint="eastAsia"/>
        </w:rPr>
        <w:t>和</w:t>
      </w:r>
      <w:r>
        <w:rPr>
          <w:rFonts w:hint="eastAsia"/>
        </w:rPr>
        <w:t xml:space="preserve"> StringBuffer</w:t>
      </w:r>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108FB9C3" w14:textId="77777777" w:rsidR="002824F9"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57C2DB56" w14:textId="77777777" w:rsidR="002824F9" w:rsidRDefault="00831F64" w:rsidP="00831F64">
      <w:pPr>
        <w:ind w:firstLine="480"/>
      </w:pPr>
      <w:r>
        <w:t>String s=“This is only</w:t>
      </w:r>
    </w:p>
    <w:p w14:paraId="6EA30D9C" w14:textId="77777777" w:rsidR="002824F9"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4DF494A3" w14:textId="69654F60"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r>
        <w:rPr>
          <w:rFonts w:hint="eastAsia"/>
        </w:rPr>
        <w:lastRenderedPageBreak/>
        <w:t>什么是编译器常量？使用它有什么风险？</w:t>
      </w:r>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r>
        <w:rPr>
          <w:rFonts w:hint="eastAsia"/>
        </w:rPr>
        <w:t xml:space="preserve">java </w:t>
      </w:r>
      <w:r>
        <w:rPr>
          <w:rFonts w:hint="eastAsia"/>
        </w:rPr>
        <w:t>当中使用什么类型表示价格比较好</w:t>
      </w:r>
      <w:r>
        <w:rPr>
          <w:rFonts w:hint="eastAsia"/>
        </w:rPr>
        <w:t>?</w:t>
      </w:r>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4B04E902" w14:textId="77777777" w:rsidR="002824F9" w:rsidRDefault="00831F64" w:rsidP="00F0507F">
      <w:pPr>
        <w:pStyle w:val="4"/>
      </w:pPr>
      <w:r>
        <w:rPr>
          <w:rFonts w:hint="eastAsia"/>
        </w:rPr>
        <w:t>如何将</w:t>
      </w:r>
      <w:r>
        <w:rPr>
          <w:rFonts w:hint="eastAsia"/>
        </w:rPr>
        <w:t xml:space="preserve"> byte </w:t>
      </w:r>
      <w:r>
        <w:rPr>
          <w:rFonts w:hint="eastAsia"/>
        </w:rPr>
        <w:t>转为</w:t>
      </w:r>
      <w:r>
        <w:rPr>
          <w:rFonts w:hint="eastAsia"/>
        </w:rPr>
        <w:t xml:space="preserve"> String</w:t>
      </w:r>
    </w:p>
    <w:p w14:paraId="60B59752" w14:textId="004DFD8E"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r>
        <w:rPr>
          <w:rFonts w:hint="eastAsia"/>
        </w:rPr>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r>
        <w:rPr>
          <w:rFonts w:hint="eastAsia"/>
        </w:rPr>
        <w:t>St</w:t>
      </w:r>
      <w:r>
        <w:t>ring</w:t>
      </w:r>
    </w:p>
    <w:p w14:paraId="19ED5B53" w14:textId="77777777" w:rsidR="00994E83" w:rsidRDefault="00994E83" w:rsidP="00994E83">
      <w:pPr>
        <w:pStyle w:val="4"/>
        <w:rPr>
          <w:lang w:val="pt-PT"/>
        </w:rPr>
      </w:pPr>
      <w:bookmarkStart w:id="110"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110"/>
    </w:p>
    <w:p w14:paraId="788CA926" w14:textId="77777777" w:rsidR="00094631" w:rsidRDefault="00994E83" w:rsidP="00094631">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r w:rsidR="00094631">
        <w:rPr>
          <w:rFonts w:ascii="宋体" w:hAnsi="宋体" w:hint="eastAsia"/>
          <w:color w:val="FF0000"/>
          <w:szCs w:val="21"/>
        </w:rPr>
        <w:t>。</w:t>
      </w:r>
    </w:p>
    <w:p w14:paraId="2DF98A16" w14:textId="47421595" w:rsidR="00994E83" w:rsidRDefault="00994E83" w:rsidP="00094631">
      <w:pPr>
        <w:ind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5933286F" w14:textId="77777777" w:rsidR="00994E83" w:rsidRDefault="00994E83" w:rsidP="00994E83">
      <w:pPr>
        <w:ind w:firstLine="480"/>
      </w:pPr>
      <w:r>
        <w:rPr>
          <w:rFonts w:hint="eastAsia"/>
        </w:rPr>
        <w:t>考查平时使用数组和字符串的一些细节，一般在使用</w:t>
      </w:r>
    </w:p>
    <w:p w14:paraId="1AA31E3E" w14:textId="0796DCEA" w:rsidR="00994E83" w:rsidRDefault="00994E83" w:rsidP="00994E83">
      <w:pPr>
        <w:pStyle w:val="4"/>
        <w:rPr>
          <w:lang w:val="pt-PT"/>
        </w:rPr>
      </w:pPr>
      <w:bookmarkStart w:id="111" w:name="_Toc5917671"/>
      <w:r>
        <w:rPr>
          <w:rFonts w:hint="eastAsia"/>
          <w:lang w:val="pt-PT"/>
        </w:rPr>
        <w:t>String</w:t>
      </w:r>
      <w:r w:rsidR="00094631">
        <w:rPr>
          <w:lang w:val="pt-PT"/>
        </w:rPr>
        <w:t xml:space="preserve"> </w:t>
      </w:r>
      <w:r>
        <w:rPr>
          <w:rFonts w:hint="eastAsia"/>
          <w:lang w:val="pt-PT"/>
        </w:rPr>
        <w:t>s=new</w:t>
      </w:r>
      <w:r w:rsidR="00094631">
        <w:rPr>
          <w:lang w:val="pt-PT"/>
        </w:rPr>
        <w:t xml:space="preserve"> </w:t>
      </w:r>
      <w:r>
        <w:rPr>
          <w:rFonts w:hint="eastAsia"/>
          <w:lang w:val="pt-PT"/>
        </w:rPr>
        <w:t>String(</w:t>
      </w:r>
      <w:r w:rsidR="00094631">
        <w:rPr>
          <w:lang w:val="pt-PT"/>
        </w:rPr>
        <w:t>“</w:t>
      </w:r>
      <w:r>
        <w:rPr>
          <w:rFonts w:hint="eastAsia"/>
          <w:lang w:val="pt-PT"/>
        </w:rPr>
        <w:t>xyz</w:t>
      </w:r>
      <w:r w:rsidR="00094631">
        <w:rPr>
          <w:lang w:val="pt-PT"/>
        </w:rPr>
        <w:t>”</w:t>
      </w:r>
      <w:r>
        <w:rPr>
          <w:rFonts w:hint="eastAsia"/>
          <w:lang w:val="pt-PT"/>
        </w:rPr>
        <w:t>)</w:t>
      </w:r>
      <w:r>
        <w:rPr>
          <w:rFonts w:hint="eastAsia"/>
          <w:lang w:val="pt-PT"/>
        </w:rPr>
        <w:t>创建了几个对象</w:t>
      </w:r>
      <w:bookmarkEnd w:id="111"/>
    </w:p>
    <w:p w14:paraId="7ECBE3EC" w14:textId="77777777" w:rsidR="00994E83" w:rsidRDefault="00994E83" w:rsidP="00094631">
      <w:pPr>
        <w:ind w:firstLine="480"/>
      </w:pPr>
      <w:r>
        <w:t>2</w:t>
      </w:r>
      <w:r>
        <w:t>个</w:t>
      </w:r>
      <w:r>
        <w:t>string</w:t>
      </w:r>
      <w:r>
        <w:t>对象</w:t>
      </w:r>
      <w:r>
        <w:t>,</w:t>
      </w:r>
      <w:r>
        <w:t>一个是</w:t>
      </w:r>
      <w:r>
        <w:t>=null</w:t>
      </w:r>
      <w:r>
        <w:t>的</w:t>
      </w:r>
      <w:r>
        <w:t>s</w:t>
      </w:r>
      <w:r>
        <w:t>，一个是</w:t>
      </w:r>
      <w:r>
        <w:t>=“xyz”</w:t>
      </w:r>
      <w:r>
        <w:t>的</w:t>
      </w:r>
      <w:r>
        <w:t>string</w:t>
      </w:r>
    </w:p>
    <w:p w14:paraId="6EF3C5CC" w14:textId="77777777" w:rsidR="00994E83" w:rsidRDefault="00994E83" w:rsidP="00094631">
      <w:pPr>
        <w:ind w:firstLine="480"/>
        <w:rPr>
          <w:color w:val="3366FF"/>
        </w:rPr>
      </w:pPr>
      <w:r>
        <w:rPr>
          <w:rFonts w:hint="eastAsia"/>
          <w:bCs/>
          <w:color w:val="3366FF"/>
        </w:rPr>
        <w:t>两个或一个”</w:t>
      </w:r>
      <w:r>
        <w:rPr>
          <w:rFonts w:hint="eastAsia"/>
          <w:bCs/>
          <w:color w:val="3366FF"/>
        </w:rPr>
        <w:t>xyz</w:t>
      </w:r>
      <w:r>
        <w:rPr>
          <w:rFonts w:hint="eastAsia"/>
          <w:bCs/>
          <w:color w:val="3366FF"/>
        </w:rPr>
        <w:t>”对应一个对象，这个对象放在字符串常量缓冲区，常量”</w:t>
      </w:r>
      <w:r>
        <w:rPr>
          <w:rFonts w:hint="eastAsia"/>
          <w:bCs/>
          <w:color w:val="3366FF"/>
        </w:rPr>
        <w:t>xyz</w:t>
      </w:r>
      <w:r>
        <w:rPr>
          <w:rFonts w:hint="eastAsia"/>
          <w:bCs/>
          <w:color w:val="3366FF"/>
        </w:rPr>
        <w:t>”不管出现多少遍，都是缓冲区中的那一个。</w:t>
      </w:r>
      <w:r>
        <w:rPr>
          <w:rFonts w:hint="eastAsia"/>
          <w:bCs/>
          <w:color w:val="3366FF"/>
        </w:rPr>
        <w:t>NewString</w:t>
      </w:r>
      <w:r>
        <w:rPr>
          <w:rFonts w:hint="eastAsia"/>
          <w:bCs/>
          <w:color w:val="3366FF"/>
        </w:rPr>
        <w:t>每写一遍，就创建一个新的对象，它一句那个常量”</w:t>
      </w:r>
      <w:r>
        <w:rPr>
          <w:rFonts w:hint="eastAsia"/>
          <w:bCs/>
          <w:color w:val="3366FF"/>
        </w:rPr>
        <w:t>xyz</w:t>
      </w:r>
      <w:r>
        <w:rPr>
          <w:rFonts w:hint="eastAsia"/>
          <w:bCs/>
          <w:color w:val="3366FF"/>
        </w:rPr>
        <w:t>”对象的内容来创建出一个新</w:t>
      </w:r>
      <w:r>
        <w:rPr>
          <w:rFonts w:hint="eastAsia"/>
          <w:bCs/>
          <w:color w:val="3366FF"/>
        </w:rPr>
        <w:t>String</w:t>
      </w:r>
      <w:r>
        <w:rPr>
          <w:rFonts w:hint="eastAsia"/>
          <w:bCs/>
          <w:color w:val="3366FF"/>
        </w:rPr>
        <w:t>对象。如果以前就用过’</w:t>
      </w:r>
      <w:r>
        <w:rPr>
          <w:rFonts w:hint="eastAsia"/>
          <w:bCs/>
          <w:color w:val="3366FF"/>
        </w:rPr>
        <w:t>xyz</w:t>
      </w:r>
      <w:r>
        <w:rPr>
          <w:rFonts w:hint="eastAsia"/>
          <w:bCs/>
          <w:color w:val="3366FF"/>
        </w:rPr>
        <w:t>’，这句代表就不会创建”</w:t>
      </w:r>
      <w:r>
        <w:rPr>
          <w:rFonts w:hint="eastAsia"/>
          <w:bCs/>
          <w:color w:val="3366FF"/>
        </w:rPr>
        <w:t>xyz</w:t>
      </w:r>
      <w:r>
        <w:rPr>
          <w:rFonts w:hint="eastAsia"/>
          <w:bCs/>
          <w:color w:val="3366FF"/>
        </w:rPr>
        <w:t>”自己了，直接从缓冲区拿。</w:t>
      </w:r>
    </w:p>
    <w:p w14:paraId="15452D73" w14:textId="77777777" w:rsidR="00994E83" w:rsidRPr="00994E83" w:rsidRDefault="00994E83" w:rsidP="00994E83">
      <w:pPr>
        <w:ind w:firstLine="480"/>
      </w:pPr>
    </w:p>
    <w:p w14:paraId="35B6627B" w14:textId="77777777" w:rsidR="004427CA" w:rsidRDefault="004427CA" w:rsidP="004427CA">
      <w:pPr>
        <w:pStyle w:val="4"/>
      </w:pPr>
      <w:bookmarkStart w:id="112"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2"/>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1FD4EBAF" w14:textId="77777777" w:rsidR="002824F9" w:rsidRDefault="004427CA" w:rsidP="004427CA">
            <w:pPr>
              <w:pStyle w:val="14"/>
              <w:ind w:firstLine="360"/>
            </w:pPr>
            <w:r>
              <w:t>abstract class AbstractStringBuilder implements Appendable, CharSequence {</w:t>
            </w:r>
          </w:p>
          <w:p w14:paraId="4445DDCF" w14:textId="77777777" w:rsidR="002824F9" w:rsidRDefault="004427CA" w:rsidP="004427CA">
            <w:pPr>
              <w:pStyle w:val="14"/>
              <w:ind w:firstLine="360"/>
            </w:pPr>
            <w:r>
              <w:t xml:space="preserve"> char[] value;</w:t>
            </w:r>
          </w:p>
          <w:p w14:paraId="0E3023EA" w14:textId="77777777" w:rsidR="002824F9" w:rsidRDefault="004427CA" w:rsidP="004427CA">
            <w:pPr>
              <w:pStyle w:val="14"/>
              <w:ind w:firstLine="360"/>
            </w:pPr>
            <w:r>
              <w:t xml:space="preserve"> int count;</w:t>
            </w:r>
          </w:p>
          <w:p w14:paraId="5C09232B" w14:textId="77777777" w:rsidR="002824F9" w:rsidRDefault="004427CA" w:rsidP="004427CA">
            <w:pPr>
              <w:pStyle w:val="14"/>
              <w:ind w:firstLine="360"/>
            </w:pPr>
            <w:r>
              <w:t xml:space="preserve"> AbstractStringBuilder() {</w:t>
            </w:r>
          </w:p>
          <w:p w14:paraId="6E31EFEF" w14:textId="77777777" w:rsidR="002824F9" w:rsidRDefault="004427CA" w:rsidP="004427CA">
            <w:pPr>
              <w:pStyle w:val="14"/>
              <w:ind w:firstLine="360"/>
            </w:pPr>
            <w:r>
              <w:lastRenderedPageBreak/>
              <w:t>}</w:t>
            </w:r>
          </w:p>
          <w:p w14:paraId="69C0289B" w14:textId="77777777" w:rsidR="002824F9" w:rsidRDefault="004427CA" w:rsidP="004427CA">
            <w:pPr>
              <w:pStyle w:val="14"/>
              <w:ind w:firstLine="360"/>
            </w:pPr>
            <w:r>
              <w:t xml:space="preserve"> AbstractStringBuilder(int capacity) {</w:t>
            </w:r>
          </w:p>
          <w:p w14:paraId="1133BC78" w14:textId="77777777" w:rsidR="002824F9" w:rsidRDefault="004427CA" w:rsidP="004427CA">
            <w:pPr>
              <w:pStyle w:val="14"/>
              <w:ind w:firstLine="360"/>
            </w:pPr>
            <w:r>
              <w:t xml:space="preserve">   value = new char[capacity];</w:t>
            </w:r>
          </w:p>
          <w:p w14:paraId="3365C452" w14:textId="0BE2A72A" w:rsidR="004427CA" w:rsidRDefault="004427CA" w:rsidP="004427CA">
            <w:pPr>
              <w:pStyle w:val="14"/>
              <w:ind w:firstLine="360"/>
            </w:pPr>
            <w:r>
              <w:t>}</w:t>
            </w:r>
          </w:p>
        </w:tc>
      </w:tr>
    </w:tbl>
    <w:p w14:paraId="65AC3D53" w14:textId="77777777" w:rsidR="004427CA" w:rsidRDefault="004427CA" w:rsidP="004427CA">
      <w:pPr>
        <w:ind w:firstLine="480"/>
      </w:pPr>
      <w:r>
        <w:rPr>
          <w:rFonts w:hint="eastAsia"/>
        </w:rPr>
        <w:lastRenderedPageBreak/>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ADB7EE6" w:rsidR="004427CA" w:rsidRDefault="004427CA" w:rsidP="000E52CE">
      <w:pPr>
        <w:tabs>
          <w:tab w:val="left" w:pos="2400"/>
        </w:tabs>
        <w:ind w:firstLine="480"/>
      </w:pPr>
      <w:r>
        <w:rPr>
          <w:rFonts w:hint="eastAsia"/>
        </w:rPr>
        <w:t>性能</w:t>
      </w:r>
      <w:r w:rsidR="000E52CE">
        <w:tab/>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3"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3"/>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4"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4"/>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5" w:name="_Toc5917653"/>
      <w:r>
        <w:rPr>
          <w:rFonts w:hint="eastAsia"/>
          <w:lang w:val="fr-FR"/>
        </w:rPr>
        <w:t>String</w:t>
      </w:r>
      <w:r>
        <w:rPr>
          <w:rFonts w:hint="eastAsia"/>
          <w:lang w:val="fr-FR"/>
        </w:rPr>
        <w:t>是最基本的数据类型吗</w:t>
      </w:r>
      <w:r>
        <w:rPr>
          <w:rFonts w:hint="eastAsia"/>
          <w:lang w:val="fr-FR"/>
        </w:rPr>
        <w:t>?</w:t>
      </w:r>
      <w:bookmarkEnd w:id="115"/>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6" w:name="_Toc5917675"/>
      <w:r>
        <w:rPr>
          <w:rFonts w:hint="eastAsia"/>
          <w:lang w:val="fr-FR"/>
        </w:rPr>
        <w:lastRenderedPageBreak/>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6"/>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780A260D" w14:textId="77777777" w:rsidR="008E546E"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2921565E" w14:textId="28DE6D0C" w:rsidR="003A78F1" w:rsidRDefault="003A78F1" w:rsidP="003A78F1">
      <w:pPr>
        <w:pStyle w:val="3"/>
      </w:pPr>
      <w:bookmarkStart w:id="117" w:name="_Toc5917784"/>
      <w:r w:rsidRPr="00397E2F">
        <w:lastRenderedPageBreak/>
        <w:t>集合</w:t>
      </w:r>
      <w:bookmarkEnd w:id="117"/>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18"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18"/>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19" w:name="_Toc5917786"/>
      <w:r w:rsidRPr="00397E2F">
        <w:t>List</w:t>
      </w:r>
      <w:r w:rsidRPr="00397E2F">
        <w:t>和</w:t>
      </w:r>
      <w:r w:rsidRPr="00397E2F">
        <w:t>Set</w:t>
      </w:r>
      <w:r w:rsidRPr="00397E2F">
        <w:t>区别</w:t>
      </w:r>
      <w:bookmarkEnd w:id="119"/>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0"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0"/>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1" w:name="_Toc5917788"/>
      <w:r>
        <w:rPr>
          <w:rFonts w:hint="eastAsia"/>
          <w:lang w:val="fr-FR"/>
        </w:rPr>
        <w:lastRenderedPageBreak/>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1"/>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2"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2"/>
    </w:p>
    <w:p w14:paraId="1A8A436B" w14:textId="77777777" w:rsidR="003A78F1" w:rsidRDefault="003A78F1" w:rsidP="003A78F1">
      <w:pPr>
        <w:ind w:firstLine="480"/>
        <w:rPr>
          <w:rFonts w:ascii="宋体" w:hAnsi="宋体"/>
          <w:bCs/>
          <w:color w:val="0000FF"/>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2EA5D5D1" w14:textId="77777777" w:rsidR="00F71E9E" w:rsidRDefault="00F71E9E" w:rsidP="00F71E9E">
      <w:pPr>
        <w:pStyle w:val="4"/>
        <w:rPr>
          <w:lang w:val="fr-FR"/>
        </w:rPr>
      </w:pPr>
      <w:bookmarkStart w:id="123" w:name="_Toc5917643"/>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123"/>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77777777" w:rsidR="00F71E9E" w:rsidRDefault="00F71E9E" w:rsidP="00F71E9E">
      <w:pPr>
        <w:pStyle w:val="4"/>
        <w:rPr>
          <w:lang w:val="fr-FR"/>
        </w:rPr>
      </w:pPr>
      <w:bookmarkStart w:id="124" w:name="_Toc5917644"/>
      <w:r>
        <w:rPr>
          <w:rFonts w:hint="eastAsia"/>
          <w:lang w:val="fr-FR"/>
        </w:rPr>
        <w:t>如何去掉一个</w:t>
      </w:r>
      <w:r>
        <w:rPr>
          <w:rFonts w:hint="eastAsia"/>
          <w:lang w:val="fr-FR"/>
        </w:rPr>
        <w:t>Vector</w:t>
      </w:r>
      <w:r>
        <w:rPr>
          <w:rFonts w:hint="eastAsia"/>
          <w:lang w:val="fr-FR"/>
        </w:rPr>
        <w:t>集合中重复的元素</w:t>
      </w:r>
      <w:bookmarkEnd w:id="124"/>
    </w:p>
    <w:p w14:paraId="6C20AA07" w14:textId="77777777" w:rsidR="00F71E9E" w:rsidRDefault="00F71E9E" w:rsidP="00F71E9E">
      <w:pPr>
        <w:pStyle w:val="14"/>
        <w:ind w:firstLine="360"/>
      </w:pPr>
      <w:r>
        <w:rPr>
          <w:rFonts w:hint="eastAsia"/>
        </w:rPr>
        <w:t>VectornewVector=newVector();</w:t>
      </w:r>
    </w:p>
    <w:p w14:paraId="59ACDB2D" w14:textId="6046FCB3" w:rsidR="00F71E9E" w:rsidRDefault="00F71E9E" w:rsidP="00A71A41">
      <w:pPr>
        <w:pStyle w:val="14"/>
        <w:ind w:firstLine="360"/>
      </w:pPr>
      <w:r>
        <w:rPr>
          <w:rFonts w:hint="eastAsia"/>
        </w:rPr>
        <w:t>for(inti=0;i&lt;vector.size();i++){</w:t>
      </w:r>
    </w:p>
    <w:p w14:paraId="576131E6" w14:textId="77777777" w:rsidR="00F71E9E" w:rsidRPr="00A71A41" w:rsidRDefault="00F71E9E" w:rsidP="00A71A41">
      <w:pPr>
        <w:pStyle w:val="14"/>
        <w:ind w:firstLineChars="300" w:firstLine="540"/>
      </w:pPr>
      <w:r w:rsidRPr="00A71A41">
        <w:rPr>
          <w:rFonts w:hint="eastAsia"/>
        </w:rPr>
        <w:t>Objectobj=vector.get(i);</w:t>
      </w:r>
    </w:p>
    <w:p w14:paraId="46C43B9E" w14:textId="77777777" w:rsidR="00F71E9E" w:rsidRPr="00A71A41" w:rsidRDefault="00F71E9E" w:rsidP="00A71A41">
      <w:pPr>
        <w:pStyle w:val="14"/>
        <w:ind w:firstLineChars="300" w:firstLine="540"/>
      </w:pPr>
      <w:r w:rsidRPr="00A71A41">
        <w:rPr>
          <w:rFonts w:hint="eastAsia"/>
        </w:rPr>
        <w:t>if(!newVector.contains(obj);</w:t>
      </w:r>
    </w:p>
    <w:p w14:paraId="712FE7EC" w14:textId="77777777" w:rsidR="00F71E9E" w:rsidRDefault="00F71E9E" w:rsidP="00A71A41">
      <w:pPr>
        <w:pStyle w:val="14"/>
        <w:ind w:firstLineChars="400" w:firstLine="720"/>
      </w:pPr>
      <w:r>
        <w:rPr>
          <w:rFonts w:hint="eastAsia"/>
        </w:rPr>
        <w:t>newVector.add(obj);</w:t>
      </w:r>
    </w:p>
    <w:p w14:paraId="55E14C88" w14:textId="77777777" w:rsidR="00F71E9E" w:rsidRDefault="00F71E9E" w:rsidP="00F71E9E">
      <w:pPr>
        <w:pStyle w:val="14"/>
        <w:ind w:firstLine="360"/>
      </w:pPr>
      <w:r>
        <w:rPr>
          <w:rFonts w:hint="eastAsia"/>
        </w:rPr>
        <w:t>}</w:t>
      </w:r>
    </w:p>
    <w:p w14:paraId="48A69AE8" w14:textId="77777777" w:rsidR="008E546E" w:rsidRDefault="00F71E9E" w:rsidP="00F71E9E">
      <w:pPr>
        <w:ind w:firstLine="480"/>
      </w:pPr>
      <w:r>
        <w:rPr>
          <w:rFonts w:hint="eastAsia"/>
        </w:rPr>
        <w:t>还有一种简单的方式，</w:t>
      </w:r>
      <w:r>
        <w:rPr>
          <w:rFonts w:hint="eastAsia"/>
        </w:rPr>
        <w:t>HashSetset=newHashSet(vector);</w:t>
      </w:r>
    </w:p>
    <w:p w14:paraId="45491F69" w14:textId="6A1527D9" w:rsidR="003A78F1" w:rsidRDefault="003A78F1" w:rsidP="003A78F1">
      <w:pPr>
        <w:pStyle w:val="4"/>
      </w:pPr>
      <w:bookmarkStart w:id="125" w:name="_Toc5917790"/>
      <w:r w:rsidRPr="00397E2F">
        <w:t>Arraylist</w:t>
      </w:r>
      <w:r w:rsidRPr="00397E2F">
        <w:t>与</w:t>
      </w:r>
      <w:r w:rsidRPr="00397E2F">
        <w:t>LinkedList</w:t>
      </w:r>
      <w:r w:rsidRPr="00397E2F">
        <w:t>区别</w:t>
      </w:r>
      <w:bookmarkEnd w:id="125"/>
    </w:p>
    <w:p w14:paraId="587A8929" w14:textId="34ABABD0" w:rsidR="002C3031" w:rsidRPr="002C3031" w:rsidRDefault="002C3031" w:rsidP="00254B87">
      <w:pPr>
        <w:ind w:firstLine="480"/>
      </w:pPr>
      <w:r>
        <w:rPr>
          <w:rFonts w:hint="eastAsia"/>
        </w:rPr>
        <w:t>Array</w:t>
      </w:r>
      <w:r>
        <w:t>List</w:t>
      </w:r>
      <w:r>
        <w:t>是基于动态数组</w:t>
      </w:r>
      <w:r>
        <w:rPr>
          <w:rFonts w:hint="eastAsia"/>
        </w:rPr>
        <w:t>，</w:t>
      </w:r>
      <w:r>
        <w:rPr>
          <w:rFonts w:hint="eastAsia"/>
        </w:rPr>
        <w:t>Link</w:t>
      </w:r>
      <w:r>
        <w:t>List</w:t>
      </w:r>
      <w:r>
        <w:t>是基于链表的数据结构</w:t>
      </w:r>
      <w:r>
        <w:rPr>
          <w:rFonts w:hint="eastAsia"/>
        </w:rPr>
        <w:t>，</w:t>
      </w:r>
      <w:r w:rsidR="00254B87">
        <w:t>查询</w:t>
      </w:r>
      <w:r w:rsidR="00254B87">
        <w:t>arraylist</w:t>
      </w:r>
      <w:r w:rsidR="00254B87">
        <w:t>好</w:t>
      </w:r>
      <w:r w:rsidR="00254B87">
        <w:rPr>
          <w:rFonts w:hint="eastAsia"/>
        </w:rPr>
        <w:t>，</w:t>
      </w:r>
      <w:r w:rsidR="00254B87">
        <w:t>新增删除</w:t>
      </w:r>
      <w:r w:rsidR="00254B87">
        <w:t>linklist</w:t>
      </w:r>
      <w:r w:rsidR="00254B87">
        <w:t>好</w:t>
      </w:r>
      <w:r w:rsidR="00254B87">
        <w:rPr>
          <w:rFonts w:hint="eastAsia"/>
        </w:rPr>
        <w:t>。</w:t>
      </w:r>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lastRenderedPageBreak/>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1" w:history="1">
        <w:r w:rsidRPr="00612021">
          <w:rPr>
            <w:rStyle w:val="a5"/>
            <w:rFonts w:hint="eastAsia"/>
          </w:rPr>
          <w:t>JDK1.7-LinkedList</w:t>
        </w:r>
        <w:r w:rsidRPr="00612021">
          <w:rPr>
            <w:rStyle w:val="a5"/>
            <w:rFonts w:hint="eastAsia"/>
          </w:rPr>
          <w:t>循环链表优化</w:t>
        </w:r>
      </w:hyperlink>
    </w:p>
    <w:p w14:paraId="4E936F6B" w14:textId="77777777" w:rsidR="00755CC2" w:rsidRDefault="003A78F1" w:rsidP="003A78F1">
      <w:pPr>
        <w:ind w:firstLine="480"/>
      </w:pPr>
      <w:r>
        <w:rPr>
          <w:rFonts w:hint="eastAsia"/>
        </w:rPr>
        <w:t xml:space="preserve">3. </w:t>
      </w:r>
      <w:r>
        <w:rPr>
          <w:rFonts w:hint="eastAsia"/>
        </w:rPr>
        <w:t>插入和删除是否受元素位置的影响：</w:t>
      </w:r>
      <w:r>
        <w:rPr>
          <w:rFonts w:hint="eastAsia"/>
        </w:rPr>
        <w:t xml:space="preserve"> </w:t>
      </w:r>
    </w:p>
    <w:p w14:paraId="79D4DCA1" w14:textId="09263869" w:rsidR="003A78F1" w:rsidRDefault="003A78F1" w:rsidP="003A78F1">
      <w:pPr>
        <w:ind w:firstLine="480"/>
      </w:pP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lastRenderedPageBreak/>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26" w:name="_Toc5917791"/>
      <w:r>
        <w:rPr>
          <w:rFonts w:hint="eastAsia"/>
          <w:lang w:val="fr-FR"/>
        </w:rPr>
        <w:t>ArrayList</w:t>
      </w:r>
      <w:r>
        <w:rPr>
          <w:rFonts w:hint="eastAsia"/>
          <w:lang w:val="fr-FR"/>
        </w:rPr>
        <w:t>和</w:t>
      </w:r>
      <w:r>
        <w:rPr>
          <w:rFonts w:hint="eastAsia"/>
          <w:lang w:val="fr-FR"/>
        </w:rPr>
        <w:t>Vector</w:t>
      </w:r>
      <w:r>
        <w:rPr>
          <w:rFonts w:hint="eastAsia"/>
          <w:lang w:val="fr-FR"/>
        </w:rPr>
        <w:t>的区别【博炎科技】</w:t>
      </w:r>
      <w:bookmarkEnd w:id="126"/>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27" w:name="_Toc5917792"/>
      <w:r w:rsidRPr="00397E2F">
        <w:lastRenderedPageBreak/>
        <w:t>ArrayList</w:t>
      </w:r>
      <w:r w:rsidRPr="00397E2F">
        <w:t>和</w:t>
      </w:r>
      <w:r w:rsidRPr="00397E2F">
        <w:t>Vector</w:t>
      </w:r>
      <w:r w:rsidRPr="00397E2F">
        <w:t>都是用数组实现的，主要有这么三个区别：</w:t>
      </w:r>
      <w:bookmarkEnd w:id="127"/>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325B7A50" w14:textId="1CE22C9E" w:rsidR="00964C88" w:rsidRDefault="00964C88" w:rsidP="003A78F1">
      <w:pPr>
        <w:pStyle w:val="4"/>
      </w:pPr>
      <w:bookmarkStart w:id="128" w:name="_Toc5917793"/>
      <w:r>
        <w:rPr>
          <w:rFonts w:hint="eastAsia"/>
        </w:rPr>
        <w:t>Hash</w:t>
      </w:r>
      <w:r>
        <w:t>Map</w:t>
      </w:r>
      <w:r>
        <w:t>的理解</w:t>
      </w:r>
    </w:p>
    <w:p w14:paraId="0E8098AD" w14:textId="229E3423" w:rsidR="00964C88" w:rsidRDefault="00964C88" w:rsidP="00964C88">
      <w:pPr>
        <w:ind w:firstLine="480"/>
      </w:pPr>
      <w:r>
        <w:t>链表</w:t>
      </w:r>
      <w:r>
        <w:rPr>
          <w:rFonts w:hint="eastAsia"/>
        </w:rPr>
        <w:t>+</w:t>
      </w:r>
      <w:r>
        <w:t>数组</w:t>
      </w:r>
    </w:p>
    <w:p w14:paraId="2A42ECAC" w14:textId="50464E0A" w:rsidR="00964C88" w:rsidRPr="00964C88" w:rsidRDefault="00964C88" w:rsidP="00964C88">
      <w:pPr>
        <w:ind w:firstLine="480"/>
      </w:pPr>
      <w:r>
        <w:t>外层是一个链表</w:t>
      </w:r>
      <w:r>
        <w:rPr>
          <w:rFonts w:hint="eastAsia"/>
        </w:rPr>
        <w:t>，</w:t>
      </w:r>
      <w:r>
        <w:t>而一个链表中又是一个数组</w:t>
      </w:r>
      <w:r>
        <w:rPr>
          <w:rFonts w:hint="eastAsia"/>
        </w:rPr>
        <w:t>，</w:t>
      </w:r>
      <w:r>
        <w:t>存储时先通过</w:t>
      </w:r>
      <w:r>
        <w:t>key</w:t>
      </w:r>
      <w:r>
        <w:t>获取</w:t>
      </w:r>
      <w:r>
        <w:t>hashcode</w:t>
      </w:r>
      <w:r>
        <w:t>并计算出</w:t>
      </w:r>
      <w:r>
        <w:t>value</w:t>
      </w:r>
      <w:r>
        <w:t>存储的链表位置</w:t>
      </w:r>
      <w:r>
        <w:rPr>
          <w:rFonts w:hint="eastAsia"/>
        </w:rPr>
        <w:t>，如果不存在</w:t>
      </w:r>
      <w:r>
        <w:rPr>
          <w:rFonts w:hint="eastAsia"/>
        </w:rPr>
        <w:t>hash</w:t>
      </w:r>
      <w:r>
        <w:rPr>
          <w:rFonts w:hint="eastAsia"/>
        </w:rPr>
        <w:t>碰撞则</w:t>
      </w:r>
      <w:r>
        <w:rPr>
          <w:rFonts w:hint="eastAsia"/>
        </w:rPr>
        <w:t>value</w:t>
      </w:r>
      <w:r>
        <w:rPr>
          <w:rFonts w:hint="eastAsia"/>
        </w:rPr>
        <w:t>存在该链表中数组的第一个位置，如果发生</w:t>
      </w:r>
      <w:r>
        <w:rPr>
          <w:rFonts w:hint="eastAsia"/>
        </w:rPr>
        <w:t>hash</w:t>
      </w:r>
      <w:r>
        <w:rPr>
          <w:rFonts w:hint="eastAsia"/>
        </w:rPr>
        <w:t>碰撞则存在在该链表的数组的最后一个位置。</w:t>
      </w:r>
    </w:p>
    <w:p w14:paraId="082D8BA3" w14:textId="77777777" w:rsidR="000E4E09" w:rsidRDefault="000E4E09" w:rsidP="000E4E09">
      <w:pPr>
        <w:pStyle w:val="4"/>
      </w:pPr>
      <w:bookmarkStart w:id="129" w:name="_Toc5917799"/>
      <w:r w:rsidRPr="00397E2F">
        <w:t>HashMap</w:t>
      </w:r>
      <w:r w:rsidRPr="00397E2F">
        <w:t>的工作原理及代码实现</w:t>
      </w:r>
      <w:bookmarkEnd w:id="129"/>
    </w:p>
    <w:p w14:paraId="56529CC4" w14:textId="77777777" w:rsidR="000E4E09" w:rsidRDefault="000E4E09" w:rsidP="000E4E09">
      <w:pPr>
        <w:ind w:firstLine="480"/>
      </w:pPr>
      <w:r>
        <w:rPr>
          <w:rFonts w:hint="eastAsia"/>
        </w:rPr>
        <w:t>JDK1.8</w:t>
      </w:r>
      <w:r>
        <w:rPr>
          <w:rFonts w:hint="eastAsia"/>
        </w:rPr>
        <w:t>之前</w:t>
      </w:r>
    </w:p>
    <w:p w14:paraId="3A550004" w14:textId="77777777" w:rsidR="000E4E09" w:rsidRDefault="000E4E09" w:rsidP="000E4E09">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69EE7A1C" w14:textId="77777777" w:rsidR="000E4E09" w:rsidRDefault="000E4E09" w:rsidP="000E4E09">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7CCF6A25" w14:textId="77777777" w:rsidR="000E4E09" w:rsidRDefault="000E4E09" w:rsidP="000E4E09">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3C2815D0" w14:textId="77777777" w:rsidR="000E4E09" w:rsidRDefault="000E4E09" w:rsidP="000E4E09">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68D99684" w14:textId="77777777" w:rsidR="000E4E09" w:rsidRDefault="000E4E09" w:rsidP="000E4E09">
      <w:pPr>
        <w:pStyle w:val="14"/>
        <w:ind w:firstLine="360"/>
      </w:pPr>
      <w:r>
        <w:t>static final int hash(Object key) {</w:t>
      </w:r>
    </w:p>
    <w:p w14:paraId="7E702A81" w14:textId="77777777" w:rsidR="000E4E09" w:rsidRDefault="000E4E09" w:rsidP="000E4E09">
      <w:pPr>
        <w:pStyle w:val="14"/>
        <w:ind w:firstLine="360"/>
      </w:pPr>
      <w:r>
        <w:rPr>
          <w:rFonts w:hint="eastAsia"/>
        </w:rPr>
        <w:t>   </w:t>
      </w:r>
      <w:r>
        <w:t>int h;</w:t>
      </w:r>
    </w:p>
    <w:p w14:paraId="301B8DED" w14:textId="77777777" w:rsidR="000E4E09" w:rsidRDefault="000E4E09" w:rsidP="000E4E09">
      <w:pPr>
        <w:pStyle w:val="14"/>
        <w:ind w:firstLine="360"/>
      </w:pPr>
      <w:r>
        <w:rPr>
          <w:rFonts w:hint="eastAsia"/>
        </w:rPr>
        <w:t>   // key.hashCode()</w:t>
      </w:r>
      <w:r>
        <w:rPr>
          <w:rFonts w:hint="eastAsia"/>
        </w:rPr>
        <w:t>：返回散列值也就是</w:t>
      </w:r>
      <w:r>
        <w:rPr>
          <w:rFonts w:hint="eastAsia"/>
        </w:rPr>
        <w:t>hashcode</w:t>
      </w:r>
    </w:p>
    <w:p w14:paraId="2C2088B4" w14:textId="77777777" w:rsidR="000E4E09" w:rsidRDefault="000E4E09" w:rsidP="000E4E09">
      <w:pPr>
        <w:pStyle w:val="14"/>
        <w:ind w:firstLine="360"/>
      </w:pPr>
      <w:r>
        <w:rPr>
          <w:rFonts w:hint="eastAsia"/>
        </w:rPr>
        <w:t xml:space="preserve">   // ^ </w:t>
      </w:r>
      <w:r>
        <w:rPr>
          <w:rFonts w:hint="eastAsia"/>
        </w:rPr>
        <w:t>：按位异或</w:t>
      </w:r>
    </w:p>
    <w:p w14:paraId="77291F6E" w14:textId="77777777" w:rsidR="000E4E09" w:rsidRDefault="000E4E09" w:rsidP="000E4E09">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7FA7A815" w14:textId="77777777" w:rsidR="000E4E09" w:rsidRDefault="000E4E09" w:rsidP="000E4E09">
      <w:pPr>
        <w:pStyle w:val="14"/>
        <w:ind w:firstLine="360"/>
      </w:pPr>
      <w:r>
        <w:rPr>
          <w:rFonts w:hint="eastAsia"/>
        </w:rPr>
        <w:t>   </w:t>
      </w:r>
      <w:r>
        <w:t>return (key == null) ? 0 : (h = key.hashCode()) ^ (h &gt;&gt;&gt; 16);</w:t>
      </w:r>
    </w:p>
    <w:p w14:paraId="5DE827D6" w14:textId="77777777" w:rsidR="000E4E09" w:rsidRDefault="000E4E09" w:rsidP="000E4E09">
      <w:pPr>
        <w:pStyle w:val="14"/>
        <w:ind w:firstLine="360"/>
      </w:pPr>
      <w:r>
        <w:t>}</w:t>
      </w:r>
    </w:p>
    <w:p w14:paraId="2E4D2079" w14:textId="77777777" w:rsidR="000E4E09" w:rsidRDefault="000E4E09" w:rsidP="000E4E09">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5FE392BA" w14:textId="77777777" w:rsidR="000E4E09" w:rsidRDefault="000E4E09" w:rsidP="000E4E09">
      <w:pPr>
        <w:pStyle w:val="14"/>
        <w:ind w:firstLine="360"/>
      </w:pPr>
      <w:r>
        <w:t>static int hash(int h) {</w:t>
      </w:r>
    </w:p>
    <w:p w14:paraId="3880E26E" w14:textId="77777777" w:rsidR="000E4E09" w:rsidRDefault="000E4E09" w:rsidP="000E4E09">
      <w:pPr>
        <w:pStyle w:val="14"/>
        <w:ind w:firstLine="360"/>
      </w:pPr>
      <w:r>
        <w:rPr>
          <w:rFonts w:hint="eastAsia"/>
        </w:rPr>
        <w:t> </w:t>
      </w:r>
      <w:r>
        <w:t>// This function ensures that hashCodes that differ only by</w:t>
      </w:r>
    </w:p>
    <w:p w14:paraId="437B6F47" w14:textId="77777777" w:rsidR="000E4E09" w:rsidRDefault="000E4E09" w:rsidP="000E4E09">
      <w:pPr>
        <w:pStyle w:val="14"/>
        <w:ind w:firstLine="360"/>
      </w:pPr>
      <w:r>
        <w:rPr>
          <w:rFonts w:hint="eastAsia"/>
        </w:rPr>
        <w:t> </w:t>
      </w:r>
      <w:r>
        <w:t>// constant multiples at each bit position have a bounded</w:t>
      </w:r>
    </w:p>
    <w:p w14:paraId="7168BE0C" w14:textId="77777777" w:rsidR="000E4E09" w:rsidRDefault="000E4E09" w:rsidP="000E4E09">
      <w:pPr>
        <w:pStyle w:val="14"/>
        <w:ind w:firstLine="360"/>
      </w:pPr>
      <w:r>
        <w:rPr>
          <w:rFonts w:hint="eastAsia"/>
        </w:rPr>
        <w:t> </w:t>
      </w:r>
      <w:r>
        <w:t>// number of collisions (approximately 8 at default load factor).</w:t>
      </w:r>
    </w:p>
    <w:p w14:paraId="5A4FC898" w14:textId="77777777" w:rsidR="000E4E09" w:rsidRDefault="000E4E09" w:rsidP="000E4E09">
      <w:pPr>
        <w:pStyle w:val="14"/>
        <w:ind w:firstLine="360"/>
      </w:pPr>
      <w:r>
        <w:rPr>
          <w:rFonts w:hint="eastAsia"/>
        </w:rPr>
        <w:t> </w:t>
      </w:r>
      <w:r>
        <w:t>h ^= (h &gt;&gt;&gt; 20) ^ (h &gt;&gt;&gt; 12);</w:t>
      </w:r>
    </w:p>
    <w:p w14:paraId="41CF6156" w14:textId="77777777" w:rsidR="000E4E09" w:rsidRDefault="000E4E09" w:rsidP="000E4E09">
      <w:pPr>
        <w:pStyle w:val="14"/>
        <w:ind w:firstLine="360"/>
      </w:pPr>
      <w:r>
        <w:rPr>
          <w:rFonts w:hint="eastAsia"/>
        </w:rPr>
        <w:t> </w:t>
      </w:r>
      <w:r>
        <w:t>return h ^ (h &gt;&gt;&gt; 7) ^ (h &gt;&gt;&gt; 4);</w:t>
      </w:r>
    </w:p>
    <w:p w14:paraId="4BD5EC38" w14:textId="77777777" w:rsidR="000E4E09" w:rsidRDefault="000E4E09" w:rsidP="000E4E09">
      <w:pPr>
        <w:pStyle w:val="14"/>
        <w:ind w:firstLine="360"/>
      </w:pPr>
      <w:r>
        <w:t>}</w:t>
      </w:r>
    </w:p>
    <w:p w14:paraId="68D40139" w14:textId="77777777" w:rsidR="000E4E09" w:rsidRDefault="000E4E09" w:rsidP="000E4E09">
      <w:pPr>
        <w:ind w:firstLine="480"/>
      </w:pPr>
      <w:r>
        <w:rPr>
          <w:rFonts w:hint="eastAsia"/>
        </w:rPr>
        <w:lastRenderedPageBreak/>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83FE297" w14:textId="77777777" w:rsidR="000E4E09" w:rsidRDefault="000E4E09" w:rsidP="000E4E09">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35E49080" w14:textId="77777777" w:rsidR="000E4E09" w:rsidRDefault="000E4E09" w:rsidP="000E4E09">
      <w:pPr>
        <w:ind w:firstLine="480"/>
      </w:pPr>
      <w:r>
        <w:rPr>
          <w:noProof/>
        </w:rPr>
        <w:drawing>
          <wp:inline distT="0" distB="0" distL="0" distR="0" wp14:anchorId="3F257A50" wp14:editId="1BD233B2">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95852" cy="1958962"/>
                    </a:xfrm>
                    <a:prstGeom prst="rect">
                      <a:avLst/>
                    </a:prstGeom>
                  </pic:spPr>
                </pic:pic>
              </a:graphicData>
            </a:graphic>
          </wp:inline>
        </w:drawing>
      </w:r>
    </w:p>
    <w:p w14:paraId="1C884995" w14:textId="77777777" w:rsidR="000E4E09" w:rsidRDefault="000E4E09" w:rsidP="000E4E09">
      <w:pPr>
        <w:ind w:firstLine="480"/>
      </w:pPr>
      <w:r>
        <w:rPr>
          <w:rFonts w:hint="eastAsia"/>
        </w:rPr>
        <w:t>JDK1.8</w:t>
      </w:r>
      <w:r>
        <w:rPr>
          <w:rFonts w:hint="eastAsia"/>
        </w:rPr>
        <w:t>之后</w:t>
      </w:r>
    </w:p>
    <w:p w14:paraId="337B8CC1" w14:textId="77777777" w:rsidR="000E4E09" w:rsidRDefault="000E4E09" w:rsidP="000E4E09">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25D3A7B9" w14:textId="77777777" w:rsidR="000E4E09" w:rsidRDefault="000E4E09" w:rsidP="000E4E09">
      <w:pPr>
        <w:ind w:firstLine="480"/>
      </w:pPr>
      <w:r>
        <w:rPr>
          <w:noProof/>
        </w:rPr>
        <w:drawing>
          <wp:inline distT="0" distB="0" distL="0" distR="0" wp14:anchorId="6A15E4F7" wp14:editId="64FDC580">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9219" cy="2059922"/>
                    </a:xfrm>
                    <a:prstGeom prst="rect">
                      <a:avLst/>
                    </a:prstGeom>
                  </pic:spPr>
                </pic:pic>
              </a:graphicData>
            </a:graphic>
          </wp:inline>
        </w:drawing>
      </w:r>
    </w:p>
    <w:p w14:paraId="43D6355B" w14:textId="77777777" w:rsidR="000E4E09" w:rsidRDefault="000E4E09" w:rsidP="000E4E09">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0BC9B309" w14:textId="77777777" w:rsidR="000E4E09" w:rsidRDefault="000E4E09" w:rsidP="000E4E09">
      <w:pPr>
        <w:ind w:firstLine="480"/>
      </w:pPr>
      <w:r>
        <w:rPr>
          <w:rFonts w:hint="eastAsia"/>
        </w:rPr>
        <w:t>推荐阅读：</w:t>
      </w:r>
    </w:p>
    <w:p w14:paraId="53E624FA" w14:textId="77777777" w:rsidR="000E4E09" w:rsidRDefault="000E4E09" w:rsidP="000E4E09">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25" w:history="1">
        <w:r w:rsidRPr="003974D2">
          <w:rPr>
            <w:rStyle w:val="a5"/>
            <w:rFonts w:hint="eastAsia"/>
          </w:rPr>
          <w:t>https://zhuanlan.zhihu.com/p/21673805</w:t>
        </w:r>
      </w:hyperlink>
    </w:p>
    <w:p w14:paraId="5BA757A0" w14:textId="77777777" w:rsidR="003A78F1" w:rsidRDefault="003A78F1" w:rsidP="003A78F1">
      <w:pPr>
        <w:pStyle w:val="4"/>
      </w:pPr>
      <w:r w:rsidRPr="00397E2F">
        <w:t>HashMap</w:t>
      </w:r>
      <w:r w:rsidRPr="00397E2F">
        <w:t>和</w:t>
      </w:r>
      <w:r w:rsidRPr="00397E2F">
        <w:t>Hashtable</w:t>
      </w:r>
      <w:r w:rsidRPr="00397E2F">
        <w:t>的区别</w:t>
      </w:r>
      <w:bookmarkEnd w:id="128"/>
    </w:p>
    <w:p w14:paraId="0FF2A4BA"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6AA63B33"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063A063F"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7B0E55E1" w14:textId="77777777" w:rsidR="008B3D60" w:rsidRDefault="008B3D60" w:rsidP="008B3D60">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7001A560" w14:textId="77777777" w:rsidR="008B3D60" w:rsidRDefault="008B3D60" w:rsidP="008B3D60">
      <w:pPr>
        <w:ind w:firstLine="480"/>
      </w:pPr>
      <w:r>
        <w:rPr>
          <w:rFonts w:hint="eastAsia"/>
        </w:rPr>
        <w:lastRenderedPageBreak/>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0A3251D5" w14:textId="77777777" w:rsidR="008B3D60" w:rsidRDefault="008B3D60" w:rsidP="008B3D60">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7BBC0625" w14:textId="77777777" w:rsidR="002824F9" w:rsidRDefault="003A78F1" w:rsidP="003A78F1">
      <w:pPr>
        <w:pStyle w:val="14"/>
        <w:ind w:firstLine="360"/>
      </w:pPr>
      <w:r>
        <w:t>public HashMap(int initialCapacity, float loadFactor) {</w:t>
      </w:r>
    </w:p>
    <w:p w14:paraId="235ED795" w14:textId="77777777" w:rsidR="002824F9" w:rsidRDefault="003A78F1" w:rsidP="003A78F1">
      <w:pPr>
        <w:pStyle w:val="14"/>
        <w:ind w:firstLine="360"/>
      </w:pPr>
      <w:r>
        <w:rPr>
          <w:rFonts w:hint="eastAsia"/>
        </w:rPr>
        <w:t>   </w:t>
      </w:r>
      <w:r>
        <w:t>if (initialCapacity &lt; 0)</w:t>
      </w:r>
    </w:p>
    <w:p w14:paraId="6146B5DF" w14:textId="77777777" w:rsidR="002824F9" w:rsidRDefault="003A78F1" w:rsidP="003A78F1">
      <w:pPr>
        <w:pStyle w:val="14"/>
        <w:ind w:firstLine="360"/>
      </w:pPr>
      <w:r>
        <w:rPr>
          <w:rFonts w:hint="eastAsia"/>
        </w:rPr>
        <w:t>     </w:t>
      </w:r>
      <w:r>
        <w:t>throw new IllegalArgumentException("Illegal initial capacity: " +</w:t>
      </w:r>
    </w:p>
    <w:p w14:paraId="78618C0E" w14:textId="77777777" w:rsidR="002824F9" w:rsidRDefault="003A78F1" w:rsidP="003A78F1">
      <w:pPr>
        <w:pStyle w:val="14"/>
        <w:ind w:firstLine="360"/>
      </w:pPr>
      <w:r>
        <w:rPr>
          <w:rFonts w:hint="eastAsia"/>
        </w:rPr>
        <w:t>                      </w:t>
      </w:r>
      <w:r>
        <w:t>initialCapacity);</w:t>
      </w:r>
    </w:p>
    <w:p w14:paraId="27460BC6" w14:textId="77777777" w:rsidR="002824F9" w:rsidRDefault="003A78F1" w:rsidP="003A78F1">
      <w:pPr>
        <w:pStyle w:val="14"/>
        <w:ind w:firstLine="360"/>
      </w:pPr>
      <w:r>
        <w:rPr>
          <w:rFonts w:hint="eastAsia"/>
        </w:rPr>
        <w:t>   </w:t>
      </w:r>
      <w:r>
        <w:t>if (initialCapacity &gt; MAXIMUM_CAPACITY)</w:t>
      </w:r>
    </w:p>
    <w:p w14:paraId="07C38A69" w14:textId="77777777" w:rsidR="002824F9" w:rsidRDefault="003A78F1" w:rsidP="003A78F1">
      <w:pPr>
        <w:pStyle w:val="14"/>
        <w:ind w:firstLine="360"/>
      </w:pPr>
      <w:r>
        <w:rPr>
          <w:rFonts w:hint="eastAsia"/>
        </w:rPr>
        <w:t>     </w:t>
      </w:r>
      <w:r>
        <w:t>initialCapacity = MAXIMUM_CAPACITY;</w:t>
      </w:r>
    </w:p>
    <w:p w14:paraId="17A73A95" w14:textId="77777777" w:rsidR="002824F9" w:rsidRDefault="003A78F1" w:rsidP="003A78F1">
      <w:pPr>
        <w:pStyle w:val="14"/>
        <w:ind w:firstLine="360"/>
      </w:pPr>
      <w:r>
        <w:rPr>
          <w:rFonts w:hint="eastAsia"/>
        </w:rPr>
        <w:t>   </w:t>
      </w:r>
      <w:r>
        <w:t>if (loadFactor &lt;= 0 || Float.isNaN(loadFactor))</w:t>
      </w:r>
    </w:p>
    <w:p w14:paraId="7C616ECC" w14:textId="77777777" w:rsidR="002824F9" w:rsidRDefault="003A78F1" w:rsidP="004A5308">
      <w:pPr>
        <w:pStyle w:val="14"/>
        <w:ind w:firstLine="360"/>
      </w:pPr>
      <w:r>
        <w:rPr>
          <w:rFonts w:hint="eastAsia"/>
        </w:rPr>
        <w:t>     </w:t>
      </w:r>
      <w:r>
        <w:t>throw new IllegalArgumentExce</w:t>
      </w:r>
      <w:r w:rsidR="004A5308">
        <w:t>ption("Illegal load factor: " +</w:t>
      </w:r>
      <w:r w:rsidR="004A5308">
        <w:rPr>
          <w:rFonts w:hint="eastAsia"/>
        </w:rPr>
        <w:t xml:space="preserve"> </w:t>
      </w:r>
      <w:r>
        <w:t>loadFactor);</w:t>
      </w:r>
    </w:p>
    <w:p w14:paraId="1C146261" w14:textId="77777777" w:rsidR="002824F9" w:rsidRDefault="003A78F1" w:rsidP="003A78F1">
      <w:pPr>
        <w:pStyle w:val="14"/>
        <w:ind w:firstLine="360"/>
      </w:pPr>
      <w:r>
        <w:rPr>
          <w:rFonts w:hint="eastAsia"/>
        </w:rPr>
        <w:t>   </w:t>
      </w:r>
      <w:r>
        <w:t>this.loadFactor = loadFactor;</w:t>
      </w:r>
    </w:p>
    <w:p w14:paraId="36724F17" w14:textId="77777777" w:rsidR="002824F9" w:rsidRDefault="003A78F1" w:rsidP="003A78F1">
      <w:pPr>
        <w:pStyle w:val="14"/>
        <w:ind w:firstLine="360"/>
      </w:pPr>
      <w:r>
        <w:rPr>
          <w:rFonts w:hint="eastAsia"/>
        </w:rPr>
        <w:t>   </w:t>
      </w:r>
      <w:r>
        <w:t>this.threshold = tableSizeFor(initialCapacity);</w:t>
      </w:r>
    </w:p>
    <w:p w14:paraId="712709A7" w14:textId="77777777" w:rsidR="002824F9" w:rsidRDefault="003A78F1" w:rsidP="003A78F1">
      <w:pPr>
        <w:pStyle w:val="14"/>
        <w:ind w:firstLine="360"/>
      </w:pPr>
      <w:r>
        <w:t>}</w:t>
      </w:r>
    </w:p>
    <w:p w14:paraId="798185F8" w14:textId="77777777" w:rsidR="002824F9" w:rsidRDefault="003A78F1" w:rsidP="003A78F1">
      <w:pPr>
        <w:pStyle w:val="14"/>
        <w:ind w:firstLine="360"/>
      </w:pPr>
      <w:r>
        <w:rPr>
          <w:rFonts w:hint="eastAsia"/>
        </w:rPr>
        <w:t> </w:t>
      </w:r>
      <w:r>
        <w:t>public HashMap(int initialCapacity) {</w:t>
      </w:r>
    </w:p>
    <w:p w14:paraId="30198831" w14:textId="77777777" w:rsidR="002824F9" w:rsidRDefault="003A78F1" w:rsidP="003A78F1">
      <w:pPr>
        <w:pStyle w:val="14"/>
        <w:ind w:firstLine="360"/>
      </w:pPr>
      <w:r>
        <w:rPr>
          <w:rFonts w:hint="eastAsia"/>
        </w:rPr>
        <w:t>   </w:t>
      </w:r>
      <w:r>
        <w:t>this(initialCapacity, DEFAULT_LOAD_FACTOR);</w:t>
      </w:r>
    </w:p>
    <w:p w14:paraId="297A3612" w14:textId="78FD7FB7" w:rsidR="003A78F1" w:rsidRPr="00FD3ABC" w:rsidRDefault="003A78F1" w:rsidP="003A78F1">
      <w:pPr>
        <w:pStyle w:val="14"/>
        <w:ind w:firstLine="360"/>
      </w:pP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040D1316" w14:textId="77777777" w:rsidR="002824F9" w:rsidRDefault="003A78F1" w:rsidP="003A78F1">
      <w:pPr>
        <w:pStyle w:val="14"/>
        <w:ind w:firstLine="360"/>
      </w:pPr>
      <w:r w:rsidRPr="00CE5005">
        <w:t>/**</w:t>
      </w:r>
    </w:p>
    <w:p w14:paraId="4FDA34DF" w14:textId="77777777" w:rsidR="002824F9" w:rsidRDefault="003A78F1" w:rsidP="003A78F1">
      <w:pPr>
        <w:pStyle w:val="14"/>
        <w:ind w:firstLine="360"/>
      </w:pPr>
      <w:r w:rsidRPr="00CE5005">
        <w:rPr>
          <w:rFonts w:hint="eastAsia"/>
        </w:rPr>
        <w:t> </w:t>
      </w:r>
      <w:r w:rsidRPr="00CE5005">
        <w:t>* Returns a power of two size for the given target capacity.</w:t>
      </w:r>
    </w:p>
    <w:p w14:paraId="714673CB" w14:textId="77777777" w:rsidR="002824F9" w:rsidRDefault="003A78F1" w:rsidP="003A78F1">
      <w:pPr>
        <w:pStyle w:val="14"/>
        <w:ind w:firstLine="360"/>
      </w:pPr>
      <w:r w:rsidRPr="00CE5005">
        <w:rPr>
          <w:rFonts w:hint="eastAsia"/>
        </w:rPr>
        <w:t> </w:t>
      </w:r>
      <w:r w:rsidRPr="00CE5005">
        <w:t>*/</w:t>
      </w:r>
    </w:p>
    <w:p w14:paraId="2AF6BE3D" w14:textId="77777777" w:rsidR="002824F9" w:rsidRDefault="003A78F1" w:rsidP="003A78F1">
      <w:pPr>
        <w:pStyle w:val="14"/>
        <w:ind w:firstLine="360"/>
      </w:pPr>
      <w:r w:rsidRPr="00CE5005">
        <w:rPr>
          <w:rFonts w:hint="eastAsia"/>
        </w:rPr>
        <w:t> </w:t>
      </w:r>
      <w:r w:rsidRPr="00CE5005">
        <w:t>static final int tableSizeFor(int cap) {</w:t>
      </w:r>
    </w:p>
    <w:p w14:paraId="5BD97B87" w14:textId="77777777" w:rsidR="002824F9" w:rsidRDefault="003A78F1" w:rsidP="003A78F1">
      <w:pPr>
        <w:pStyle w:val="14"/>
        <w:ind w:firstLine="360"/>
      </w:pPr>
      <w:r w:rsidRPr="00CE5005">
        <w:rPr>
          <w:rFonts w:hint="eastAsia"/>
        </w:rPr>
        <w:t>   </w:t>
      </w:r>
      <w:r w:rsidRPr="00CE5005">
        <w:t>int n = cap - 1;</w:t>
      </w:r>
    </w:p>
    <w:p w14:paraId="528D5D55" w14:textId="77777777" w:rsidR="002824F9" w:rsidRDefault="003A78F1" w:rsidP="003A78F1">
      <w:pPr>
        <w:pStyle w:val="14"/>
        <w:ind w:firstLine="360"/>
      </w:pPr>
      <w:r w:rsidRPr="00CE5005">
        <w:rPr>
          <w:rFonts w:hint="eastAsia"/>
        </w:rPr>
        <w:t>   </w:t>
      </w:r>
      <w:r w:rsidRPr="00CE5005">
        <w:t>n |= n &gt;&gt;&gt; 1;</w:t>
      </w:r>
    </w:p>
    <w:p w14:paraId="52367DD1" w14:textId="77777777" w:rsidR="002824F9" w:rsidRDefault="003A78F1" w:rsidP="003A78F1">
      <w:pPr>
        <w:pStyle w:val="14"/>
        <w:ind w:firstLine="360"/>
      </w:pPr>
      <w:r w:rsidRPr="00CE5005">
        <w:rPr>
          <w:rFonts w:hint="eastAsia"/>
        </w:rPr>
        <w:t>   </w:t>
      </w:r>
      <w:r w:rsidRPr="00CE5005">
        <w:t>n |= n &gt;&gt;&gt; 2;</w:t>
      </w:r>
    </w:p>
    <w:p w14:paraId="12445968" w14:textId="77777777" w:rsidR="002824F9" w:rsidRDefault="003A78F1" w:rsidP="003A78F1">
      <w:pPr>
        <w:pStyle w:val="14"/>
        <w:ind w:firstLine="360"/>
      </w:pPr>
      <w:r w:rsidRPr="00CE5005">
        <w:rPr>
          <w:rFonts w:hint="eastAsia"/>
        </w:rPr>
        <w:t>   </w:t>
      </w:r>
      <w:r w:rsidRPr="00CE5005">
        <w:t>n |= n &gt;&gt;&gt; 4;</w:t>
      </w:r>
    </w:p>
    <w:p w14:paraId="5A1F4C55" w14:textId="77777777" w:rsidR="002824F9" w:rsidRDefault="003A78F1" w:rsidP="003A78F1">
      <w:pPr>
        <w:pStyle w:val="14"/>
        <w:ind w:firstLine="360"/>
      </w:pPr>
      <w:r w:rsidRPr="00CE5005">
        <w:rPr>
          <w:rFonts w:hint="eastAsia"/>
        </w:rPr>
        <w:t>   </w:t>
      </w:r>
      <w:r w:rsidRPr="00CE5005">
        <w:t>n |= n &gt;&gt;&gt; 8;</w:t>
      </w:r>
    </w:p>
    <w:p w14:paraId="508378BB" w14:textId="77777777" w:rsidR="002824F9" w:rsidRDefault="003A78F1" w:rsidP="003A78F1">
      <w:pPr>
        <w:pStyle w:val="14"/>
        <w:ind w:firstLine="360"/>
      </w:pPr>
      <w:r w:rsidRPr="00CE5005">
        <w:rPr>
          <w:rFonts w:hint="eastAsia"/>
        </w:rPr>
        <w:t>   </w:t>
      </w:r>
      <w:r w:rsidRPr="00CE5005">
        <w:t>n |= n &gt;&gt;&gt; 16;</w:t>
      </w:r>
    </w:p>
    <w:p w14:paraId="5BAC190B" w14:textId="77777777" w:rsidR="002824F9" w:rsidRDefault="003A78F1" w:rsidP="003A78F1">
      <w:pPr>
        <w:pStyle w:val="14"/>
        <w:ind w:firstLine="360"/>
      </w:pPr>
      <w:r w:rsidRPr="00CE5005">
        <w:rPr>
          <w:rFonts w:hint="eastAsia"/>
        </w:rPr>
        <w:t>   </w:t>
      </w:r>
      <w:r w:rsidRPr="00CE5005">
        <w:t>return (n &lt; 0) ? 1 : (n &gt;= MAXIMUM_CAPACITY) ? MAXIMUM_CAPACITY : n + 1;</w:t>
      </w:r>
    </w:p>
    <w:p w14:paraId="7205776B" w14:textId="5EBB8A0E" w:rsidR="003A78F1" w:rsidRDefault="003A78F1" w:rsidP="003A78F1">
      <w:pPr>
        <w:pStyle w:val="14"/>
        <w:ind w:firstLine="360"/>
      </w:pPr>
      <w:r w:rsidRPr="00CE5005">
        <w:lastRenderedPageBreak/>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6" w:tgtFrame="_blank" w:history="1">
        <w:r w:rsidRPr="00397E2F">
          <w:rPr>
            <w:rFonts w:ascii="Arial" w:hAnsi="Arial" w:cs="Arial"/>
            <w:color w:val="3194D0"/>
          </w:rPr>
          <w:t>http://blog.csdn.net/qq_22118507/article/details/51576319</w:t>
        </w:r>
      </w:hyperlink>
    </w:p>
    <w:p w14:paraId="07F4E0ED" w14:textId="77777777" w:rsidR="003A78F1" w:rsidRDefault="003A78F1" w:rsidP="003A78F1">
      <w:pPr>
        <w:pStyle w:val="4"/>
      </w:pPr>
      <w:bookmarkStart w:id="130" w:name="_Toc5917797"/>
      <w:bookmarkStart w:id="131" w:name="_Toc5917794"/>
      <w:r w:rsidRPr="00397E2F">
        <w:t>HashSet</w:t>
      </w:r>
      <w:r w:rsidRPr="00397E2F">
        <w:t>和</w:t>
      </w:r>
      <w:r w:rsidRPr="00397E2F">
        <w:t>HashMap</w:t>
      </w:r>
      <w:r w:rsidRPr="00397E2F">
        <w:t>区别</w:t>
      </w:r>
      <w:bookmarkEnd w:id="130"/>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1"/>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70A9677F" w14:textId="77777777" w:rsidR="003A78F1" w:rsidRPr="00397E2F" w:rsidRDefault="003A78F1" w:rsidP="003A78F1">
      <w:pPr>
        <w:pStyle w:val="4"/>
      </w:pPr>
      <w:bookmarkStart w:id="132" w:name="_Toc5917798"/>
      <w:r w:rsidRPr="00397E2F">
        <w:t>HashMap</w:t>
      </w:r>
      <w:r w:rsidRPr="00397E2F">
        <w:t>和</w:t>
      </w:r>
      <w:r w:rsidRPr="00397E2F">
        <w:t>ConcurrentHashMap</w:t>
      </w:r>
      <w:r w:rsidRPr="00397E2F">
        <w:t>的区别</w:t>
      </w:r>
      <w:bookmarkEnd w:id="132"/>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1DF8DDEF" w14:textId="77777777" w:rsidR="00180BE5" w:rsidRDefault="00180BE5" w:rsidP="00180BE5">
      <w:pPr>
        <w:pStyle w:val="4"/>
      </w:pPr>
      <w:bookmarkStart w:id="133" w:name="_Toc5917795"/>
      <w:bookmarkStart w:id="134" w:name="_Toc5917867"/>
      <w:bookmarkStart w:id="135" w:name="_Toc5917800"/>
      <w:r>
        <w:rPr>
          <w:rFonts w:hint="eastAsia"/>
        </w:rPr>
        <w:lastRenderedPageBreak/>
        <w:t xml:space="preserve">HashMap </w:t>
      </w:r>
      <w:r>
        <w:rPr>
          <w:rFonts w:hint="eastAsia"/>
        </w:rPr>
        <w:t>多线程操作导致死循环问题</w:t>
      </w:r>
      <w:bookmarkEnd w:id="133"/>
    </w:p>
    <w:p w14:paraId="6F66E679" w14:textId="77777777" w:rsidR="00180BE5" w:rsidRDefault="00180BE5" w:rsidP="00180BE5">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59A4A931" w14:textId="77777777" w:rsidR="00180BE5" w:rsidRDefault="00180BE5" w:rsidP="00180BE5">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1CFB92BF" w14:textId="77777777" w:rsidR="00180BE5" w:rsidRDefault="00180BE5" w:rsidP="00180BE5">
      <w:pPr>
        <w:ind w:firstLine="480"/>
      </w:pPr>
      <w:r>
        <w:rPr>
          <w:rFonts w:hint="eastAsia"/>
        </w:rPr>
        <w:t>线程一：读取到当前的</w:t>
      </w:r>
      <w:r>
        <w:rPr>
          <w:rFonts w:hint="eastAsia"/>
        </w:rPr>
        <w:t xml:space="preserve"> HashMap </w:t>
      </w:r>
      <w:r>
        <w:rPr>
          <w:rFonts w:hint="eastAsia"/>
        </w:rPr>
        <w:t>情况，在准备扩容时，线程二介入</w:t>
      </w:r>
    </w:p>
    <w:p w14:paraId="7A3969F9" w14:textId="77777777" w:rsidR="00180BE5" w:rsidRDefault="00180BE5" w:rsidP="00180BE5">
      <w:pPr>
        <w:ind w:firstLine="480"/>
      </w:pPr>
      <w:r>
        <w:rPr>
          <w:noProof/>
        </w:rPr>
        <w:drawing>
          <wp:inline distT="0" distB="0" distL="0" distR="0" wp14:anchorId="7FEA76FB" wp14:editId="60E37A2F">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9079" cy="1547117"/>
                    </a:xfrm>
                    <a:prstGeom prst="rect">
                      <a:avLst/>
                    </a:prstGeom>
                  </pic:spPr>
                </pic:pic>
              </a:graphicData>
            </a:graphic>
          </wp:inline>
        </w:drawing>
      </w:r>
    </w:p>
    <w:p w14:paraId="07A36554" w14:textId="77777777" w:rsidR="00180BE5" w:rsidRDefault="00180BE5" w:rsidP="00180BE5">
      <w:pPr>
        <w:ind w:firstLine="480"/>
      </w:pPr>
      <w:r w:rsidRPr="00651021">
        <w:rPr>
          <w:rFonts w:hint="eastAsia"/>
        </w:rPr>
        <w:t>线程二：读取</w:t>
      </w:r>
      <w:r w:rsidRPr="00651021">
        <w:rPr>
          <w:rFonts w:hint="eastAsia"/>
        </w:rPr>
        <w:t xml:space="preserve"> HashMap</w:t>
      </w:r>
      <w:r w:rsidRPr="00651021">
        <w:rPr>
          <w:rFonts w:hint="eastAsia"/>
        </w:rPr>
        <w:t>，进行扩容</w:t>
      </w:r>
    </w:p>
    <w:p w14:paraId="22730256" w14:textId="77777777" w:rsidR="00180BE5" w:rsidRDefault="00180BE5" w:rsidP="00180BE5">
      <w:pPr>
        <w:ind w:firstLine="480"/>
      </w:pPr>
      <w:r>
        <w:rPr>
          <w:noProof/>
        </w:rPr>
        <w:drawing>
          <wp:inline distT="0" distB="0" distL="0" distR="0" wp14:anchorId="11D358C9" wp14:editId="7401C639">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66039" cy="1611312"/>
                    </a:xfrm>
                    <a:prstGeom prst="rect">
                      <a:avLst/>
                    </a:prstGeom>
                  </pic:spPr>
                </pic:pic>
              </a:graphicData>
            </a:graphic>
          </wp:inline>
        </w:drawing>
      </w:r>
    </w:p>
    <w:p w14:paraId="312D6746" w14:textId="77777777" w:rsidR="00180BE5" w:rsidRDefault="00180BE5" w:rsidP="00180BE5">
      <w:pPr>
        <w:ind w:firstLine="480"/>
      </w:pPr>
      <w:r w:rsidRPr="00FF2638">
        <w:rPr>
          <w:rFonts w:hint="eastAsia"/>
        </w:rPr>
        <w:t>线程一：继续执行</w:t>
      </w:r>
    </w:p>
    <w:p w14:paraId="35DFAD97" w14:textId="77777777" w:rsidR="00180BE5" w:rsidRDefault="00180BE5" w:rsidP="00180BE5">
      <w:pPr>
        <w:ind w:firstLine="480"/>
      </w:pPr>
      <w:r>
        <w:rPr>
          <w:noProof/>
        </w:rPr>
        <w:drawing>
          <wp:inline distT="0" distB="0" distL="0" distR="0" wp14:anchorId="031E632F" wp14:editId="3FCFB9E5">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8764" cy="1670034"/>
                    </a:xfrm>
                    <a:prstGeom prst="rect">
                      <a:avLst/>
                    </a:prstGeom>
                  </pic:spPr>
                </pic:pic>
              </a:graphicData>
            </a:graphic>
          </wp:inline>
        </w:drawing>
      </w:r>
    </w:p>
    <w:p w14:paraId="6113466E" w14:textId="77777777" w:rsidR="00180BE5" w:rsidRDefault="00180BE5" w:rsidP="00180BE5">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3B81DC3A" w14:textId="77777777" w:rsidR="00180BE5" w:rsidRPr="00651021" w:rsidRDefault="00180BE5" w:rsidP="00180BE5">
      <w:pPr>
        <w:ind w:firstLine="480"/>
      </w:pPr>
      <w:r>
        <w:rPr>
          <w:rFonts w:hint="eastAsia"/>
        </w:rPr>
        <w:t>注意：</w:t>
      </w:r>
      <w:r>
        <w:rPr>
          <w:rFonts w:hint="eastAsia"/>
        </w:rPr>
        <w:t>jdk1.8</w:t>
      </w:r>
      <w:r>
        <w:rPr>
          <w:rFonts w:hint="eastAsia"/>
        </w:rPr>
        <w:t>已经解决了死循环的问题。</w:t>
      </w:r>
    </w:p>
    <w:p w14:paraId="75AEB505" w14:textId="77777777" w:rsidR="00180BE5" w:rsidRDefault="00180BE5" w:rsidP="00180BE5">
      <w:pPr>
        <w:pStyle w:val="4"/>
      </w:pPr>
      <w:r w:rsidRPr="00F10D0C">
        <w:lastRenderedPageBreak/>
        <w:t>ConcurrentHashMap</w:t>
      </w:r>
      <w:r>
        <w:t>原理</w:t>
      </w:r>
      <w:r>
        <w:rPr>
          <w:rFonts w:hint="eastAsia"/>
        </w:rPr>
        <w:t>（中高级）</w:t>
      </w:r>
      <w:bookmarkEnd w:id="134"/>
    </w:p>
    <w:p w14:paraId="75155D99" w14:textId="657EF864" w:rsidR="00180BE5" w:rsidRDefault="00180BE5" w:rsidP="00180BE5">
      <w:pPr>
        <w:ind w:firstLine="480"/>
      </w:pPr>
      <w:r>
        <w:rPr>
          <w:rFonts w:hint="eastAsia"/>
        </w:rPr>
        <w:t>分段</w:t>
      </w:r>
    </w:p>
    <w:p w14:paraId="2FDE4BD7" w14:textId="77777777" w:rsidR="003A78F1" w:rsidRDefault="003A78F1" w:rsidP="003A78F1">
      <w:pPr>
        <w:pStyle w:val="4"/>
      </w:pPr>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35"/>
    </w:p>
    <w:p w14:paraId="781FF13B" w14:textId="59C19D2E" w:rsidR="00AA3A9A" w:rsidRDefault="00AA3A9A" w:rsidP="00AA3A9A">
      <w:pPr>
        <w:ind w:firstLine="480"/>
        <w:rPr>
          <w:color w:val="FF0000"/>
        </w:rPr>
      </w:pPr>
      <w:r>
        <w:rPr>
          <w:rFonts w:hint="eastAsia"/>
          <w:color w:val="FF0000"/>
        </w:rPr>
        <w:t>当</w:t>
      </w:r>
      <w:r>
        <w:rPr>
          <w:rFonts w:hint="eastAsia"/>
          <w:color w:val="FF0000"/>
        </w:rPr>
        <w:t>Hash</w:t>
      </w:r>
      <w:r>
        <w:rPr>
          <w:color w:val="FF0000"/>
        </w:rPr>
        <w:t>Table</w:t>
      </w:r>
      <w:r>
        <w:rPr>
          <w:color w:val="FF0000"/>
        </w:rPr>
        <w:t>增加到一定数量时性能会急剧降低</w:t>
      </w:r>
      <w:r>
        <w:rPr>
          <w:rFonts w:hint="eastAsia"/>
          <w:color w:val="FF0000"/>
        </w:rPr>
        <w:t>，</w:t>
      </w:r>
      <w:r>
        <w:rPr>
          <w:color w:val="FF0000"/>
        </w:rPr>
        <w:t>因为迭代时会锁很长时间</w:t>
      </w:r>
      <w:r>
        <w:rPr>
          <w:rFonts w:hint="eastAsia"/>
          <w:color w:val="FF0000"/>
        </w:rPr>
        <w:t>。</w:t>
      </w:r>
    </w:p>
    <w:p w14:paraId="73B7D3D6" w14:textId="0E080BD7" w:rsidR="00AA3A9A" w:rsidRPr="00AA3A9A" w:rsidRDefault="00AA3A9A" w:rsidP="00AA3A9A">
      <w:pPr>
        <w:ind w:firstLine="480"/>
        <w:rPr>
          <w:color w:val="FF0000"/>
        </w:rPr>
      </w:pPr>
      <w:r>
        <w:rPr>
          <w:color w:val="FF0000"/>
        </w:rPr>
        <w:t>而</w:t>
      </w:r>
      <w:r>
        <w:rPr>
          <w:rFonts w:hint="eastAsia"/>
          <w:color w:val="FF0000"/>
        </w:rPr>
        <w:t>Concurrent</w:t>
      </w:r>
      <w:r>
        <w:rPr>
          <w:color w:val="FF0000"/>
        </w:rPr>
        <w:t>HashMap</w:t>
      </w:r>
      <w:r>
        <w:rPr>
          <w:color w:val="FF0000"/>
        </w:rPr>
        <w:t>使用了分割</w:t>
      </w:r>
      <w:r>
        <w:rPr>
          <w:rFonts w:hint="eastAsia"/>
          <w:color w:val="FF0000"/>
        </w:rPr>
        <w:t>，</w:t>
      </w:r>
      <w:r>
        <w:rPr>
          <w:color w:val="FF0000"/>
        </w:rPr>
        <w:t>无论数量多大</w:t>
      </w:r>
      <w:r>
        <w:rPr>
          <w:rFonts w:hint="eastAsia"/>
          <w:color w:val="FF0000"/>
        </w:rPr>
        <w:t>，</w:t>
      </w:r>
      <w:r>
        <w:rPr>
          <w:color w:val="FF0000"/>
        </w:rPr>
        <w:t>都只需要锁</w:t>
      </w:r>
      <w:r>
        <w:rPr>
          <w:color w:val="FF0000"/>
        </w:rPr>
        <w:t>map</w:t>
      </w:r>
      <w:r>
        <w:rPr>
          <w:color w:val="FF0000"/>
        </w:rPr>
        <w:t>的某一个部分</w:t>
      </w:r>
      <w:r>
        <w:rPr>
          <w:rFonts w:hint="eastAsia"/>
          <w:color w:val="FF0000"/>
        </w:rPr>
        <w:t>。</w:t>
      </w:r>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42284AB9" w14:textId="1432B394" w:rsidR="003A78F1" w:rsidRPr="00DE5C66" w:rsidRDefault="003A78F1" w:rsidP="00AA3A9A">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lastRenderedPageBreak/>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lastRenderedPageBreak/>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36" w:name="_Toc5917801"/>
      <w:r w:rsidRPr="00397E2F">
        <w:t>ConcurrentHashMap</w:t>
      </w:r>
      <w:r w:rsidRPr="00397E2F">
        <w:t>的工作原理及代码实现</w:t>
      </w:r>
      <w:bookmarkEnd w:id="136"/>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w:t>
      </w:r>
      <w:bookmarkStart w:id="137" w:name="_GoBack"/>
      <w:bookmarkEnd w:id="137"/>
      <w:r>
        <w:rPr>
          <w:rFonts w:hint="eastAsia"/>
        </w:rPr>
        <w:t xml:space="preserve">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77777777" w:rsidR="003A78F1" w:rsidRDefault="003A78F1" w:rsidP="003A78F1">
      <w:pPr>
        <w:pStyle w:val="4"/>
        <w:rPr>
          <w:lang w:val="pt-PT"/>
        </w:rPr>
      </w:pPr>
      <w:bookmarkStart w:id="138"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138"/>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39" w:name="_Toc5917803"/>
      <w:r>
        <w:rPr>
          <w:rFonts w:hint="eastAsia"/>
          <w:lang w:val="pt-PT"/>
        </w:rPr>
        <w:lastRenderedPageBreak/>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39"/>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40"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40"/>
    </w:p>
    <w:p w14:paraId="5EDBEBD8" w14:textId="77777777" w:rsidR="00A936FE" w:rsidRPr="002A0C21" w:rsidRDefault="003A78F1" w:rsidP="003A78F1">
      <w:pPr>
        <w:ind w:leftChars="100" w:left="240" w:firstLine="480"/>
        <w:rPr>
          <w:rFonts w:ascii="宋体" w:hAnsi="宋体"/>
          <w:color w:val="FF0000"/>
          <w:szCs w:val="21"/>
          <w:lang w:val="pt-PT"/>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p>
    <w:p w14:paraId="70171C6D" w14:textId="35F3962F" w:rsidR="003A78F1" w:rsidRDefault="003A78F1" w:rsidP="003A78F1">
      <w:pPr>
        <w:ind w:leftChars="100" w:left="240" w:firstLine="480"/>
        <w:rPr>
          <w:rFonts w:ascii="宋体" w:hAnsi="宋体"/>
          <w:color w:val="FF0000"/>
          <w:szCs w:val="21"/>
        </w:rPr>
      </w:pP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1" w:name="_Toc5917805"/>
      <w:r w:rsidRPr="00953490">
        <w:rPr>
          <w:rFonts w:hint="eastAsia"/>
        </w:rPr>
        <w:t>集合框架底层数据结构总结</w:t>
      </w:r>
      <w:bookmarkEnd w:id="141"/>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5C0211C6" w14:textId="5CD5654F" w:rsidR="003A78F1" w:rsidRDefault="003A78F1" w:rsidP="00A936FE">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28BF486B" w14:textId="47965FBD" w:rsidR="003A78F1" w:rsidRDefault="003A78F1" w:rsidP="00A936FE">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LinkedHashMap </w:t>
      </w:r>
      <w:r>
        <w:rPr>
          <w:rFonts w:hint="eastAsia"/>
        </w:rPr>
        <w:t>来实现的。有点类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w:t>
      </w:r>
      <w:r>
        <w:rPr>
          <w:rFonts w:hint="eastAsia"/>
        </w:rPr>
        <w:lastRenderedPageBreak/>
        <w:t>上，增加了一条双向链表，使得上面的结构可以保持键值对的插入顺序。同时通过对链表进行相应的操作，实现了访问顺序相关逻辑。详细可以查看：</w:t>
      </w:r>
    </w:p>
    <w:p w14:paraId="3240978F" w14:textId="77777777" w:rsidR="003A78F1" w:rsidRDefault="000E4E09" w:rsidP="003A78F1">
      <w:pPr>
        <w:ind w:firstLine="480"/>
      </w:pPr>
      <w:hyperlink r:id="rId34" w:history="1">
        <w:r w:rsidR="003A78F1" w:rsidRPr="00953490">
          <w:rPr>
            <w:rStyle w:val="a5"/>
            <w:rFonts w:hint="eastAsia"/>
          </w:rPr>
          <w:t>《</w:t>
        </w:r>
        <w:r w:rsidR="003A78F1" w:rsidRPr="00953490">
          <w:rPr>
            <w:rStyle w:val="a5"/>
            <w:rFonts w:hint="eastAsia"/>
          </w:rPr>
          <w:t xml:space="preserve">LinkedHashMap </w:t>
        </w:r>
        <w:r w:rsidR="003A78F1" w:rsidRPr="00953490">
          <w:rPr>
            <w:rStyle w:val="a5"/>
            <w:rFonts w:hint="eastAsia"/>
          </w:rPr>
          <w:t>源码详细分析（</w:t>
        </w:r>
        <w:r w:rsidR="003A78F1" w:rsidRPr="00953490">
          <w:rPr>
            <w:rStyle w:val="a5"/>
            <w:rFonts w:hint="eastAsia"/>
          </w:rPr>
          <w:t>JDK1.8</w:t>
        </w:r>
        <w:r w:rsidR="003A78F1" w:rsidRPr="00953490">
          <w:rPr>
            <w:rStyle w:val="a5"/>
            <w:rFonts w:hint="eastAsia"/>
          </w:rPr>
          <w:t>）》</w:t>
        </w:r>
      </w:hyperlink>
    </w:p>
    <w:p w14:paraId="1B7FB15A" w14:textId="77777777" w:rsidR="008E546E"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5AB94CC9" w14:textId="37719576" w:rsidR="003A78F1" w:rsidRDefault="003A78F1" w:rsidP="003A78F1">
      <w:pPr>
        <w:pStyle w:val="4"/>
        <w:rPr>
          <w:lang w:val="fr-FR"/>
        </w:rPr>
      </w:pPr>
      <w:bookmarkStart w:id="142" w:name="_Toc5917710"/>
      <w:r>
        <w:rPr>
          <w:rFonts w:hint="eastAsia"/>
          <w:lang w:val="fr-FR"/>
        </w:rPr>
        <w:t>ArrayList</w:t>
      </w:r>
      <w:r>
        <w:rPr>
          <w:rFonts w:hint="eastAsia"/>
          <w:lang w:val="fr-FR"/>
        </w:rPr>
        <w:t>如何实现插入的数据按自定义的方式有序存放</w:t>
      </w:r>
      <w:bookmarkEnd w:id="142"/>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t>}</w:t>
      </w:r>
    </w:p>
    <w:p w14:paraId="27065073" w14:textId="77777777" w:rsidR="003A78F1" w:rsidRDefault="003A78F1" w:rsidP="003A78F1">
      <w:pPr>
        <w:pStyle w:val="ae"/>
        <w:rPr>
          <w:rFonts w:ascii="宋体" w:hAnsi="宋体"/>
          <w:bCs/>
        </w:rPr>
      </w:pPr>
      <w:r>
        <w:rPr>
          <w:rFonts w:ascii="宋体" w:hAnsi="宋体" w:hint="eastAsia"/>
          <w:bCs/>
        </w:rPr>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05B2EE5" w14:textId="77777777" w:rsidR="002C3031" w:rsidRDefault="002C3031" w:rsidP="002C3031">
      <w:pPr>
        <w:pStyle w:val="4"/>
      </w:pPr>
      <w:r w:rsidRPr="004B20AB">
        <w:rPr>
          <w:rFonts w:hint="eastAsia"/>
        </w:rPr>
        <w:t>Arrays.sort</w:t>
      </w:r>
      <w:r w:rsidRPr="004B20AB">
        <w:rPr>
          <w:rFonts w:hint="eastAsia"/>
        </w:rPr>
        <w:t>实现原理和</w:t>
      </w:r>
      <w:r w:rsidRPr="004B20AB">
        <w:rPr>
          <w:rFonts w:hint="eastAsia"/>
        </w:rPr>
        <w:t>Collection</w:t>
      </w:r>
      <w:r w:rsidRPr="004B20AB">
        <w:rPr>
          <w:rFonts w:hint="eastAsia"/>
        </w:rPr>
        <w:t>实现原理</w:t>
      </w:r>
    </w:p>
    <w:p w14:paraId="6522C0A9" w14:textId="77777777" w:rsidR="002C3031" w:rsidRDefault="002C3031" w:rsidP="002C3031">
      <w:pPr>
        <w:ind w:firstLine="480"/>
      </w:pPr>
      <w:r>
        <w:rPr>
          <w:rFonts w:hint="eastAsia"/>
        </w:rPr>
        <w:t>Collection</w:t>
      </w:r>
      <w:r>
        <w:t>.sort</w:t>
      </w:r>
      <w:r>
        <w:rPr>
          <w:rFonts w:hint="eastAsia"/>
        </w:rPr>
        <w:t>(</w:t>
      </w:r>
      <w:r>
        <w:t>)</w:t>
      </w:r>
      <w:r>
        <w:t>底层会调用</w:t>
      </w:r>
      <w:r>
        <w:rPr>
          <w:rFonts w:hint="eastAsia"/>
        </w:rPr>
        <w:t>Arrays</w:t>
      </w:r>
      <w:r>
        <w:t>.sort()</w:t>
      </w:r>
    </w:p>
    <w:p w14:paraId="0145F973" w14:textId="77777777" w:rsidR="002C3031" w:rsidRPr="004B20AB" w:rsidRDefault="002C3031" w:rsidP="002C3031">
      <w:pPr>
        <w:ind w:firstLine="480"/>
      </w:pPr>
      <w:r>
        <w:t>Array.sout()</w:t>
      </w:r>
      <w:r>
        <w:t>底层实现是</w:t>
      </w:r>
      <w:r>
        <w:rPr>
          <w:rFonts w:hint="eastAsia"/>
        </w:rPr>
        <w:t>Time</w:t>
      </w:r>
      <w:r>
        <w:t>Sort,TimeSort</w:t>
      </w:r>
      <w:r>
        <w:t>的算法就是先找到已经排好序数据的子序列</w:t>
      </w:r>
      <w:r>
        <w:rPr>
          <w:rFonts w:hint="eastAsia"/>
        </w:rPr>
        <w:t>，</w:t>
      </w:r>
      <w:r>
        <w:t>然后对剩余部分数据进行排序</w:t>
      </w:r>
      <w:r>
        <w:rPr>
          <w:rFonts w:hint="eastAsia"/>
        </w:rPr>
        <w:t>，</w:t>
      </w:r>
      <w:r>
        <w:t>然后再合并起来</w:t>
      </w:r>
      <w:r>
        <w:rPr>
          <w:rFonts w:hint="eastAsia"/>
        </w:rPr>
        <w:t>。</w:t>
      </w:r>
    </w:p>
    <w:p w14:paraId="29C000D7" w14:textId="77777777" w:rsidR="00B23FFD" w:rsidRDefault="00684702" w:rsidP="00DF2ACF">
      <w:pPr>
        <w:pStyle w:val="3"/>
      </w:pPr>
      <w:r>
        <w:rPr>
          <w:rFonts w:hint="eastAsia"/>
        </w:rPr>
        <w:t>Exception</w:t>
      </w:r>
      <w:bookmarkEnd w:id="105"/>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lastRenderedPageBreak/>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300285">
      <w:pPr>
        <w:ind w:firstLine="480"/>
      </w:pPr>
      <w:r>
        <w:rPr>
          <w:rFonts w:hint="eastAsia"/>
        </w:rPr>
        <w:t>throw</w:t>
      </w:r>
      <w:r>
        <w:rPr>
          <w:rFonts w:hint="eastAsia"/>
        </w:rPr>
        <w:t>用于抛出异常</w:t>
      </w:r>
      <w:r w:rsidRPr="00AD4F6B">
        <w:rPr>
          <w:rFonts w:hint="eastAsia"/>
          <w:color w:val="C00000"/>
        </w:rPr>
        <w:t>对象</w:t>
      </w:r>
      <w:r>
        <w:rPr>
          <w:rFonts w:hint="eastAsia"/>
        </w:rPr>
        <w:t>，后面跟的是异常对象；</w:t>
      </w:r>
      <w:r>
        <w:rPr>
          <w:rFonts w:hint="eastAsia"/>
        </w:rPr>
        <w:t>throw</w:t>
      </w:r>
      <w:r>
        <w:rPr>
          <w:rFonts w:hint="eastAsia"/>
        </w:rPr>
        <w:t>用在函数内。</w:t>
      </w:r>
      <w:r>
        <w:rPr>
          <w:rFonts w:hint="eastAsia"/>
        </w:rPr>
        <w:t> </w:t>
      </w:r>
    </w:p>
    <w:p w14:paraId="78DE5D8D" w14:textId="77777777" w:rsidR="00A56222" w:rsidRDefault="00A56222" w:rsidP="00300285">
      <w:pPr>
        <w:ind w:firstLine="480"/>
      </w:pPr>
      <w:r>
        <w:rPr>
          <w:rFonts w:hint="eastAsia"/>
        </w:rPr>
        <w:t>throws</w:t>
      </w:r>
      <w:r>
        <w:rPr>
          <w:rFonts w:hint="eastAsia"/>
        </w:rPr>
        <w:t>用于抛出</w:t>
      </w:r>
      <w:r w:rsidRPr="00AD4F6B">
        <w:rPr>
          <w:rFonts w:hint="eastAsia"/>
          <w:color w:val="C00000"/>
        </w:rPr>
        <w:t>异常类</w:t>
      </w:r>
      <w:r>
        <w:rPr>
          <w:rFonts w:hint="eastAsia"/>
        </w:rPr>
        <w:t>，后面跟的异常类名，可以跟多个，用逗号隔开。</w:t>
      </w:r>
      <w:r>
        <w:rPr>
          <w:rFonts w:hint="eastAsia"/>
        </w:rPr>
        <w:t>throws</w:t>
      </w:r>
      <w:r>
        <w:rPr>
          <w:rFonts w:hint="eastAsia"/>
        </w:rPr>
        <w:t>用在函数上。</w:t>
      </w:r>
    </w:p>
    <w:p w14:paraId="5AB25F36" w14:textId="77777777" w:rsidR="009F0B05" w:rsidRDefault="009F0B05" w:rsidP="009F0B05">
      <w:pPr>
        <w:pStyle w:val="4"/>
        <w:rPr>
          <w:lang w:val="fr-FR"/>
        </w:rPr>
      </w:pPr>
      <w:bookmarkStart w:id="143" w:name="_Toc5917627"/>
      <w:r>
        <w:rPr>
          <w:rFonts w:hint="eastAsia"/>
          <w:lang w:val="fr-FR"/>
        </w:rPr>
        <w:t>final,finally,finalize</w:t>
      </w:r>
      <w:r>
        <w:rPr>
          <w:rFonts w:hint="eastAsia"/>
          <w:lang w:val="fr-FR"/>
        </w:rPr>
        <w:t>的区别。（联动）</w:t>
      </w:r>
      <w:bookmarkEnd w:id="143"/>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144" w:name="_Toc5917723"/>
      <w:r>
        <w:rPr>
          <w:rFonts w:hint="eastAsia"/>
          <w:lang w:val="pt-PT"/>
        </w:rPr>
        <w:t>最常见的</w:t>
      </w:r>
      <w:r>
        <w:rPr>
          <w:rFonts w:hint="eastAsia"/>
          <w:lang w:val="pt-PT"/>
        </w:rPr>
        <w:t>runtimeexception</w:t>
      </w:r>
      <w:r>
        <w:rPr>
          <w:rFonts w:hint="eastAsia"/>
          <w:lang w:val="pt-PT"/>
        </w:rPr>
        <w:t>运行时异常？</w:t>
      </w:r>
      <w:bookmarkEnd w:id="144"/>
    </w:p>
    <w:p w14:paraId="02ED2793" w14:textId="37ED9E18" w:rsidR="00684702" w:rsidRPr="00300285" w:rsidRDefault="00684702" w:rsidP="00300285">
      <w:pPr>
        <w:ind w:firstLine="480"/>
        <w:rPr>
          <w:lang w:val="pt-PT"/>
        </w:rPr>
      </w:pPr>
      <w:r w:rsidRPr="00300285">
        <w:rPr>
          <w:rFonts w:hint="eastAsia"/>
          <w:lang w:val="pt-PT"/>
        </w:rPr>
        <w:t>ClassCastException</w:t>
      </w:r>
      <w:r w:rsidRPr="00300285">
        <w:rPr>
          <w:rFonts w:hint="eastAsia"/>
          <w:lang w:val="pt-PT"/>
        </w:rPr>
        <w:t>（</w:t>
      </w:r>
      <w:r>
        <w:rPr>
          <w:rFonts w:hint="eastAsia"/>
        </w:rPr>
        <w:t>类型转换异常</w:t>
      </w:r>
      <w:r w:rsidRPr="00300285">
        <w:rPr>
          <w:rFonts w:hint="eastAsia"/>
          <w:lang w:val="pt-PT"/>
        </w:rPr>
        <w:t>）</w:t>
      </w:r>
      <w:r>
        <w:rPr>
          <w:rFonts w:hint="eastAsia"/>
        </w:rPr>
        <w:t>、</w:t>
      </w:r>
      <w:r w:rsidRPr="00300285">
        <w:rPr>
          <w:rFonts w:hint="eastAsia"/>
          <w:lang w:val="pt-PT"/>
        </w:rPr>
        <w:t>NumberFormatException</w:t>
      </w:r>
      <w:r w:rsidRPr="00300285">
        <w:rPr>
          <w:rFonts w:hint="eastAsia"/>
          <w:lang w:val="pt-PT"/>
        </w:rPr>
        <w:t>（</w:t>
      </w:r>
      <w:r>
        <w:rPr>
          <w:rFonts w:hint="eastAsia"/>
        </w:rPr>
        <w:t>格式化异常</w:t>
      </w:r>
      <w:r w:rsidRPr="00300285">
        <w:rPr>
          <w:rFonts w:hint="eastAsia"/>
          <w:lang w:val="pt-PT"/>
        </w:rPr>
        <w:t>）</w:t>
      </w:r>
      <w:r>
        <w:rPr>
          <w:rFonts w:hint="eastAsia"/>
        </w:rPr>
        <w:t>、</w:t>
      </w:r>
      <w:r w:rsidRPr="00300285">
        <w:rPr>
          <w:rFonts w:hint="eastAsia"/>
          <w:lang w:val="pt-PT"/>
        </w:rPr>
        <w:t>ArrayIndexOutOfBoundsException</w:t>
      </w:r>
      <w:r w:rsidRPr="00300285">
        <w:rPr>
          <w:rFonts w:hint="eastAsia"/>
          <w:lang w:val="pt-PT"/>
        </w:rPr>
        <w:t>（</w:t>
      </w:r>
      <w:r>
        <w:rPr>
          <w:rFonts w:hint="eastAsia"/>
        </w:rPr>
        <w:t>数组越界异常</w:t>
      </w:r>
      <w:r w:rsidRPr="00300285">
        <w:rPr>
          <w:rFonts w:hint="eastAsia"/>
          <w:lang w:val="pt-PT"/>
        </w:rPr>
        <w:t>）</w:t>
      </w:r>
      <w:r>
        <w:rPr>
          <w:rFonts w:hint="eastAsia"/>
        </w:rPr>
        <w:t>、</w:t>
      </w:r>
      <w:r w:rsidRPr="00300285">
        <w:rPr>
          <w:rFonts w:hint="eastAsia"/>
          <w:lang w:val="pt-PT"/>
        </w:rPr>
        <w:t>ArithmeticException</w:t>
      </w:r>
      <w:r w:rsidRPr="00300285">
        <w:rPr>
          <w:rFonts w:hint="eastAsia"/>
          <w:lang w:val="pt-PT"/>
        </w:rPr>
        <w:t>（</w:t>
      </w:r>
      <w:r>
        <w:rPr>
          <w:rFonts w:hint="eastAsia"/>
        </w:rPr>
        <w:t>算术异常</w:t>
      </w:r>
      <w:r w:rsidRPr="00300285">
        <w:rPr>
          <w:rFonts w:hint="eastAsia"/>
          <w:lang w:val="pt-PT"/>
        </w:rPr>
        <w:t>）</w:t>
      </w:r>
      <w:r>
        <w:rPr>
          <w:rFonts w:hint="eastAsia"/>
        </w:rPr>
        <w:t>、</w:t>
      </w:r>
      <w:r w:rsidRPr="00300285">
        <w:rPr>
          <w:lang w:val="pt-PT"/>
        </w:rPr>
        <w:t>NullPointerException</w:t>
      </w:r>
      <w:r w:rsidRPr="00300285">
        <w:rPr>
          <w:rFonts w:hint="eastAsia"/>
          <w:lang w:val="pt-PT"/>
        </w:rPr>
        <w:t>（</w:t>
      </w:r>
      <w:r>
        <w:rPr>
          <w:rFonts w:hint="eastAsia"/>
        </w:rPr>
        <w:t>空指针异常</w:t>
      </w:r>
      <w:r w:rsidRPr="00300285">
        <w:rPr>
          <w:rFonts w:hint="eastAsia"/>
          <w:lang w:val="pt-PT"/>
        </w:rPr>
        <w:t>）</w:t>
      </w:r>
      <w:r>
        <w:rPr>
          <w:rFonts w:hint="eastAsia"/>
        </w:rPr>
        <w:t>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145" w:name="_Toc5917695"/>
      <w:bookmarkStart w:id="146" w:name="_Toc5917724"/>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145"/>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lastRenderedPageBreak/>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40DA56E4" w14:textId="31D6D1AA" w:rsidR="00235BBC" w:rsidRDefault="00235BBC" w:rsidP="00300285">
      <w:pPr>
        <w:pStyle w:val="14"/>
        <w:ind w:firstLine="360"/>
      </w:pPr>
      <w:r>
        <w:rPr>
          <w:rFonts w:hint="eastAsia"/>
        </w:rPr>
        <w:t>publicclasssmallT{</w:t>
      </w:r>
    </w:p>
    <w:p w14:paraId="3ADE6164" w14:textId="7C205352" w:rsidR="00235BBC" w:rsidRDefault="00235BBC" w:rsidP="00F51814">
      <w:pPr>
        <w:pStyle w:val="14"/>
        <w:ind w:firstLine="360"/>
      </w:pPr>
      <w:r>
        <w:rPr>
          <w:rFonts w:hint="eastAsia"/>
        </w:rPr>
        <w:t>publicstaticvoidmain(Stringargs[]){</w:t>
      </w:r>
    </w:p>
    <w:p w14:paraId="004B1066" w14:textId="77777777" w:rsidR="00235BBC" w:rsidRDefault="00235BBC" w:rsidP="00F51814">
      <w:pPr>
        <w:pStyle w:val="14"/>
        <w:ind w:firstLineChars="300" w:firstLine="540"/>
      </w:pPr>
      <w:r>
        <w:rPr>
          <w:rFonts w:hint="eastAsia"/>
        </w:rPr>
        <w:t>smallTt=newsmallT();</w:t>
      </w:r>
    </w:p>
    <w:p w14:paraId="5AC0CF14" w14:textId="77777777" w:rsidR="00235BBC" w:rsidRDefault="00235BBC" w:rsidP="00F51814">
      <w:pPr>
        <w:pStyle w:val="14"/>
        <w:ind w:firstLineChars="300" w:firstLine="540"/>
      </w:pPr>
      <w:r>
        <w:rPr>
          <w:rFonts w:hint="eastAsia"/>
        </w:rPr>
        <w:t>intb=t.get();</w:t>
      </w:r>
    </w:p>
    <w:p w14:paraId="31D50AAF" w14:textId="77777777" w:rsidR="00235BBC" w:rsidRDefault="00235BBC" w:rsidP="00F51814">
      <w:pPr>
        <w:pStyle w:val="14"/>
        <w:ind w:firstLineChars="300" w:firstLine="540"/>
      </w:pPr>
      <w:r>
        <w:rPr>
          <w:rFonts w:hint="eastAsia"/>
        </w:rPr>
        <w:t>System.out.println(b);</w:t>
      </w:r>
    </w:p>
    <w:p w14:paraId="5507AA53" w14:textId="77777777" w:rsidR="00235BBC" w:rsidRDefault="00235BBC" w:rsidP="00300285">
      <w:pPr>
        <w:pStyle w:val="14"/>
        <w:ind w:firstLine="360"/>
      </w:pPr>
      <w:r>
        <w:rPr>
          <w:rFonts w:hint="eastAsia"/>
        </w:rPr>
        <w:t>}</w:t>
      </w:r>
    </w:p>
    <w:p w14:paraId="75320748" w14:textId="7F297D2A" w:rsidR="00235BBC" w:rsidRDefault="00235BBC" w:rsidP="00F51814">
      <w:pPr>
        <w:pStyle w:val="14"/>
        <w:ind w:firstLine="360"/>
      </w:pPr>
      <w:r>
        <w:rPr>
          <w:rFonts w:hint="eastAsia"/>
        </w:rPr>
        <w:t>publicintget(){</w:t>
      </w:r>
    </w:p>
    <w:p w14:paraId="1B4E38AA" w14:textId="77777777" w:rsidR="00235BBC" w:rsidRDefault="00235BBC" w:rsidP="00300285">
      <w:pPr>
        <w:pStyle w:val="14"/>
        <w:ind w:firstLine="360"/>
      </w:pPr>
      <w:r>
        <w:rPr>
          <w:rFonts w:hint="eastAsia"/>
        </w:rPr>
        <w:t>try</w:t>
      </w:r>
    </w:p>
    <w:p w14:paraId="22E08DA1" w14:textId="77777777" w:rsidR="00235BBC" w:rsidRDefault="00235BBC" w:rsidP="00300285">
      <w:pPr>
        <w:pStyle w:val="14"/>
        <w:ind w:firstLine="360"/>
      </w:pPr>
      <w:r>
        <w:rPr>
          <w:rFonts w:hint="eastAsia"/>
        </w:rPr>
        <w:t>{</w:t>
      </w:r>
    </w:p>
    <w:p w14:paraId="1BA611FD" w14:textId="77777777" w:rsidR="00235BBC" w:rsidRDefault="00235BBC" w:rsidP="00300285">
      <w:pPr>
        <w:pStyle w:val="14"/>
        <w:ind w:firstLine="360"/>
      </w:pPr>
      <w:r>
        <w:rPr>
          <w:rFonts w:hint="eastAsia"/>
        </w:rPr>
        <w:t>return1;</w:t>
      </w:r>
    </w:p>
    <w:p w14:paraId="4D0CC8BD" w14:textId="77777777" w:rsidR="00235BBC" w:rsidRDefault="00235BBC" w:rsidP="00300285">
      <w:pPr>
        <w:pStyle w:val="14"/>
        <w:ind w:firstLine="360"/>
      </w:pPr>
      <w:r>
        <w:rPr>
          <w:rFonts w:hint="eastAsia"/>
        </w:rPr>
        <w:t>}</w:t>
      </w:r>
    </w:p>
    <w:p w14:paraId="7E7DCC7A" w14:textId="77777777" w:rsidR="00235BBC" w:rsidRDefault="00235BBC" w:rsidP="00300285">
      <w:pPr>
        <w:pStyle w:val="14"/>
        <w:ind w:firstLine="360"/>
      </w:pPr>
      <w:r>
        <w:rPr>
          <w:rFonts w:hint="eastAsia"/>
        </w:rPr>
        <w:t>finally</w:t>
      </w:r>
    </w:p>
    <w:p w14:paraId="3B1A7203" w14:textId="77777777" w:rsidR="00235BBC" w:rsidRDefault="00235BBC" w:rsidP="00300285">
      <w:pPr>
        <w:pStyle w:val="14"/>
        <w:ind w:firstLine="360"/>
      </w:pPr>
      <w:r>
        <w:rPr>
          <w:rFonts w:hint="eastAsia"/>
        </w:rPr>
        <w:t>{</w:t>
      </w:r>
    </w:p>
    <w:p w14:paraId="0094A327" w14:textId="77777777" w:rsidR="00235BBC" w:rsidRDefault="00235BBC" w:rsidP="00300285">
      <w:pPr>
        <w:pStyle w:val="14"/>
        <w:ind w:firstLine="360"/>
      </w:pPr>
      <w:r>
        <w:rPr>
          <w:rFonts w:hint="eastAsia"/>
        </w:rPr>
        <w:t>return2;</w:t>
      </w:r>
    </w:p>
    <w:p w14:paraId="6143BC46" w14:textId="77777777" w:rsidR="00235BBC" w:rsidRDefault="00235BBC" w:rsidP="00300285">
      <w:pPr>
        <w:pStyle w:val="14"/>
        <w:ind w:firstLine="360"/>
      </w:pPr>
      <w:r>
        <w:rPr>
          <w:rFonts w:hint="eastAsia"/>
        </w:rPr>
        <w:t>}</w:t>
      </w:r>
    </w:p>
    <w:p w14:paraId="7E9AB09B" w14:textId="77777777" w:rsidR="00235BBC" w:rsidRDefault="00235BBC" w:rsidP="00300285">
      <w:pPr>
        <w:pStyle w:val="14"/>
        <w:ind w:firstLine="360"/>
      </w:pPr>
      <w:r>
        <w:rPr>
          <w:rFonts w:hint="eastAsia"/>
        </w:rPr>
        <w:t>}</w:t>
      </w:r>
    </w:p>
    <w:p w14:paraId="0F761430" w14:textId="77777777" w:rsidR="00235BBC" w:rsidRDefault="00235BBC" w:rsidP="00300285">
      <w:pPr>
        <w:pStyle w:val="14"/>
        <w:ind w:firstLine="360"/>
      </w:pPr>
      <w:r>
        <w:rPr>
          <w:rFonts w:hint="eastAsia"/>
        </w:rPr>
        <w:t>}</w:t>
      </w:r>
    </w:p>
    <w:p w14:paraId="3FF11BE0" w14:textId="77777777" w:rsidR="00235BBC" w:rsidRDefault="00235BBC" w:rsidP="00235BBC">
      <w:pPr>
        <w:ind w:firstLine="480"/>
      </w:pPr>
      <w:r>
        <w:rPr>
          <w:rFonts w:hint="eastAsia"/>
        </w:rPr>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865717">
      <w:pPr>
        <w:pStyle w:val="14"/>
        <w:ind w:firstLine="360"/>
      </w:pPr>
      <w:r>
        <w:rPr>
          <w:rFonts w:hint="eastAsia"/>
        </w:rPr>
        <w:t>publicclassTest{</w:t>
      </w:r>
    </w:p>
    <w:p w14:paraId="5C9A7988" w14:textId="77777777" w:rsidR="00235BBC" w:rsidRDefault="00235BBC" w:rsidP="00865717">
      <w:pPr>
        <w:pStyle w:val="14"/>
        <w:ind w:firstLine="360"/>
      </w:pPr>
      <w:r>
        <w:rPr>
          <w:rFonts w:hint="eastAsia"/>
        </w:rPr>
        <w:t>/**</w:t>
      </w:r>
    </w:p>
    <w:p w14:paraId="2D3533FE" w14:textId="77777777" w:rsidR="00235BBC" w:rsidRDefault="00235BBC" w:rsidP="00865717">
      <w:pPr>
        <w:pStyle w:val="14"/>
        <w:ind w:firstLine="360"/>
      </w:pPr>
      <w:r>
        <w:rPr>
          <w:rFonts w:hint="eastAsia"/>
        </w:rPr>
        <w:t>*@paramargsaddbyzxx,Dec9,2008</w:t>
      </w:r>
    </w:p>
    <w:p w14:paraId="6D186C17" w14:textId="77777777" w:rsidR="00235BBC" w:rsidRDefault="00235BBC" w:rsidP="00865717">
      <w:pPr>
        <w:pStyle w:val="14"/>
        <w:ind w:firstLine="360"/>
      </w:pPr>
      <w:r>
        <w:rPr>
          <w:rFonts w:hint="eastAsia"/>
        </w:rPr>
        <w:t>*/</w:t>
      </w:r>
    </w:p>
    <w:p w14:paraId="5CF79FDF" w14:textId="77777777" w:rsidR="00235BBC" w:rsidRDefault="00235BBC" w:rsidP="00865717">
      <w:pPr>
        <w:pStyle w:val="14"/>
        <w:ind w:firstLine="360"/>
      </w:pPr>
      <w:r>
        <w:rPr>
          <w:rFonts w:hint="eastAsia"/>
        </w:rPr>
        <w:t>publicstaticvoidmain(String[]args){</w:t>
      </w:r>
    </w:p>
    <w:p w14:paraId="22BD0F0C" w14:textId="77777777" w:rsidR="00235BBC" w:rsidRDefault="00235BBC" w:rsidP="00865717">
      <w:pPr>
        <w:pStyle w:val="14"/>
        <w:ind w:firstLine="360"/>
      </w:pPr>
      <w:r>
        <w:rPr>
          <w:rFonts w:hint="eastAsia"/>
        </w:rPr>
        <w:t>//TODOAuto-generatedmethodstub</w:t>
      </w:r>
    </w:p>
    <w:p w14:paraId="49F6FB74" w14:textId="77777777" w:rsidR="00235BBC" w:rsidRDefault="00235BBC" w:rsidP="00865717">
      <w:pPr>
        <w:pStyle w:val="14"/>
        <w:ind w:firstLine="360"/>
      </w:pPr>
      <w:r>
        <w:rPr>
          <w:rFonts w:hint="eastAsia"/>
        </w:rPr>
        <w:t>System.</w:t>
      </w:r>
      <w:r>
        <w:rPr>
          <w:rFonts w:hint="eastAsia"/>
          <w:i/>
          <w:iCs/>
        </w:rPr>
        <w:t>out</w:t>
      </w:r>
      <w:r>
        <w:rPr>
          <w:rFonts w:hint="eastAsia"/>
        </w:rPr>
        <w:t>.println(newTest().test());;</w:t>
      </w:r>
    </w:p>
    <w:p w14:paraId="23195E8B" w14:textId="77777777" w:rsidR="00235BBC" w:rsidRDefault="00235BBC" w:rsidP="00865717">
      <w:pPr>
        <w:pStyle w:val="14"/>
        <w:ind w:firstLine="360"/>
      </w:pPr>
      <w:r>
        <w:rPr>
          <w:rFonts w:hint="eastAsia"/>
        </w:rPr>
        <w:t>}</w:t>
      </w:r>
    </w:p>
    <w:p w14:paraId="1F4CC653" w14:textId="77777777" w:rsidR="00235BBC" w:rsidRDefault="00235BBC" w:rsidP="00865717">
      <w:pPr>
        <w:pStyle w:val="14"/>
        <w:ind w:firstLine="360"/>
      </w:pPr>
      <w:r>
        <w:rPr>
          <w:rFonts w:hint="eastAsia"/>
        </w:rPr>
        <w:t>inttest()</w:t>
      </w:r>
    </w:p>
    <w:p w14:paraId="5F613119" w14:textId="77777777" w:rsidR="00235BBC" w:rsidRDefault="00235BBC" w:rsidP="00865717">
      <w:pPr>
        <w:pStyle w:val="14"/>
        <w:ind w:firstLine="360"/>
      </w:pPr>
      <w:r>
        <w:rPr>
          <w:rFonts w:hint="eastAsia"/>
        </w:rPr>
        <w:t>{</w:t>
      </w:r>
    </w:p>
    <w:p w14:paraId="2EA568D8" w14:textId="77777777" w:rsidR="00235BBC" w:rsidRDefault="00235BBC" w:rsidP="00865717">
      <w:pPr>
        <w:pStyle w:val="14"/>
        <w:ind w:firstLine="360"/>
      </w:pPr>
      <w:r>
        <w:rPr>
          <w:rFonts w:hint="eastAsia"/>
        </w:rPr>
        <w:t>try</w:t>
      </w:r>
    </w:p>
    <w:p w14:paraId="1AB3FB5D" w14:textId="77777777" w:rsidR="00235BBC" w:rsidRDefault="00235BBC" w:rsidP="00865717">
      <w:pPr>
        <w:pStyle w:val="14"/>
        <w:ind w:firstLine="360"/>
      </w:pPr>
      <w:r>
        <w:rPr>
          <w:rFonts w:hint="eastAsia"/>
        </w:rPr>
        <w:t>{</w:t>
      </w:r>
    </w:p>
    <w:p w14:paraId="05BEF0E9" w14:textId="77777777" w:rsidR="00235BBC" w:rsidRDefault="00235BBC" w:rsidP="00865717">
      <w:pPr>
        <w:pStyle w:val="14"/>
        <w:ind w:firstLine="360"/>
      </w:pPr>
      <w:r>
        <w:rPr>
          <w:rFonts w:hint="eastAsia"/>
        </w:rPr>
        <w:t>returnfunc1();</w:t>
      </w:r>
    </w:p>
    <w:p w14:paraId="092CD11F" w14:textId="77777777" w:rsidR="00235BBC" w:rsidRDefault="00235BBC" w:rsidP="00865717">
      <w:pPr>
        <w:pStyle w:val="14"/>
        <w:ind w:firstLine="360"/>
      </w:pPr>
      <w:r>
        <w:rPr>
          <w:rFonts w:hint="eastAsia"/>
        </w:rPr>
        <w:t>}</w:t>
      </w:r>
    </w:p>
    <w:p w14:paraId="175F47C3" w14:textId="77777777" w:rsidR="00235BBC" w:rsidRDefault="00235BBC" w:rsidP="00865717">
      <w:pPr>
        <w:pStyle w:val="14"/>
        <w:ind w:firstLine="360"/>
      </w:pPr>
      <w:r>
        <w:rPr>
          <w:rFonts w:hint="eastAsia"/>
        </w:rPr>
        <w:t>finally</w:t>
      </w:r>
    </w:p>
    <w:p w14:paraId="3D50D1D7" w14:textId="77777777" w:rsidR="00235BBC" w:rsidRDefault="00235BBC" w:rsidP="00865717">
      <w:pPr>
        <w:pStyle w:val="14"/>
        <w:ind w:firstLine="360"/>
      </w:pPr>
      <w:r>
        <w:rPr>
          <w:rFonts w:hint="eastAsia"/>
        </w:rPr>
        <w:t>{</w:t>
      </w:r>
    </w:p>
    <w:p w14:paraId="608F0251" w14:textId="77777777" w:rsidR="00235BBC" w:rsidRDefault="00235BBC" w:rsidP="00865717">
      <w:pPr>
        <w:pStyle w:val="14"/>
        <w:ind w:firstLine="360"/>
      </w:pPr>
      <w:r>
        <w:rPr>
          <w:rFonts w:hint="eastAsia"/>
        </w:rPr>
        <w:t>returnfunc2();</w:t>
      </w:r>
    </w:p>
    <w:p w14:paraId="6958B5C4" w14:textId="77777777" w:rsidR="00235BBC" w:rsidRDefault="00235BBC" w:rsidP="00865717">
      <w:pPr>
        <w:pStyle w:val="14"/>
        <w:ind w:firstLine="360"/>
      </w:pPr>
      <w:r>
        <w:rPr>
          <w:rFonts w:hint="eastAsia"/>
        </w:rPr>
        <w:t>}</w:t>
      </w:r>
    </w:p>
    <w:p w14:paraId="0B41FFF7" w14:textId="77777777" w:rsidR="00235BBC" w:rsidRDefault="00235BBC" w:rsidP="00865717">
      <w:pPr>
        <w:pStyle w:val="14"/>
        <w:ind w:firstLine="360"/>
      </w:pPr>
      <w:r>
        <w:rPr>
          <w:rFonts w:hint="eastAsia"/>
        </w:rPr>
        <w:t>}</w:t>
      </w:r>
    </w:p>
    <w:p w14:paraId="7E055F73" w14:textId="77777777" w:rsidR="00235BBC" w:rsidRDefault="00235BBC" w:rsidP="00865717">
      <w:pPr>
        <w:pStyle w:val="14"/>
        <w:ind w:firstLine="360"/>
      </w:pPr>
      <w:r>
        <w:rPr>
          <w:rFonts w:hint="eastAsia"/>
        </w:rPr>
        <w:t>intfunc1()</w:t>
      </w:r>
    </w:p>
    <w:p w14:paraId="2F2BABE0" w14:textId="77777777" w:rsidR="00235BBC" w:rsidRDefault="00235BBC" w:rsidP="00865717">
      <w:pPr>
        <w:pStyle w:val="14"/>
        <w:ind w:firstLine="360"/>
      </w:pPr>
      <w:r>
        <w:rPr>
          <w:rFonts w:hint="eastAsia"/>
        </w:rPr>
        <w:t>{</w:t>
      </w:r>
    </w:p>
    <w:p w14:paraId="396D75D6" w14:textId="77777777" w:rsidR="00235BBC" w:rsidRDefault="00235BBC" w:rsidP="00865717">
      <w:pPr>
        <w:pStyle w:val="14"/>
        <w:ind w:firstLine="360"/>
      </w:pPr>
      <w:r>
        <w:rPr>
          <w:rFonts w:hint="eastAsia"/>
        </w:rPr>
        <w:t>System.</w:t>
      </w:r>
      <w:r>
        <w:rPr>
          <w:rFonts w:hint="eastAsia"/>
          <w:i/>
          <w:iCs/>
        </w:rPr>
        <w:t>out</w:t>
      </w:r>
      <w:r>
        <w:rPr>
          <w:rFonts w:hint="eastAsia"/>
        </w:rPr>
        <w:t>.println("func1");</w:t>
      </w:r>
    </w:p>
    <w:p w14:paraId="374E54D4" w14:textId="77777777" w:rsidR="00235BBC" w:rsidRDefault="00235BBC" w:rsidP="00865717">
      <w:pPr>
        <w:pStyle w:val="14"/>
        <w:ind w:firstLine="360"/>
      </w:pPr>
      <w:r>
        <w:rPr>
          <w:rFonts w:hint="eastAsia"/>
        </w:rPr>
        <w:lastRenderedPageBreak/>
        <w:t>return1;</w:t>
      </w:r>
    </w:p>
    <w:p w14:paraId="53192ACC" w14:textId="77777777" w:rsidR="00235BBC" w:rsidRDefault="00235BBC" w:rsidP="00865717">
      <w:pPr>
        <w:pStyle w:val="14"/>
        <w:ind w:firstLine="360"/>
      </w:pPr>
      <w:r>
        <w:rPr>
          <w:rFonts w:hint="eastAsia"/>
        </w:rPr>
        <w:t>}</w:t>
      </w:r>
    </w:p>
    <w:p w14:paraId="078BAF87" w14:textId="77777777" w:rsidR="00235BBC" w:rsidRDefault="00235BBC" w:rsidP="00865717">
      <w:pPr>
        <w:pStyle w:val="14"/>
        <w:ind w:firstLine="360"/>
      </w:pPr>
      <w:r>
        <w:rPr>
          <w:rFonts w:hint="eastAsia"/>
        </w:rPr>
        <w:t>intfunc2()</w:t>
      </w:r>
    </w:p>
    <w:p w14:paraId="14D9723C" w14:textId="77777777" w:rsidR="00235BBC" w:rsidRDefault="00235BBC" w:rsidP="00865717">
      <w:pPr>
        <w:pStyle w:val="14"/>
        <w:ind w:firstLine="360"/>
      </w:pPr>
      <w:r>
        <w:rPr>
          <w:rFonts w:hint="eastAsia"/>
        </w:rPr>
        <w:t>{</w:t>
      </w:r>
    </w:p>
    <w:p w14:paraId="7500375E" w14:textId="77777777" w:rsidR="00235BBC" w:rsidRDefault="00235BBC" w:rsidP="00865717">
      <w:pPr>
        <w:pStyle w:val="14"/>
        <w:ind w:firstLine="360"/>
      </w:pPr>
      <w:r>
        <w:rPr>
          <w:rFonts w:hint="eastAsia"/>
        </w:rPr>
        <w:t>System.</w:t>
      </w:r>
      <w:r>
        <w:rPr>
          <w:rFonts w:hint="eastAsia"/>
          <w:i/>
          <w:iCs/>
        </w:rPr>
        <w:t>out</w:t>
      </w:r>
      <w:r>
        <w:rPr>
          <w:rFonts w:hint="eastAsia"/>
        </w:rPr>
        <w:t>.println("func2");</w:t>
      </w:r>
    </w:p>
    <w:p w14:paraId="24590D9B" w14:textId="77777777" w:rsidR="00235BBC" w:rsidRDefault="00235BBC" w:rsidP="00865717">
      <w:pPr>
        <w:pStyle w:val="14"/>
        <w:ind w:firstLine="360"/>
      </w:pPr>
      <w:r>
        <w:rPr>
          <w:rFonts w:hint="eastAsia"/>
        </w:rPr>
        <w:t>return2;</w:t>
      </w:r>
    </w:p>
    <w:p w14:paraId="076BC1EA" w14:textId="77777777" w:rsidR="00235BBC" w:rsidRDefault="00235BBC" w:rsidP="00865717">
      <w:pPr>
        <w:pStyle w:val="14"/>
        <w:ind w:firstLine="360"/>
      </w:pPr>
      <w:r>
        <w:rPr>
          <w:rFonts w:hint="eastAsia"/>
        </w:rPr>
        <w:t>}</w:t>
      </w:r>
    </w:p>
    <w:p w14:paraId="4BFACFE0" w14:textId="77777777" w:rsidR="00235BBC" w:rsidRDefault="00235BBC" w:rsidP="00865717">
      <w:pPr>
        <w:pStyle w:val="14"/>
        <w:ind w:firstLine="360"/>
      </w:pPr>
      <w:r>
        <w:rPr>
          <w:rFonts w:hint="eastAsia"/>
        </w:rPr>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r>
        <w:rPr>
          <w:rFonts w:hint="eastAsia"/>
        </w:rPr>
        <w:t>Java</w:t>
      </w:r>
      <w:r>
        <w:rPr>
          <w:rFonts w:hint="eastAsia"/>
        </w:rPr>
        <w:t>的异常有哪几种，有什么区别？</w:t>
      </w:r>
      <w:bookmarkEnd w:id="146"/>
    </w:p>
    <w:p w14:paraId="5D81709A" w14:textId="77777777" w:rsidR="006D5DE8" w:rsidRDefault="003E5581" w:rsidP="00E27BE8">
      <w:pPr>
        <w:ind w:firstLine="480"/>
        <w:rPr>
          <w:rFonts w:ascii="宋体" w:hAnsi="宋体"/>
          <w:szCs w:val="21"/>
        </w:rPr>
      </w:pPr>
      <w:r>
        <w:rPr>
          <w:rFonts w:ascii="宋体" w:hAnsi="宋体" w:hint="eastAsia"/>
          <w:szCs w:val="21"/>
        </w:rPr>
        <w:t>两大类，一般异常和运行时异常。</w:t>
      </w:r>
    </w:p>
    <w:p w14:paraId="464E691B" w14:textId="49C99B03" w:rsidR="003E5581" w:rsidRDefault="003E5581" w:rsidP="00E27BE8">
      <w:pPr>
        <w:ind w:firstLine="480"/>
      </w:pP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lastRenderedPageBreak/>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47"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47"/>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w:t>
      </w:r>
      <w:r>
        <w:rPr>
          <w:rFonts w:hint="eastAsia"/>
        </w:rPr>
        <w:lastRenderedPageBreak/>
        <w:t>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48" w:name="_Toc5917726"/>
      <w:r>
        <w:rPr>
          <w:rFonts w:hint="eastAsia"/>
          <w:lang w:val="fr-FR"/>
        </w:rPr>
        <w:t>Java</w:t>
      </w:r>
      <w:r>
        <w:rPr>
          <w:rFonts w:hint="eastAsia"/>
          <w:lang w:val="fr-FR"/>
        </w:rPr>
        <w:t>中的异常处理机制的简单原理和应用。</w:t>
      </w:r>
      <w:bookmarkEnd w:id="148"/>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49"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49"/>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50" w:name="_Toc5917806"/>
      <w:bookmarkStart w:id="151" w:name="_Toc5917728"/>
      <w:r w:rsidRPr="00397E2F">
        <w:t>线程</w:t>
      </w:r>
      <w:bookmarkEnd w:id="150"/>
    </w:p>
    <w:p w14:paraId="564C9E7A" w14:textId="77777777" w:rsidR="006D5DE8" w:rsidRDefault="003A78F1" w:rsidP="003A78F1">
      <w:pPr>
        <w:ind w:firstLine="480"/>
      </w:pPr>
      <w:r>
        <w:rPr>
          <w:rFonts w:hint="eastAsia"/>
        </w:rPr>
        <w:t>关于</w:t>
      </w:r>
      <w:r>
        <w:rPr>
          <w:rFonts w:hint="eastAsia"/>
        </w:rPr>
        <w:t xml:space="preserve"> Java</w:t>
      </w:r>
      <w:r>
        <w:rPr>
          <w:rFonts w:hint="eastAsia"/>
        </w:rPr>
        <w:t>多线程，在面试的时候，问的比较多的就是</w:t>
      </w:r>
    </w:p>
    <w:p w14:paraId="4905C106" w14:textId="0DB8F88D" w:rsidR="006D5DE8" w:rsidRDefault="003A78F1" w:rsidP="00C92112">
      <w:pPr>
        <w:pStyle w:val="af"/>
        <w:numPr>
          <w:ilvl w:val="0"/>
          <w:numId w:val="91"/>
        </w:numPr>
        <w:ind w:firstLineChars="0"/>
      </w:pPr>
      <w:r>
        <w:rPr>
          <w:rFonts w:hint="eastAsia"/>
        </w:rPr>
        <w:t>悲观锁和乐观锁（</w:t>
      </w:r>
      <w:r>
        <w:rPr>
          <w:rFonts w:hint="eastAsia"/>
        </w:rPr>
        <w:t xml:space="preserve"> </w:t>
      </w:r>
      <w:r>
        <w:rPr>
          <w:rFonts w:hint="eastAsia"/>
        </w:rPr>
        <w:t>具体：面试必备之乐观锁与悲观锁）、</w:t>
      </w:r>
    </w:p>
    <w:p w14:paraId="3C4BA937" w14:textId="77777777" w:rsidR="006D5DE8" w:rsidRDefault="003A78F1" w:rsidP="003A78F1">
      <w:pPr>
        <w:ind w:firstLine="480"/>
      </w:pPr>
      <w:r>
        <w:rPr>
          <w:rFonts w:hint="eastAsia"/>
        </w:rPr>
        <w:t>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w:t>
      </w:r>
    </w:p>
    <w:p w14:paraId="5A055D25" w14:textId="77777777" w:rsidR="006D5DE8" w:rsidRDefault="003A78F1" w:rsidP="003A78F1">
      <w:pPr>
        <w:ind w:firstLine="480"/>
      </w:pPr>
      <w:r>
        <w:rPr>
          <w:rFonts w:hint="eastAsia"/>
        </w:rPr>
        <w:t>③可重入锁与非可重入锁的区别、</w:t>
      </w:r>
    </w:p>
    <w:p w14:paraId="2ECAA7A6" w14:textId="1AD342E3" w:rsidR="003A78F1" w:rsidRDefault="003A78F1" w:rsidP="003A78F1">
      <w:pPr>
        <w:ind w:firstLine="480"/>
      </w:pPr>
      <w:r>
        <w:rPr>
          <w:rFonts w:hint="eastAsia"/>
        </w:rPr>
        <w:t>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2" w:name="_Toc5917807"/>
    </w:p>
    <w:p w14:paraId="224E0591" w14:textId="77777777" w:rsidR="00761C82" w:rsidRDefault="00761C82" w:rsidP="00761C82">
      <w:pPr>
        <w:pStyle w:val="4"/>
      </w:pPr>
      <w:bookmarkStart w:id="153" w:name="_Toc5917885"/>
      <w:r>
        <w:t>多线程和并发的区别</w:t>
      </w:r>
      <w:bookmarkEnd w:id="153"/>
    </w:p>
    <w:p w14:paraId="26383E2E" w14:textId="77777777" w:rsidR="00761C82" w:rsidRDefault="00761C82" w:rsidP="00761C82">
      <w:pPr>
        <w:ind w:firstLine="480"/>
      </w:pPr>
      <w:r>
        <w:t>多线程是为了提高程序的运行效率</w:t>
      </w:r>
      <w:r>
        <w:rPr>
          <w:rFonts w:hint="eastAsia"/>
        </w:rPr>
        <w:t>。</w:t>
      </w:r>
    </w:p>
    <w:p w14:paraId="56B62E85" w14:textId="77777777" w:rsidR="00761C82" w:rsidRPr="00854AA1" w:rsidRDefault="00761C82" w:rsidP="00761C82">
      <w:pPr>
        <w:ind w:firstLine="480"/>
      </w:pPr>
      <w:r>
        <w:t>并发是同一时刻同时访问</w:t>
      </w:r>
      <w:r>
        <w:rPr>
          <w:rFonts w:hint="eastAsia"/>
        </w:rPr>
        <w:t>。</w:t>
      </w:r>
    </w:p>
    <w:p w14:paraId="545AE5F6" w14:textId="6F839443" w:rsidR="00503CB4" w:rsidRPr="001F0559" w:rsidRDefault="00503CB4" w:rsidP="00503CB4">
      <w:pPr>
        <w:pStyle w:val="4"/>
      </w:pPr>
      <w:r w:rsidRPr="001F0559">
        <w:rPr>
          <w:rFonts w:hint="eastAsia"/>
        </w:rPr>
        <w:lastRenderedPageBreak/>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3D733312" w14:textId="77777777" w:rsidR="002824F9" w:rsidRDefault="003A78F1" w:rsidP="003540B9">
      <w:pPr>
        <w:ind w:firstLine="480"/>
      </w:pPr>
      <w:r>
        <w:rPr>
          <w:rFonts w:hint="eastAsia"/>
        </w:rPr>
        <w:t>通过图解：发现一个线程在执行多条语句时，并运算同一个数据时，在执行过程中，其他线程参与进来，并操作了这个数据。导致到了错误数据的产生。</w:t>
      </w:r>
    </w:p>
    <w:p w14:paraId="4530F099" w14:textId="3FAF26E0" w:rsidR="003A78F1" w:rsidRDefault="003A78F1" w:rsidP="003540B9">
      <w:pPr>
        <w:ind w:firstLine="482"/>
        <w:rPr>
          <w:b/>
          <w:bCs/>
          <w:color w:val="FF0000"/>
        </w:rPr>
      </w:pPr>
      <w:r>
        <w:rPr>
          <w:rFonts w:hint="eastAsia"/>
          <w:b/>
          <w:bCs/>
          <w:color w:val="FF0000"/>
        </w:rPr>
        <w:t>涉及到两个因素：</w:t>
      </w:r>
      <w:r>
        <w:rPr>
          <w:rFonts w:hint="eastAsia"/>
          <w:b/>
          <w:bCs/>
          <w:color w:val="FF0000"/>
        </w:rPr>
        <w:t> </w:t>
      </w:r>
    </w:p>
    <w:p w14:paraId="018B001E" w14:textId="77777777" w:rsidR="003A78F1" w:rsidRDefault="003A78F1" w:rsidP="003540B9">
      <w:pPr>
        <w:ind w:firstLine="480"/>
      </w:pPr>
      <w:r>
        <w:rPr>
          <w:rFonts w:hint="eastAsia"/>
        </w:rPr>
        <w:t>1</w:t>
      </w:r>
      <w:r>
        <w:rPr>
          <w:rFonts w:hint="eastAsia"/>
        </w:rPr>
        <w:t>，多个线程在操作共享数据。</w:t>
      </w:r>
      <w:r>
        <w:rPr>
          <w:rFonts w:hint="eastAsia"/>
        </w:rPr>
        <w:t> </w:t>
      </w:r>
    </w:p>
    <w:p w14:paraId="4C902CE7" w14:textId="77777777" w:rsidR="003A78F1" w:rsidRDefault="003A78F1" w:rsidP="003540B9">
      <w:pPr>
        <w:ind w:firstLine="480"/>
      </w:pPr>
      <w:r>
        <w:rPr>
          <w:rFonts w:hint="eastAsia"/>
        </w:rPr>
        <w:t>2</w:t>
      </w:r>
      <w:r>
        <w:rPr>
          <w:rFonts w:hint="eastAsia"/>
        </w:rPr>
        <w:t>，有多条语句对共享数据进行运算。</w:t>
      </w:r>
      <w:r>
        <w:rPr>
          <w:rFonts w:hint="eastAsia"/>
        </w:rPr>
        <w:t> </w:t>
      </w:r>
    </w:p>
    <w:p w14:paraId="521787FD" w14:textId="77777777" w:rsidR="003A78F1" w:rsidRDefault="003A78F1" w:rsidP="003540B9">
      <w:pPr>
        <w:ind w:firstLine="480"/>
      </w:pPr>
      <w:r>
        <w:rPr>
          <w:rFonts w:hint="eastAsia"/>
        </w:rPr>
        <w:t>原因：这多条语句，在某一个时刻被一个线程执行时，还没有执行完，就被其他线程执行了。</w:t>
      </w:r>
      <w:r>
        <w:rPr>
          <w:rFonts w:hint="eastAsia"/>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540B9">
      <w:pPr>
        <w:ind w:firstLine="480"/>
      </w:pPr>
      <w:r>
        <w:rPr>
          <w:rFonts w:hint="eastAsia"/>
        </w:rPr>
        <w:t>只要将操作共享数据的语句在某一时段让一个线程执行完，在执行过程中，其他线程不能进来执行就可以解决这个问题。</w:t>
      </w:r>
      <w:r>
        <w:rPr>
          <w:rFonts w:hint="eastAsia"/>
        </w:rPr>
        <w:t> </w:t>
      </w:r>
    </w:p>
    <w:p w14:paraId="1A23D2CB" w14:textId="77777777" w:rsidR="008E546E" w:rsidRDefault="003A78F1" w:rsidP="003540B9">
      <w:pPr>
        <w:ind w:firstLine="480"/>
      </w:pPr>
      <w:r>
        <w:rPr>
          <w:rFonts w:hint="eastAsia"/>
        </w:rPr>
        <w:t>如何进行多句操作共享数据代码的封装呢？</w:t>
      </w:r>
      <w:r>
        <w:rPr>
          <w:rFonts w:hint="eastAsia"/>
        </w:rPr>
        <w:t> </w:t>
      </w:r>
    </w:p>
    <w:p w14:paraId="57EBDFCD" w14:textId="160D5FE0"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lastRenderedPageBreak/>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18BCF53D" w14:textId="77777777" w:rsidR="002824F9" w:rsidRDefault="003A78F1" w:rsidP="003A78F1">
      <w:pPr>
        <w:ind w:firstLine="361"/>
        <w:rPr>
          <w:b/>
          <w:bCs/>
          <w:color w:val="FF0000"/>
          <w:sz w:val="18"/>
          <w:szCs w:val="18"/>
        </w:rPr>
      </w:pPr>
      <w:r>
        <w:rPr>
          <w:rFonts w:hint="eastAsia"/>
          <w:b/>
          <w:bCs/>
          <w:color w:val="FF0000"/>
          <w:sz w:val="18"/>
          <w:szCs w:val="18"/>
        </w:rPr>
        <w:t>需要被同步的代码；</w:t>
      </w:r>
    </w:p>
    <w:p w14:paraId="0E7A09FC" w14:textId="077B1ABA" w:rsidR="003A78F1" w:rsidRDefault="003A78F1" w:rsidP="003A78F1">
      <w:pPr>
        <w:ind w:firstLine="360"/>
        <w:rPr>
          <w:sz w:val="18"/>
          <w:szCs w:val="18"/>
        </w:rPr>
      </w:pPr>
      <w:r>
        <w:rPr>
          <w:rFonts w:hint="eastAsia"/>
          <w:sz w:val="18"/>
          <w:szCs w:val="18"/>
        </w:rPr>
        <w:t>}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4B205382" w14:textId="6B5A74FC" w:rsidR="00A262D0" w:rsidRDefault="00A262D0" w:rsidP="00A262D0">
      <w:pPr>
        <w:pStyle w:val="4"/>
        <w:rPr>
          <w:lang w:val="pt-PT"/>
        </w:rPr>
      </w:pPr>
      <w:bookmarkStart w:id="154" w:name="_Toc5917853"/>
      <w:bookmarkStart w:id="155" w:name="_Toc5917836"/>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4"/>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6AE2185D" w14:textId="77777777" w:rsidR="002824F9" w:rsidRDefault="00CF0F99" w:rsidP="00CF0F99">
      <w:pPr>
        <w:ind w:firstLine="480"/>
        <w:rPr>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2418EA52" w:rsidR="00CF0F99" w:rsidRPr="00CF0F99" w:rsidRDefault="00CF0F99" w:rsidP="00CF0F99">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6"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6"/>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5"/>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lastRenderedPageBreak/>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t>消亡：</w:t>
      </w:r>
      <w:r>
        <w:rPr>
          <w:rFonts w:hint="eastAsia"/>
        </w:rPr>
        <w:t>stop()</w:t>
      </w:r>
    </w:p>
    <w:p w14:paraId="46D0D765" w14:textId="4004A40E"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t>package com.thread;</w:t>
            </w:r>
          </w:p>
          <w:p w14:paraId="309BBEB6" w14:textId="77777777" w:rsidR="002824F9" w:rsidRDefault="00CE330A" w:rsidP="00945BFC">
            <w:pPr>
              <w:pStyle w:val="14"/>
              <w:ind w:firstLine="360"/>
            </w:pPr>
            <w:r>
              <w:t>class RunnableThreadTest implements Runnable {</w:t>
            </w:r>
          </w:p>
          <w:p w14:paraId="55CD2F96" w14:textId="77777777" w:rsidR="002824F9" w:rsidRDefault="00CE330A" w:rsidP="00945BFC">
            <w:pPr>
              <w:pStyle w:val="14"/>
              <w:ind w:firstLine="360"/>
            </w:pPr>
            <w:r>
              <w:t xml:space="preserve">   private int i;</w:t>
            </w:r>
          </w:p>
          <w:p w14:paraId="23B4D134" w14:textId="77777777" w:rsidR="002824F9" w:rsidRDefault="00CE330A" w:rsidP="00945BFC">
            <w:pPr>
              <w:pStyle w:val="14"/>
              <w:ind w:firstLine="360"/>
            </w:pPr>
            <w:r>
              <w:t xml:space="preserve">   @Override</w:t>
            </w:r>
          </w:p>
          <w:p w14:paraId="753D6785" w14:textId="77777777" w:rsidR="002824F9" w:rsidRDefault="00CE330A" w:rsidP="00945BFC">
            <w:pPr>
              <w:pStyle w:val="14"/>
              <w:ind w:firstLine="360"/>
            </w:pPr>
            <w:r>
              <w:t xml:space="preserve">   public void run() {</w:t>
            </w:r>
          </w:p>
          <w:p w14:paraId="14A09595" w14:textId="77777777" w:rsidR="002824F9" w:rsidRDefault="00CE330A" w:rsidP="00945BFC">
            <w:pPr>
              <w:pStyle w:val="14"/>
              <w:ind w:firstLine="360"/>
            </w:pPr>
            <w:r>
              <w:t xml:space="preserve">       for (i = 0; i &lt; 100; i++) {</w:t>
            </w:r>
          </w:p>
          <w:p w14:paraId="18700C48" w14:textId="77777777" w:rsidR="002824F9" w:rsidRDefault="00CE330A" w:rsidP="00945BFC">
            <w:pPr>
              <w:pStyle w:val="14"/>
              <w:ind w:firstLine="360"/>
            </w:pPr>
            <w:r>
              <w:t xml:space="preserve">           System.out.println(Thread.currentThread().getName() + "" + i);</w:t>
            </w:r>
          </w:p>
          <w:p w14:paraId="4C222CBF" w14:textId="77777777" w:rsidR="002824F9" w:rsidRDefault="00CE330A" w:rsidP="00945BFC">
            <w:pPr>
              <w:pStyle w:val="14"/>
              <w:ind w:firstLine="360"/>
            </w:pPr>
            <w:r>
              <w:t xml:space="preserve">       }</w:t>
            </w:r>
          </w:p>
          <w:p w14:paraId="7866ECFA" w14:textId="77777777" w:rsidR="002824F9" w:rsidRDefault="00CE330A" w:rsidP="00945BFC">
            <w:pPr>
              <w:pStyle w:val="14"/>
              <w:ind w:firstLine="360"/>
            </w:pPr>
            <w:r>
              <w:t xml:space="preserve">   }</w:t>
            </w:r>
          </w:p>
          <w:p w14:paraId="1390F97F" w14:textId="77777777" w:rsidR="002824F9" w:rsidRDefault="00CE330A" w:rsidP="00945BFC">
            <w:pPr>
              <w:pStyle w:val="14"/>
              <w:ind w:firstLine="360"/>
            </w:pPr>
            <w:r>
              <w:t xml:space="preserve">   public static void main(String[] args) {</w:t>
            </w:r>
          </w:p>
          <w:p w14:paraId="5ADE7D1F" w14:textId="77777777" w:rsidR="002824F9" w:rsidRDefault="00CE330A" w:rsidP="00945BFC">
            <w:pPr>
              <w:pStyle w:val="14"/>
              <w:ind w:firstLine="360"/>
            </w:pPr>
            <w:r>
              <w:t xml:space="preserve">       for (int i = 0; i &lt; 100; i++) {</w:t>
            </w:r>
          </w:p>
          <w:p w14:paraId="6BC56AFF" w14:textId="77777777" w:rsidR="002824F9" w:rsidRDefault="00CE330A" w:rsidP="00945BFC">
            <w:pPr>
              <w:pStyle w:val="14"/>
              <w:ind w:firstLine="360"/>
            </w:pPr>
            <w:r>
              <w:t xml:space="preserve">           System.out.println(Thread.currentThread().getName() + "" + i);</w:t>
            </w:r>
          </w:p>
          <w:p w14:paraId="085055D4" w14:textId="77777777" w:rsidR="002824F9" w:rsidRDefault="00CE330A" w:rsidP="00945BFC">
            <w:pPr>
              <w:pStyle w:val="14"/>
              <w:ind w:firstLine="360"/>
            </w:pPr>
            <w:r>
              <w:t xml:space="preserve">           if (i == 20) {</w:t>
            </w:r>
          </w:p>
          <w:p w14:paraId="52D7405F" w14:textId="77777777" w:rsidR="002824F9" w:rsidRDefault="00CE330A" w:rsidP="00945BFC">
            <w:pPr>
              <w:pStyle w:val="14"/>
              <w:ind w:firstLine="360"/>
            </w:pPr>
            <w:r>
              <w:t xml:space="preserve">               RunnableThreadTest rtt = new RunnableThreadTest();</w:t>
            </w:r>
          </w:p>
          <w:p w14:paraId="2DAA758D" w14:textId="77777777" w:rsidR="002824F9" w:rsidRDefault="00CE330A" w:rsidP="00945BFC">
            <w:pPr>
              <w:pStyle w:val="14"/>
              <w:ind w:firstLine="360"/>
            </w:pPr>
            <w:r>
              <w:rPr>
                <w:rFonts w:hint="eastAsia"/>
              </w:rPr>
              <w:t xml:space="preserve">               new Thread(rtt, "</w:t>
            </w:r>
            <w:r>
              <w:rPr>
                <w:rFonts w:hint="eastAsia"/>
              </w:rPr>
              <w:t>新线程</w:t>
            </w:r>
            <w:r>
              <w:rPr>
                <w:rFonts w:hint="eastAsia"/>
              </w:rPr>
              <w:t>1").start();</w:t>
            </w:r>
          </w:p>
          <w:p w14:paraId="7DA9FCF5" w14:textId="77777777" w:rsidR="002824F9" w:rsidRDefault="00CE330A" w:rsidP="00945BFC">
            <w:pPr>
              <w:pStyle w:val="14"/>
              <w:ind w:firstLine="360"/>
            </w:pPr>
            <w:r>
              <w:rPr>
                <w:rFonts w:hint="eastAsia"/>
              </w:rPr>
              <w:t xml:space="preserve">               new Thread(rtt, "</w:t>
            </w:r>
            <w:r>
              <w:rPr>
                <w:rFonts w:hint="eastAsia"/>
              </w:rPr>
              <w:t>新线程</w:t>
            </w:r>
            <w:r>
              <w:rPr>
                <w:rFonts w:hint="eastAsia"/>
              </w:rPr>
              <w:t>2").start();</w:t>
            </w:r>
          </w:p>
          <w:p w14:paraId="0BB14FEB" w14:textId="77777777" w:rsidR="002824F9" w:rsidRDefault="00CE330A" w:rsidP="00945BFC">
            <w:pPr>
              <w:pStyle w:val="14"/>
              <w:ind w:firstLine="360"/>
            </w:pPr>
            <w:r>
              <w:t xml:space="preserve">           }</w:t>
            </w:r>
          </w:p>
          <w:p w14:paraId="1DAAAD37" w14:textId="77777777" w:rsidR="002824F9" w:rsidRDefault="00CE330A" w:rsidP="00945BFC">
            <w:pPr>
              <w:pStyle w:val="14"/>
              <w:ind w:firstLine="360"/>
            </w:pPr>
            <w:r>
              <w:t xml:space="preserve">       }</w:t>
            </w:r>
          </w:p>
          <w:p w14:paraId="790E2081" w14:textId="2C5395E8"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lastRenderedPageBreak/>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lastRenderedPageBreak/>
        <w:t>线程类已经继承了</w:t>
      </w:r>
      <w:r w:rsidRPr="00397E2F">
        <w:t>Thread</w:t>
      </w:r>
      <w:r w:rsidRPr="00397E2F">
        <w:t>类，所以不能再继承其他父类。</w:t>
      </w:r>
    </w:p>
    <w:p w14:paraId="6EDCA4F6" w14:textId="77777777" w:rsidR="00235BBC" w:rsidRDefault="00235BBC" w:rsidP="00235BBC">
      <w:pPr>
        <w:pStyle w:val="4"/>
      </w:pPr>
      <w:bookmarkStart w:id="157" w:name="_Toc5917654"/>
      <w:r>
        <w:rPr>
          <w:rFonts w:hint="eastAsia"/>
        </w:rPr>
        <w:t>启动一个线程用什么方法？【北京永中】</w:t>
      </w:r>
      <w:bookmarkEnd w:id="157"/>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r w:rsidRPr="00317F20">
        <w:t>synchronized</w:t>
      </w:r>
      <w:bookmarkEnd w:id="152"/>
    </w:p>
    <w:p w14:paraId="73695862" w14:textId="77777777" w:rsidR="003A78F1" w:rsidRPr="00C65A3A" w:rsidRDefault="003A78F1" w:rsidP="003A78F1">
      <w:pPr>
        <w:pStyle w:val="5"/>
      </w:pPr>
      <w:bookmarkStart w:id="158" w:name="_Toc5917808"/>
      <w:r w:rsidRPr="00C65A3A">
        <w:rPr>
          <w:rFonts w:hint="eastAsia"/>
        </w:rPr>
        <w:t>对于</w:t>
      </w:r>
      <w:r w:rsidRPr="00C65A3A">
        <w:rPr>
          <w:rFonts w:hint="eastAsia"/>
        </w:rPr>
        <w:t xml:space="preserve"> synchronized </w:t>
      </w:r>
      <w:r w:rsidRPr="00C65A3A">
        <w:rPr>
          <w:rFonts w:hint="eastAsia"/>
        </w:rPr>
        <w:t>关键字的了解</w:t>
      </w:r>
      <w:bookmarkEnd w:id="158"/>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59"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159"/>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F62A358" w14:textId="77777777" w:rsidR="002824F9" w:rsidRDefault="003A78F1" w:rsidP="003A78F1">
      <w:pPr>
        <w:pStyle w:val="14"/>
        <w:ind w:firstLine="360"/>
      </w:pPr>
      <w:r>
        <w:t>public class Singleton {</w:t>
      </w:r>
    </w:p>
    <w:p w14:paraId="36D6BEE4" w14:textId="77777777" w:rsidR="002824F9" w:rsidRDefault="003A78F1" w:rsidP="003A78F1">
      <w:pPr>
        <w:pStyle w:val="14"/>
        <w:ind w:firstLine="360"/>
      </w:pPr>
      <w:r>
        <w:t xml:space="preserve">   private volatile static Singleton uniqueInstance;</w:t>
      </w:r>
    </w:p>
    <w:p w14:paraId="51CAE73F" w14:textId="77777777" w:rsidR="002824F9" w:rsidRDefault="003A78F1" w:rsidP="003A78F1">
      <w:pPr>
        <w:pStyle w:val="14"/>
        <w:ind w:firstLine="360"/>
      </w:pPr>
      <w:r>
        <w:t xml:space="preserve">   private Singleton() {</w:t>
      </w:r>
    </w:p>
    <w:p w14:paraId="225C6C9C" w14:textId="77777777" w:rsidR="002824F9" w:rsidRDefault="003A78F1" w:rsidP="003A78F1">
      <w:pPr>
        <w:pStyle w:val="14"/>
        <w:ind w:firstLine="360"/>
      </w:pPr>
      <w:r>
        <w:lastRenderedPageBreak/>
        <w:t xml:space="preserve">   }</w:t>
      </w:r>
    </w:p>
    <w:p w14:paraId="20A5A31C" w14:textId="77777777" w:rsidR="002824F9" w:rsidRDefault="003A78F1" w:rsidP="003A78F1">
      <w:pPr>
        <w:pStyle w:val="14"/>
        <w:ind w:firstLine="360"/>
      </w:pPr>
      <w:r>
        <w:t xml:space="preserve">   public static Singleton getUniqueInstance() {</w:t>
      </w:r>
    </w:p>
    <w:p w14:paraId="7F56A82C" w14:textId="77777777" w:rsidR="002824F9" w:rsidRDefault="003A78F1" w:rsidP="003A78F1">
      <w:pPr>
        <w:pStyle w:val="14"/>
        <w:ind w:firstLine="360"/>
      </w:pPr>
      <w:r>
        <w:rPr>
          <w:rFonts w:hint="eastAsia"/>
        </w:rPr>
        <w:t xml:space="preserve">       //</w:t>
      </w:r>
      <w:r>
        <w:rPr>
          <w:rFonts w:hint="eastAsia"/>
        </w:rPr>
        <w:t>先判断对象是否已经实例过，没有实例化过才进入加锁代码</w:t>
      </w:r>
    </w:p>
    <w:p w14:paraId="288ECF45" w14:textId="77777777" w:rsidR="002824F9" w:rsidRDefault="003A78F1" w:rsidP="003A78F1">
      <w:pPr>
        <w:pStyle w:val="14"/>
        <w:ind w:firstLine="360"/>
      </w:pPr>
      <w:r>
        <w:t xml:space="preserve">       if (uniqueInstance == null) {</w:t>
      </w:r>
    </w:p>
    <w:p w14:paraId="198A85A8" w14:textId="77777777" w:rsidR="002824F9" w:rsidRDefault="003A78F1" w:rsidP="003A78F1">
      <w:pPr>
        <w:pStyle w:val="14"/>
        <w:ind w:firstLine="360"/>
      </w:pPr>
      <w:r>
        <w:rPr>
          <w:rFonts w:hint="eastAsia"/>
        </w:rPr>
        <w:t xml:space="preserve">           //</w:t>
      </w:r>
      <w:r>
        <w:rPr>
          <w:rFonts w:hint="eastAsia"/>
        </w:rPr>
        <w:t>类对象加锁</w:t>
      </w:r>
    </w:p>
    <w:p w14:paraId="26FE9868" w14:textId="77777777" w:rsidR="002824F9" w:rsidRDefault="003A78F1" w:rsidP="003A78F1">
      <w:pPr>
        <w:pStyle w:val="14"/>
        <w:ind w:firstLine="360"/>
      </w:pPr>
      <w:r>
        <w:t xml:space="preserve">           synchronized (Singleton.class) {</w:t>
      </w:r>
    </w:p>
    <w:p w14:paraId="2447C787" w14:textId="77777777" w:rsidR="002824F9" w:rsidRDefault="003A78F1" w:rsidP="003A78F1">
      <w:pPr>
        <w:pStyle w:val="14"/>
        <w:ind w:firstLine="360"/>
      </w:pPr>
      <w:r>
        <w:t xml:space="preserve">               if (uniqueInstance == null) {</w:t>
      </w:r>
    </w:p>
    <w:p w14:paraId="51014354" w14:textId="77777777" w:rsidR="002824F9" w:rsidRDefault="003A78F1" w:rsidP="003A78F1">
      <w:pPr>
        <w:pStyle w:val="14"/>
        <w:ind w:firstLine="360"/>
      </w:pPr>
      <w:r>
        <w:t xml:space="preserve">                   uniqueInstance = new Singleton();</w:t>
      </w:r>
    </w:p>
    <w:p w14:paraId="3DF150CD" w14:textId="77777777" w:rsidR="002824F9" w:rsidRDefault="003A78F1" w:rsidP="003A78F1">
      <w:pPr>
        <w:pStyle w:val="14"/>
        <w:ind w:firstLine="360"/>
      </w:pPr>
      <w:r>
        <w:t xml:space="preserve">               }</w:t>
      </w:r>
    </w:p>
    <w:p w14:paraId="6D17DD9C" w14:textId="77777777" w:rsidR="002824F9" w:rsidRDefault="003A78F1" w:rsidP="003A78F1">
      <w:pPr>
        <w:pStyle w:val="14"/>
        <w:ind w:firstLine="360"/>
      </w:pPr>
      <w:r>
        <w:t xml:space="preserve">           }</w:t>
      </w:r>
    </w:p>
    <w:p w14:paraId="051AD8AE" w14:textId="77777777" w:rsidR="002824F9" w:rsidRDefault="003A78F1" w:rsidP="003A78F1">
      <w:pPr>
        <w:pStyle w:val="14"/>
        <w:ind w:firstLine="360"/>
      </w:pPr>
      <w:r>
        <w:t xml:space="preserve">       }</w:t>
      </w:r>
    </w:p>
    <w:p w14:paraId="34B6DCEA" w14:textId="77777777" w:rsidR="002824F9" w:rsidRDefault="003A78F1" w:rsidP="003A78F1">
      <w:pPr>
        <w:pStyle w:val="14"/>
        <w:ind w:firstLine="360"/>
      </w:pPr>
      <w:r>
        <w:t xml:space="preserve">       return uniqueInstance;</w:t>
      </w:r>
    </w:p>
    <w:p w14:paraId="229A9172" w14:textId="71F73B9D"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60" w:name="_Toc5917810"/>
      <w:r w:rsidRPr="00192895">
        <w:rPr>
          <w:rFonts w:hint="eastAsia"/>
        </w:rPr>
        <w:t xml:space="preserve">synchronized </w:t>
      </w:r>
      <w:r w:rsidRPr="00192895">
        <w:rPr>
          <w:rFonts w:hint="eastAsia"/>
        </w:rPr>
        <w:t>关键字的底层原理</w:t>
      </w:r>
      <w:bookmarkEnd w:id="160"/>
    </w:p>
    <w:p w14:paraId="1CD4FC99" w14:textId="77777777" w:rsidR="002824F9"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6645BF9E" w:rsidR="003A78F1" w:rsidRDefault="003A78F1" w:rsidP="00C92112">
      <w:pPr>
        <w:pStyle w:val="af"/>
        <w:numPr>
          <w:ilvl w:val="0"/>
          <w:numId w:val="70"/>
        </w:numPr>
        <w:ind w:firstLineChars="0"/>
      </w:pPr>
      <w:r>
        <w:rPr>
          <w:rFonts w:hint="eastAsia"/>
        </w:rPr>
        <w:t xml:space="preserve">synchronized </w:t>
      </w:r>
      <w:r>
        <w:rPr>
          <w:rFonts w:hint="eastAsia"/>
        </w:rPr>
        <w:t>同步语句块的情况</w:t>
      </w:r>
    </w:p>
    <w:p w14:paraId="27D5D6FC" w14:textId="77777777" w:rsidR="002824F9" w:rsidRDefault="003A78F1" w:rsidP="003A78F1">
      <w:pPr>
        <w:pStyle w:val="14"/>
        <w:ind w:firstLine="360"/>
      </w:pPr>
      <w:r>
        <w:t>public class SynchronizedDemo {</w:t>
      </w:r>
    </w:p>
    <w:p w14:paraId="4A7432E7" w14:textId="77777777" w:rsidR="002824F9" w:rsidRDefault="003A78F1" w:rsidP="003A78F1">
      <w:pPr>
        <w:pStyle w:val="14"/>
        <w:ind w:firstLine="360"/>
      </w:pPr>
      <w:r>
        <w:t xml:space="preserve">   public void method() {</w:t>
      </w:r>
    </w:p>
    <w:p w14:paraId="137C5E0C" w14:textId="77777777" w:rsidR="002824F9" w:rsidRDefault="003A78F1" w:rsidP="003A78F1">
      <w:pPr>
        <w:pStyle w:val="14"/>
        <w:ind w:firstLine="360"/>
      </w:pPr>
      <w:r>
        <w:t xml:space="preserve">       synchronized (this) {</w:t>
      </w:r>
    </w:p>
    <w:p w14:paraId="58B27941" w14:textId="77777777" w:rsidR="002824F9"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7DAB735B" w14:textId="77777777" w:rsidR="002824F9" w:rsidRDefault="003A78F1" w:rsidP="003A78F1">
      <w:pPr>
        <w:pStyle w:val="14"/>
        <w:ind w:firstLine="360"/>
      </w:pPr>
      <w:r>
        <w:t xml:space="preserve">       }</w:t>
      </w:r>
    </w:p>
    <w:p w14:paraId="5870EB04" w14:textId="51E29CF0"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lastRenderedPageBreak/>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7685868C" w14:textId="77777777" w:rsidR="002824F9"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357577E6" w:rsidR="003A78F1" w:rsidRDefault="003A78F1" w:rsidP="00C92112">
      <w:pPr>
        <w:pStyle w:val="af"/>
        <w:numPr>
          <w:ilvl w:val="0"/>
          <w:numId w:val="70"/>
        </w:numPr>
        <w:ind w:firstLineChars="0"/>
        <w:rPr>
          <w:lang w:val="fr-FR"/>
        </w:rPr>
      </w:pPr>
      <w:r w:rsidRPr="00192895">
        <w:rPr>
          <w:rFonts w:hint="eastAsia"/>
          <w:lang w:val="fr-FR"/>
        </w:rPr>
        <w:t xml:space="preserve">synchronized </w:t>
      </w:r>
      <w:r w:rsidRPr="00192895">
        <w:rPr>
          <w:rFonts w:hint="eastAsia"/>
          <w:lang w:val="fr-FR"/>
        </w:rPr>
        <w:t>修饰方法的的情况</w:t>
      </w:r>
    </w:p>
    <w:p w14:paraId="1C3D15B5" w14:textId="77777777" w:rsidR="002824F9" w:rsidRDefault="003A78F1" w:rsidP="003A78F1">
      <w:pPr>
        <w:pStyle w:val="14"/>
        <w:ind w:firstLine="360"/>
        <w:rPr>
          <w:lang w:val="fr-FR"/>
        </w:rPr>
      </w:pPr>
      <w:r w:rsidRPr="006A2333">
        <w:rPr>
          <w:lang w:val="fr-FR"/>
        </w:rPr>
        <w:t>public class SynchronizedDemo2 {</w:t>
      </w:r>
    </w:p>
    <w:p w14:paraId="50F9D13E" w14:textId="77777777" w:rsidR="002824F9" w:rsidRDefault="003A78F1" w:rsidP="003A78F1">
      <w:pPr>
        <w:pStyle w:val="14"/>
        <w:ind w:firstLine="360"/>
        <w:rPr>
          <w:lang w:val="fr-FR"/>
        </w:rPr>
      </w:pPr>
      <w:r w:rsidRPr="006A2333">
        <w:rPr>
          <w:lang w:val="fr-FR"/>
        </w:rPr>
        <w:t xml:space="preserve">   public synchronized void method() {</w:t>
      </w:r>
    </w:p>
    <w:p w14:paraId="30685202" w14:textId="77777777" w:rsidR="002824F9"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1ADD21D9"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lastRenderedPageBreak/>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1"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1"/>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2"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2"/>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lastRenderedPageBreak/>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C92112">
      <w:pPr>
        <w:pStyle w:val="af"/>
        <w:numPr>
          <w:ilvl w:val="0"/>
          <w:numId w:val="70"/>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134B2707" w14:textId="77777777" w:rsidR="002824F9"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2D1ED7D7" w:rsidR="003A78F1" w:rsidRPr="00CA4C71" w:rsidRDefault="003A78F1" w:rsidP="00C92112">
      <w:pPr>
        <w:pStyle w:val="af"/>
        <w:numPr>
          <w:ilvl w:val="0"/>
          <w:numId w:val="70"/>
        </w:numPr>
        <w:ind w:firstLineChars="0"/>
        <w:rPr>
          <w:lang w:val="fr-FR"/>
        </w:rPr>
      </w:pPr>
      <w:r w:rsidRPr="00CA4C71">
        <w:rPr>
          <w:rFonts w:hint="eastAsia"/>
          <w:lang w:val="fr-FR"/>
        </w:rPr>
        <w:t>性能已不是选择标准</w:t>
      </w:r>
    </w:p>
    <w:p w14:paraId="1A68A77C" w14:textId="77777777" w:rsidR="003A78F1" w:rsidRDefault="003A78F1" w:rsidP="003A78F1">
      <w:pPr>
        <w:pStyle w:val="5"/>
      </w:pPr>
      <w:bookmarkStart w:id="163"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3"/>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164" w:name="_Toc5917835"/>
      <w:bookmarkStart w:id="165" w:name="_Toc5917814"/>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4"/>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lastRenderedPageBreak/>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5"/>
    </w:p>
    <w:p w14:paraId="265DDE1D" w14:textId="77777777" w:rsidR="003A78F1" w:rsidRDefault="003A78F1" w:rsidP="003A78F1">
      <w:pPr>
        <w:pStyle w:val="5"/>
      </w:pPr>
      <w:bookmarkStart w:id="166" w:name="_Toc5917815"/>
      <w:r>
        <w:rPr>
          <w:rFonts w:hint="eastAsia"/>
        </w:rPr>
        <w:t>什么</w:t>
      </w:r>
      <w:r>
        <w:t>是线程池？</w:t>
      </w:r>
      <w:bookmarkEnd w:id="166"/>
    </w:p>
    <w:p w14:paraId="7A1EBC7F" w14:textId="77777777" w:rsidR="003A78F1" w:rsidRDefault="003A78F1" w:rsidP="0062138F">
      <w:pPr>
        <w:ind w:firstLine="480"/>
      </w:pPr>
      <w:r w:rsidRPr="00AE063B">
        <w:rPr>
          <w:rFonts w:hint="eastAsia"/>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7" w:name="_Toc5917816"/>
      <w:r>
        <w:t>为什么要使用线程池</w:t>
      </w:r>
      <w:bookmarkEnd w:id="167"/>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C92112">
      <w:pPr>
        <w:pStyle w:val="af"/>
        <w:numPr>
          <w:ilvl w:val="0"/>
          <w:numId w:val="74"/>
        </w:numPr>
        <w:ind w:firstLineChars="0"/>
      </w:pPr>
      <w:r>
        <w:t>降低资源消耗</w:t>
      </w:r>
      <w:r>
        <w:rPr>
          <w:rFonts w:hint="eastAsia"/>
        </w:rPr>
        <w:t>：通过重复利用已创建的线程降低线程的创建和销毁造成的消耗。</w:t>
      </w:r>
    </w:p>
    <w:p w14:paraId="56102D17" w14:textId="77777777" w:rsidR="003A78F1" w:rsidRDefault="003A78F1" w:rsidP="00C92112">
      <w:pPr>
        <w:pStyle w:val="af"/>
        <w:numPr>
          <w:ilvl w:val="0"/>
          <w:numId w:val="74"/>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C92112">
      <w:pPr>
        <w:pStyle w:val="af"/>
        <w:numPr>
          <w:ilvl w:val="0"/>
          <w:numId w:val="74"/>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68" w:name="_Toc5917817"/>
      <w:r w:rsidRPr="00397E2F">
        <w:t>讲讲线程池的实现原理</w:t>
      </w:r>
      <w:bookmarkEnd w:id="168"/>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0E4E09" w:rsidP="000E52CE">
      <w:pPr>
        <w:ind w:firstLine="480"/>
        <w:rPr>
          <w:rFonts w:ascii="Arial" w:hAnsi="Arial" w:cs="Arial"/>
          <w:color w:val="3194D0"/>
        </w:rPr>
      </w:pPr>
      <w:hyperlink r:id="rId38" w:tgtFrame="_blank" w:history="1">
        <w:r w:rsidR="003A78F1" w:rsidRPr="00397E2F">
          <w:rPr>
            <w:rFonts w:ascii="Arial" w:hAnsi="Arial" w:cs="Arial"/>
            <w:color w:val="3194D0"/>
          </w:rPr>
          <w:t>Java</w:t>
        </w:r>
        <w:r w:rsidR="003A78F1" w:rsidRPr="00397E2F">
          <w:rPr>
            <w:rFonts w:ascii="Arial" w:hAnsi="Arial" w:cs="Arial"/>
            <w:color w:val="3194D0"/>
          </w:rPr>
          <w:t>并发编程：线程池的使用</w:t>
        </w:r>
      </w:hyperlink>
    </w:p>
    <w:p w14:paraId="0DCC7F66" w14:textId="77777777" w:rsidR="003A78F1" w:rsidRDefault="003A78F1" w:rsidP="003A78F1">
      <w:pPr>
        <w:pStyle w:val="5"/>
      </w:pPr>
      <w:bookmarkStart w:id="169"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69"/>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70"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170"/>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w:t>
      </w:r>
      <w:r>
        <w:rPr>
          <w:rFonts w:hint="eastAsia"/>
        </w:rPr>
        <w:lastRenderedPageBreak/>
        <w:t>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1" w:name="_Toc5917820"/>
      <w:r w:rsidRPr="008C337E">
        <w:rPr>
          <w:rFonts w:hint="eastAsia"/>
        </w:rPr>
        <w:t>如何创建线程池</w:t>
      </w:r>
      <w:bookmarkEnd w:id="171"/>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lastRenderedPageBreak/>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2" w:name="_Toc5917821"/>
      <w:r w:rsidRPr="00397E2F">
        <w:t>线程池的几种方式</w:t>
      </w:r>
      <w:bookmarkEnd w:id="172"/>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398D3DED"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lastRenderedPageBreak/>
        <w:t>}</w:t>
      </w:r>
    </w:p>
    <w:p w14:paraId="15FFFB74"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41" w:tgtFrame="_blank" w:history="1">
        <w:r w:rsidR="003A78F1" w:rsidRPr="00397E2F">
          <w:rPr>
            <w:rFonts w:ascii="Arial" w:hAnsi="Arial" w:cs="Arial"/>
            <w:color w:val="3194D0"/>
          </w:rPr>
          <w:t>创建线程池的几种方式</w:t>
        </w:r>
      </w:hyperlink>
    </w:p>
    <w:p w14:paraId="43E708F7" w14:textId="4A90D414" w:rsidR="003A78F1" w:rsidRDefault="003A78F1" w:rsidP="003A78F1">
      <w:pPr>
        <w:pStyle w:val="5"/>
      </w:pPr>
      <w:bookmarkStart w:id="173" w:name="_Toc5917822"/>
      <w:r w:rsidRPr="00B27C79">
        <w:rPr>
          <w:rFonts w:hint="eastAsia"/>
        </w:rPr>
        <w:t>线程池四种创建方式</w:t>
      </w:r>
      <w:bookmarkEnd w:id="173"/>
      <w:r w:rsidR="00FE70C2">
        <w:rPr>
          <w:rFonts w:hint="eastAsia"/>
        </w:rPr>
        <w:t>，</w:t>
      </w:r>
      <w:r w:rsidR="00FE70C2">
        <w:t>区别和使用场景</w:t>
      </w:r>
      <w:r w:rsidR="00FE70C2">
        <w:rPr>
          <w:rFonts w:hint="eastAsia"/>
        </w:rPr>
        <w:t>。</w:t>
      </w:r>
    </w:p>
    <w:p w14:paraId="47EC4B70" w14:textId="77777777" w:rsidR="008A6320" w:rsidRDefault="003A78F1" w:rsidP="000E52CE">
      <w:pPr>
        <w:ind w:firstLine="480"/>
      </w:pPr>
      <w:r w:rsidRPr="007B11CE">
        <w:t>Java</w:t>
      </w:r>
      <w:r w:rsidRPr="007B11CE">
        <w:t>通过</w:t>
      </w:r>
      <w:r w:rsidRPr="007B11CE">
        <w:t>Executors</w:t>
      </w:r>
      <w:r w:rsidRPr="007B11CE">
        <w:rPr>
          <w:rFonts w:hint="eastAsia"/>
        </w:rPr>
        <w:t>（</w:t>
      </w:r>
      <w:r w:rsidRPr="007B11CE">
        <w:rPr>
          <w:rFonts w:hint="eastAsia"/>
        </w:rPr>
        <w:t>jdk</w:t>
      </w:r>
      <w:r w:rsidRPr="007B11CE">
        <w:t>1</w:t>
      </w:r>
      <w:r w:rsidRPr="007B11CE">
        <w:rPr>
          <w:rFonts w:hint="eastAsia"/>
        </w:rPr>
        <w:t>.5</w:t>
      </w:r>
      <w:r w:rsidRPr="007B11CE">
        <w:rPr>
          <w:rFonts w:hint="eastAsia"/>
        </w:rPr>
        <w:t>并发包）</w:t>
      </w:r>
      <w:r w:rsidRPr="007B11CE">
        <w:t>提供四种线程池，分别为：</w:t>
      </w:r>
    </w:p>
    <w:p w14:paraId="3E26EF13" w14:textId="77777777" w:rsidR="008A6320" w:rsidRDefault="003A78F1" w:rsidP="000E52CE">
      <w:pPr>
        <w:ind w:firstLine="480"/>
      </w:pPr>
      <w:r w:rsidRPr="007B11CE">
        <w:t>newCachedThreadPool</w:t>
      </w:r>
      <w:r w:rsidRPr="007B11CE">
        <w:t>创建一个可缓存线程池，如果线程池长度超过处理需要，可灵活回收空闲线程，若无可回收，则新建线程。</w:t>
      </w:r>
    </w:p>
    <w:p w14:paraId="1F7EA502" w14:textId="77777777" w:rsidR="008A6320" w:rsidRDefault="003A78F1" w:rsidP="000E52CE">
      <w:pPr>
        <w:ind w:firstLine="480"/>
      </w:pPr>
      <w:r w:rsidRPr="007B11CE">
        <w:t xml:space="preserve">newFixedThreadPool </w:t>
      </w:r>
      <w:r w:rsidRPr="007B11CE">
        <w:t>创建一个定长线程池，可控制线程最大并发数，超出的线程会在队列中等待。</w:t>
      </w:r>
    </w:p>
    <w:p w14:paraId="363B7974" w14:textId="77777777" w:rsidR="008A6320" w:rsidRDefault="003A78F1" w:rsidP="000E52CE">
      <w:pPr>
        <w:ind w:firstLine="480"/>
      </w:pPr>
      <w:r w:rsidRPr="007B11CE">
        <w:t xml:space="preserve">newScheduledThreadPool </w:t>
      </w:r>
      <w:r w:rsidRPr="007B11CE">
        <w:t>创建一个定长线程池，支持定时及周期性任务执行。</w:t>
      </w:r>
    </w:p>
    <w:p w14:paraId="114FCB31" w14:textId="588D0D13" w:rsidR="003A78F1" w:rsidRDefault="003A78F1" w:rsidP="000E52CE">
      <w:pPr>
        <w:ind w:firstLine="480"/>
      </w:pPr>
      <w:r w:rsidRPr="007B11CE">
        <w:t xml:space="preserve">newSingleThreadExecutor </w:t>
      </w:r>
      <w:r w:rsidRPr="007B11CE">
        <w:t>创建一个单线程化的线程池，它只会用唯一的工作线程来执行任务，保证所有任务按照指定顺序</w:t>
      </w:r>
      <w:r w:rsidRPr="007B11CE">
        <w:t xml:space="preserve">(FIFO, LIFO, </w:t>
      </w:r>
      <w:r w:rsidRPr="007B11CE">
        <w:t>优先级</w:t>
      </w:r>
      <w:r w:rsidRPr="007B11CE">
        <w:t>)</w:t>
      </w:r>
      <w:r w:rsidRPr="007B11CE">
        <w:t>执行。</w:t>
      </w:r>
    </w:p>
    <w:p w14:paraId="3D32DA03" w14:textId="77777777" w:rsidR="003A78F1" w:rsidRDefault="003A78F1" w:rsidP="003A78F1">
      <w:pPr>
        <w:pStyle w:val="4"/>
      </w:pPr>
      <w:bookmarkStart w:id="174"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4"/>
    </w:p>
    <w:p w14:paraId="62E27C4E" w14:textId="77777777" w:rsidR="003A78F1" w:rsidRDefault="003A78F1" w:rsidP="003A78F1">
      <w:pPr>
        <w:pStyle w:val="5"/>
      </w:pPr>
      <w:bookmarkStart w:id="175" w:name="_Toc5917824"/>
      <w:r w:rsidRPr="004F6C36">
        <w:rPr>
          <w:rFonts w:hint="eastAsia"/>
        </w:rPr>
        <w:t>介绍一下</w:t>
      </w:r>
      <w:r w:rsidRPr="004F6C36">
        <w:rPr>
          <w:rFonts w:hint="eastAsia"/>
        </w:rPr>
        <w:t xml:space="preserve">Atomic </w:t>
      </w:r>
      <w:r w:rsidRPr="004F6C36">
        <w:rPr>
          <w:rFonts w:hint="eastAsia"/>
        </w:rPr>
        <w:t>原子类</w:t>
      </w:r>
      <w:bookmarkEnd w:id="175"/>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lastRenderedPageBreak/>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6"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6"/>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lastRenderedPageBreak/>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7" w:name="_Toc5917826"/>
      <w:r w:rsidRPr="00406247">
        <w:rPr>
          <w:rFonts w:hint="eastAsia"/>
        </w:rPr>
        <w:t>讲讲</w:t>
      </w:r>
      <w:r w:rsidRPr="00406247">
        <w:rPr>
          <w:rFonts w:hint="eastAsia"/>
        </w:rPr>
        <w:t xml:space="preserve"> AtomicInteger </w:t>
      </w:r>
      <w:r w:rsidRPr="00406247">
        <w:rPr>
          <w:rFonts w:hint="eastAsia"/>
        </w:rPr>
        <w:t>的使用</w:t>
      </w:r>
      <w:bookmarkEnd w:id="177"/>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178" w:name="_Toc5917827"/>
      <w:r w:rsidRPr="00406247">
        <w:rPr>
          <w:rFonts w:hint="eastAsia"/>
        </w:rPr>
        <w:t>介绍一下</w:t>
      </w:r>
      <w:r w:rsidRPr="00406247">
        <w:rPr>
          <w:rFonts w:hint="eastAsia"/>
        </w:rPr>
        <w:t xml:space="preserve"> AtomicInteger </w:t>
      </w:r>
      <w:r w:rsidRPr="00406247">
        <w:rPr>
          <w:rFonts w:hint="eastAsia"/>
        </w:rPr>
        <w:t>类的原理</w:t>
      </w:r>
      <w:bookmarkEnd w:id="178"/>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79" w:name="_Toc5917828"/>
      <w:r w:rsidRPr="001C5558">
        <w:lastRenderedPageBreak/>
        <w:t>AQS</w:t>
      </w:r>
      <w:bookmarkEnd w:id="179"/>
    </w:p>
    <w:p w14:paraId="5C90A33D" w14:textId="77777777" w:rsidR="003A78F1" w:rsidRDefault="003A78F1" w:rsidP="003A78F1">
      <w:pPr>
        <w:pStyle w:val="5"/>
      </w:pPr>
      <w:bookmarkStart w:id="180" w:name="_Toc5917829"/>
      <w:r w:rsidRPr="001C5558">
        <w:rPr>
          <w:rFonts w:hint="eastAsia"/>
        </w:rPr>
        <w:t xml:space="preserve">AQS </w:t>
      </w:r>
      <w:r w:rsidRPr="001C5558">
        <w:rPr>
          <w:rFonts w:hint="eastAsia"/>
        </w:rPr>
        <w:t>介绍</w:t>
      </w:r>
      <w:bookmarkEnd w:id="180"/>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1" w:name="_Toc5917830"/>
      <w:r w:rsidRPr="001C5558">
        <w:rPr>
          <w:rFonts w:hint="eastAsia"/>
        </w:rPr>
        <w:t xml:space="preserve">AQS </w:t>
      </w:r>
      <w:r w:rsidRPr="001C5558">
        <w:rPr>
          <w:rFonts w:hint="eastAsia"/>
        </w:rPr>
        <w:t>原理分析</w:t>
      </w:r>
      <w:bookmarkEnd w:id="181"/>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w:t>
      </w:r>
      <w:r>
        <w:rPr>
          <w:rFonts w:hint="eastAsia"/>
        </w:rPr>
        <w:lastRenderedPageBreak/>
        <w:t>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182" w:name="_Toc5917831"/>
      <w:r w:rsidRPr="007979EF">
        <w:rPr>
          <w:rFonts w:hint="eastAsia"/>
        </w:rPr>
        <w:t xml:space="preserve">AQS </w:t>
      </w:r>
      <w:r w:rsidRPr="007979EF">
        <w:rPr>
          <w:rFonts w:hint="eastAsia"/>
        </w:rPr>
        <w:t>对资源的共享方式</w:t>
      </w:r>
      <w:bookmarkEnd w:id="182"/>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lastRenderedPageBreak/>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90C9D9" w14:textId="0C0DBF2A"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3" w:name="_Toc5917832"/>
      <w:r>
        <w:rPr>
          <w:rFonts w:hint="eastAsia"/>
        </w:rPr>
        <w:t xml:space="preserve">5.3 AQS </w:t>
      </w:r>
      <w:r>
        <w:rPr>
          <w:rFonts w:hint="eastAsia"/>
        </w:rPr>
        <w:t>组件总结</w:t>
      </w:r>
      <w:bookmarkEnd w:id="183"/>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4" w:name="_Toc5917833"/>
      <w:r>
        <w:rPr>
          <w:rFonts w:hint="eastAsia"/>
        </w:rPr>
        <w:t>写几个线程安全类，不安全的，支持排序的类名？【软通动力面试题】</w:t>
      </w:r>
      <w:bookmarkEnd w:id="184"/>
    </w:p>
    <w:p w14:paraId="06A58A4E" w14:textId="77777777" w:rsidR="003A78F1" w:rsidRPr="004A359D" w:rsidRDefault="003A78F1" w:rsidP="00C92112">
      <w:pPr>
        <w:pStyle w:val="af"/>
        <w:numPr>
          <w:ilvl w:val="0"/>
          <w:numId w:val="77"/>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C92112">
      <w:pPr>
        <w:pStyle w:val="af"/>
        <w:numPr>
          <w:ilvl w:val="0"/>
          <w:numId w:val="77"/>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C92112">
      <w:pPr>
        <w:pStyle w:val="af"/>
        <w:numPr>
          <w:ilvl w:val="0"/>
          <w:numId w:val="77"/>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5" w:name="_Toc5917834"/>
      <w:r>
        <w:rPr>
          <w:rFonts w:hint="eastAsia"/>
        </w:rPr>
        <w:t>进程与线程的区别？</w:t>
      </w:r>
      <w:bookmarkEnd w:id="185"/>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6" w:name="_Toc5917839"/>
      <w:r w:rsidRPr="00D70C0D">
        <w:rPr>
          <w:rFonts w:hint="eastAsia"/>
        </w:rPr>
        <w:t>你在哪里用到了多线程？</w:t>
      </w:r>
      <w:bookmarkEnd w:id="186"/>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7" w:name="_Toc5917840"/>
      <w:r w:rsidRPr="00D04B0E">
        <w:rPr>
          <w:rFonts w:hint="eastAsia"/>
        </w:rPr>
        <w:t>什么是多线程安全？</w:t>
      </w:r>
      <w:bookmarkEnd w:id="187"/>
    </w:p>
    <w:p w14:paraId="4608E0C3" w14:textId="77777777" w:rsidR="003A78F1" w:rsidRPr="004A359D" w:rsidRDefault="003A78F1" w:rsidP="00E267AB">
      <w:pPr>
        <w:ind w:firstLine="480"/>
      </w:pPr>
      <w:r w:rsidRPr="004A359D">
        <w:rPr>
          <w:rFonts w:hint="eastAsia"/>
        </w:rPr>
        <w:t>要先谈到</w:t>
      </w:r>
      <w:r w:rsidRPr="004A359D">
        <w:rPr>
          <w:rFonts w:hint="eastAsia"/>
        </w:rPr>
        <w:t>java</w:t>
      </w:r>
      <w:r w:rsidRPr="004A359D">
        <w:rPr>
          <w:rFonts w:hint="eastAsia"/>
        </w:rPr>
        <w:t>内存模型，</w:t>
      </w:r>
      <w:r w:rsidRPr="004A359D">
        <w:rPr>
          <w:rFonts w:hint="eastAsia"/>
        </w:rPr>
        <w:t>JMM</w:t>
      </w:r>
      <w:r w:rsidRPr="004A359D">
        <w:rPr>
          <w:rFonts w:hint="eastAsia"/>
        </w:rPr>
        <w:t>。</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36E714A" w14:textId="77777777" w:rsidR="00761C82" w:rsidRPr="00397E2F" w:rsidRDefault="00761C82" w:rsidP="00761C82">
      <w:pPr>
        <w:pStyle w:val="4"/>
      </w:pPr>
      <w:bookmarkStart w:id="188" w:name="_Toc5917891"/>
      <w:bookmarkStart w:id="189" w:name="_Toc5917841"/>
      <w:r w:rsidRPr="00397E2F">
        <w:t>说说线程安全问题</w:t>
      </w:r>
      <w:bookmarkEnd w:id="188"/>
    </w:p>
    <w:p w14:paraId="1EFD02BF" w14:textId="77777777" w:rsidR="00761C82" w:rsidRDefault="00761C82" w:rsidP="00761C82">
      <w:pPr>
        <w:ind w:firstLine="480"/>
      </w:pPr>
      <w:r w:rsidRPr="00397E2F">
        <w:t>线程安全是指要控制多个线程对某个资源的有序访问或修改，而在这些线程之间没有产生冲突。</w:t>
      </w:r>
    </w:p>
    <w:p w14:paraId="6B5F0B36" w14:textId="77777777" w:rsidR="00761C82" w:rsidRDefault="00761C82" w:rsidP="00761C82">
      <w:pPr>
        <w:ind w:firstLine="480"/>
      </w:pPr>
      <w:r w:rsidRPr="00397E2F">
        <w:t>在</w:t>
      </w:r>
      <w:r w:rsidRPr="00397E2F">
        <w:t>Java</w:t>
      </w:r>
      <w:r w:rsidRPr="00397E2F">
        <w:t>里，线程安全一般体现在两个方面：</w:t>
      </w:r>
    </w:p>
    <w:p w14:paraId="383E0ECE" w14:textId="77777777" w:rsidR="00761C82" w:rsidRDefault="00761C82" w:rsidP="00761C82">
      <w:pPr>
        <w:ind w:firstLine="480"/>
      </w:pPr>
      <w:r w:rsidRPr="00397E2F">
        <w:lastRenderedPageBreak/>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3FCAB5CD" w14:textId="77777777" w:rsidR="00761C82" w:rsidRPr="00397E2F" w:rsidRDefault="00761C82" w:rsidP="00761C82">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64AF5525" w14:textId="77777777" w:rsidR="003A78F1" w:rsidRPr="00D04B0E" w:rsidRDefault="003A78F1" w:rsidP="003A78F1">
      <w:pPr>
        <w:pStyle w:val="4"/>
      </w:pPr>
      <w:r w:rsidRPr="00D04B0E">
        <w:rPr>
          <w:rFonts w:hint="eastAsia"/>
        </w:rPr>
        <w:t>如何解决多线程之间线程安全问题</w:t>
      </w:r>
      <w:r w:rsidRPr="00D04B0E">
        <w:rPr>
          <w:rFonts w:hint="eastAsia"/>
        </w:rPr>
        <w:t>?</w:t>
      </w:r>
      <w:bookmarkEnd w:id="189"/>
    </w:p>
    <w:p w14:paraId="35625DBC" w14:textId="77777777" w:rsidR="003A78F1" w:rsidRPr="00E267AB" w:rsidRDefault="003A78F1" w:rsidP="00E267AB">
      <w:pPr>
        <w:ind w:firstLine="480"/>
      </w:pPr>
      <w:r w:rsidRPr="00E267AB">
        <w:rPr>
          <w:rFonts w:hint="eastAsia"/>
        </w:rPr>
        <w:t>答</w:t>
      </w:r>
      <w:r w:rsidRPr="00E267AB">
        <w:rPr>
          <w:rFonts w:hint="eastAsia"/>
        </w:rPr>
        <w:t>:</w:t>
      </w:r>
      <w:r w:rsidRPr="00E267AB">
        <w:rPr>
          <w:rFonts w:hint="eastAsia"/>
        </w:rPr>
        <w:t>使用多线程之间</w:t>
      </w:r>
      <w:r w:rsidRPr="00E267AB">
        <w:rPr>
          <w:rFonts w:hint="eastAsia"/>
          <w:color w:val="FF0000"/>
        </w:rPr>
        <w:t>同步</w:t>
      </w:r>
      <w:r w:rsidRPr="00E267AB">
        <w:rPr>
          <w:rFonts w:hint="eastAsia"/>
        </w:rPr>
        <w:t>或使用</w:t>
      </w:r>
      <w:r w:rsidRPr="00E267AB">
        <w:rPr>
          <w:rFonts w:hint="eastAsia"/>
          <w:color w:val="FF0000"/>
        </w:rPr>
        <w:t>锁</w:t>
      </w:r>
      <w:r w:rsidRPr="00E267AB">
        <w:rPr>
          <w:rFonts w:hint="eastAsia"/>
        </w:rPr>
        <w:t>(lock)</w:t>
      </w:r>
      <w:r w:rsidRPr="00E267AB">
        <w:rPr>
          <w:rFonts w:hint="eastAsia"/>
        </w:rPr>
        <w:t>。</w:t>
      </w:r>
    </w:p>
    <w:p w14:paraId="19B2C15A" w14:textId="77777777" w:rsidR="003A78F1" w:rsidRPr="00D04B0E" w:rsidRDefault="003A78F1" w:rsidP="003A78F1">
      <w:pPr>
        <w:pStyle w:val="4"/>
      </w:pPr>
      <w:bookmarkStart w:id="190" w:name="_Toc5917842"/>
      <w:r w:rsidRPr="00D04B0E">
        <w:rPr>
          <w:rFonts w:hint="eastAsia"/>
        </w:rPr>
        <w:t>为什么使用线程同步或使用锁能解决线程安全问题呢？</w:t>
      </w:r>
      <w:bookmarkEnd w:id="190"/>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sidRPr="00E267AB">
        <w:rPr>
          <w:rFonts w:hint="eastAsia"/>
          <w:color w:val="FF0000"/>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1" w:name="_Toc5917843"/>
      <w:r w:rsidRPr="00D04B0E">
        <w:rPr>
          <w:rFonts w:hint="eastAsia"/>
        </w:rPr>
        <w:t>什么是多线程之间同步？</w:t>
      </w:r>
      <w:bookmarkEnd w:id="191"/>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2" w:name="_Toc5917844"/>
      <w:r w:rsidRPr="00D04B0E">
        <w:rPr>
          <w:rFonts w:hint="eastAsia"/>
        </w:rPr>
        <w:t>什么是同步代码块？</w:t>
      </w:r>
      <w:bookmarkEnd w:id="192"/>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3" w:name="_Toc5917845"/>
      <w:r w:rsidRPr="00D04B0E">
        <w:rPr>
          <w:rFonts w:hint="eastAsia"/>
        </w:rPr>
        <w:t>多线程同步的分类？</w:t>
      </w:r>
      <w:bookmarkEnd w:id="193"/>
    </w:p>
    <w:p w14:paraId="66AFD5FF" w14:textId="77777777" w:rsidR="003A78F1" w:rsidRDefault="003A78F1" w:rsidP="003A78F1">
      <w:pPr>
        <w:pStyle w:val="5"/>
      </w:pPr>
      <w:bookmarkStart w:id="194" w:name="_Toc5917846"/>
      <w:r>
        <w:rPr>
          <w:rFonts w:hint="eastAsia"/>
        </w:rPr>
        <w:t>使用同步代码块？</w:t>
      </w:r>
      <w:bookmarkEnd w:id="194"/>
    </w:p>
    <w:p w14:paraId="36DCD385" w14:textId="77777777" w:rsidR="002824F9"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4524FBCD"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945BFC">
        <w:tc>
          <w:tcPr>
            <w:tcW w:w="8522" w:type="dxa"/>
          </w:tcPr>
          <w:p w14:paraId="5B66E81E" w14:textId="77777777" w:rsidR="002824F9" w:rsidRDefault="003A78F1" w:rsidP="00945BFC">
            <w:pPr>
              <w:pStyle w:val="14"/>
              <w:ind w:firstLine="360"/>
            </w:pPr>
            <w:r>
              <w:t>public void sale() {</w:t>
            </w:r>
          </w:p>
          <w:p w14:paraId="5901BFAD" w14:textId="77777777" w:rsidR="002824F9" w:rsidRDefault="003A78F1" w:rsidP="00945BFC">
            <w:pPr>
              <w:pStyle w:val="14"/>
              <w:ind w:firstLine="360"/>
            </w:pPr>
            <w:r>
              <w:t xml:space="preserve">       synchronized (mutex) {</w:t>
            </w:r>
          </w:p>
          <w:p w14:paraId="67B54E97" w14:textId="77777777" w:rsidR="002824F9" w:rsidRDefault="003A78F1" w:rsidP="00945BFC">
            <w:pPr>
              <w:pStyle w:val="14"/>
              <w:ind w:firstLine="360"/>
            </w:pPr>
            <w:r>
              <w:t xml:space="preserve">           if (trainCount &gt; 0) {</w:t>
            </w:r>
          </w:p>
          <w:p w14:paraId="36F9F89C" w14:textId="77777777" w:rsidR="002824F9" w:rsidRDefault="003A78F1" w:rsidP="00945BFC">
            <w:pPr>
              <w:pStyle w:val="14"/>
              <w:ind w:firstLine="360"/>
            </w:pPr>
            <w:r>
              <w:t xml:space="preserve">               try {</w:t>
            </w:r>
          </w:p>
          <w:p w14:paraId="15EB0125" w14:textId="77777777" w:rsidR="002824F9" w:rsidRDefault="003A78F1" w:rsidP="00945BFC">
            <w:pPr>
              <w:pStyle w:val="14"/>
              <w:ind w:firstLine="360"/>
            </w:pPr>
            <w:r>
              <w:t xml:space="preserve">                   Thread.sleep(10);</w:t>
            </w:r>
          </w:p>
          <w:p w14:paraId="1B7BCA14" w14:textId="77777777" w:rsidR="002824F9" w:rsidRDefault="003A78F1" w:rsidP="00945BFC">
            <w:pPr>
              <w:pStyle w:val="14"/>
              <w:ind w:firstLine="360"/>
            </w:pPr>
            <w:r>
              <w:t xml:space="preserve">               } catch (Exception e) {</w:t>
            </w:r>
          </w:p>
          <w:p w14:paraId="74DB74D4" w14:textId="77777777" w:rsidR="002824F9" w:rsidRDefault="003A78F1" w:rsidP="00945BFC">
            <w:pPr>
              <w:pStyle w:val="14"/>
              <w:ind w:firstLine="360"/>
            </w:pPr>
            <w:r>
              <w:t xml:space="preserve">               }</w:t>
            </w:r>
          </w:p>
          <w:p w14:paraId="6DB47BAE" w14:textId="77777777" w:rsidR="002824F9" w:rsidRDefault="003A78F1" w:rsidP="00945BFC">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74600A3" w14:textId="77777777" w:rsidR="002824F9" w:rsidRDefault="003A78F1" w:rsidP="00945BFC">
            <w:pPr>
              <w:pStyle w:val="14"/>
              <w:ind w:firstLine="360"/>
            </w:pPr>
            <w:r>
              <w:t xml:space="preserve">               trainCount--;</w:t>
            </w:r>
          </w:p>
          <w:p w14:paraId="44E5CC93" w14:textId="77777777" w:rsidR="002824F9" w:rsidRDefault="003A78F1" w:rsidP="00945BFC">
            <w:pPr>
              <w:pStyle w:val="14"/>
              <w:ind w:firstLine="360"/>
            </w:pPr>
            <w:r>
              <w:t xml:space="preserve">           }</w:t>
            </w:r>
          </w:p>
          <w:p w14:paraId="1A44CD46" w14:textId="77777777" w:rsidR="002824F9" w:rsidRDefault="003A78F1" w:rsidP="00945BFC">
            <w:pPr>
              <w:pStyle w:val="14"/>
              <w:ind w:firstLine="360"/>
            </w:pPr>
            <w:r>
              <w:t xml:space="preserve">       }</w:t>
            </w:r>
          </w:p>
          <w:p w14:paraId="69460493" w14:textId="3EE60B1A" w:rsidR="003A78F1" w:rsidRPr="0000377F" w:rsidRDefault="003A78F1" w:rsidP="00945BFC">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5" w:name="_Toc5917847"/>
      <w:r w:rsidRPr="00C2079F">
        <w:rPr>
          <w:rFonts w:hint="eastAsia"/>
        </w:rPr>
        <w:t>使用同步函数</w:t>
      </w:r>
      <w:bookmarkEnd w:id="195"/>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945BFC">
        <w:tc>
          <w:tcPr>
            <w:tcW w:w="8522" w:type="dxa"/>
          </w:tcPr>
          <w:p w14:paraId="42C39353" w14:textId="77777777" w:rsidR="002824F9" w:rsidRDefault="003A78F1" w:rsidP="00945BFC">
            <w:pPr>
              <w:pStyle w:val="14"/>
              <w:ind w:firstLine="300"/>
              <w:rPr>
                <w:sz w:val="15"/>
                <w:szCs w:val="15"/>
              </w:rPr>
            </w:pPr>
            <w:r w:rsidRPr="0000377F">
              <w:rPr>
                <w:sz w:val="15"/>
                <w:szCs w:val="15"/>
              </w:rPr>
              <w:t>public synchronized void sale() {</w:t>
            </w:r>
          </w:p>
          <w:p w14:paraId="2E4B4919" w14:textId="77777777" w:rsidR="002824F9" w:rsidRDefault="003A78F1" w:rsidP="00945BFC">
            <w:pPr>
              <w:pStyle w:val="14"/>
              <w:ind w:firstLine="300"/>
              <w:rPr>
                <w:sz w:val="15"/>
                <w:szCs w:val="15"/>
              </w:rPr>
            </w:pPr>
            <w:r w:rsidRPr="0000377F">
              <w:rPr>
                <w:sz w:val="15"/>
                <w:szCs w:val="15"/>
              </w:rPr>
              <w:t xml:space="preserve">       if (trainCount &gt; 0) {</w:t>
            </w:r>
          </w:p>
          <w:p w14:paraId="47480C44" w14:textId="77777777" w:rsidR="002824F9" w:rsidRDefault="003A78F1" w:rsidP="00945BFC">
            <w:pPr>
              <w:pStyle w:val="14"/>
              <w:ind w:firstLine="300"/>
              <w:rPr>
                <w:sz w:val="15"/>
                <w:szCs w:val="15"/>
              </w:rPr>
            </w:pPr>
            <w:r w:rsidRPr="0000377F">
              <w:rPr>
                <w:sz w:val="15"/>
                <w:szCs w:val="15"/>
              </w:rPr>
              <w:t xml:space="preserve">           try {</w:t>
            </w:r>
          </w:p>
          <w:p w14:paraId="7AC88FE6" w14:textId="77777777" w:rsidR="002824F9" w:rsidRDefault="003A78F1" w:rsidP="00945BFC">
            <w:pPr>
              <w:pStyle w:val="14"/>
              <w:ind w:firstLine="300"/>
              <w:rPr>
                <w:sz w:val="15"/>
                <w:szCs w:val="15"/>
              </w:rPr>
            </w:pPr>
            <w:r w:rsidRPr="0000377F">
              <w:rPr>
                <w:sz w:val="15"/>
                <w:szCs w:val="15"/>
              </w:rPr>
              <w:t xml:space="preserve">               Thread.sleep(40);</w:t>
            </w:r>
          </w:p>
          <w:p w14:paraId="2DEA2B28" w14:textId="77777777" w:rsidR="002824F9" w:rsidRDefault="003A78F1" w:rsidP="00945BFC">
            <w:pPr>
              <w:pStyle w:val="14"/>
              <w:ind w:firstLine="300"/>
              <w:rPr>
                <w:sz w:val="15"/>
                <w:szCs w:val="15"/>
              </w:rPr>
            </w:pPr>
            <w:r w:rsidRPr="0000377F">
              <w:rPr>
                <w:sz w:val="15"/>
                <w:szCs w:val="15"/>
              </w:rPr>
              <w:t xml:space="preserve">           } catch (Exception e) {</w:t>
            </w:r>
          </w:p>
          <w:p w14:paraId="40704B41" w14:textId="77777777" w:rsidR="002824F9" w:rsidRDefault="003A78F1" w:rsidP="00945BFC">
            <w:pPr>
              <w:pStyle w:val="14"/>
              <w:ind w:firstLine="300"/>
              <w:rPr>
                <w:sz w:val="15"/>
                <w:szCs w:val="15"/>
              </w:rPr>
            </w:pPr>
            <w:r w:rsidRPr="0000377F">
              <w:rPr>
                <w:sz w:val="15"/>
                <w:szCs w:val="15"/>
              </w:rPr>
              <w:t xml:space="preserve">           }</w:t>
            </w:r>
          </w:p>
          <w:p w14:paraId="3F97C536" w14:textId="77777777" w:rsidR="002824F9" w:rsidRDefault="003A78F1" w:rsidP="00945BFC">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03B00D74" w14:textId="77777777" w:rsidR="002824F9" w:rsidRDefault="003A78F1" w:rsidP="00945BFC">
            <w:pPr>
              <w:pStyle w:val="14"/>
              <w:ind w:firstLine="300"/>
              <w:rPr>
                <w:sz w:val="15"/>
                <w:szCs w:val="15"/>
              </w:rPr>
            </w:pPr>
            <w:r w:rsidRPr="0000377F">
              <w:rPr>
                <w:sz w:val="15"/>
                <w:szCs w:val="15"/>
              </w:rPr>
              <w:t xml:space="preserve">           trainCount--;</w:t>
            </w:r>
          </w:p>
          <w:p w14:paraId="00537A6F" w14:textId="77777777" w:rsidR="002824F9" w:rsidRDefault="003A78F1" w:rsidP="00945BFC">
            <w:pPr>
              <w:pStyle w:val="14"/>
              <w:ind w:firstLine="300"/>
              <w:rPr>
                <w:sz w:val="15"/>
                <w:szCs w:val="15"/>
              </w:rPr>
            </w:pPr>
            <w:r w:rsidRPr="0000377F">
              <w:rPr>
                <w:sz w:val="15"/>
                <w:szCs w:val="15"/>
              </w:rPr>
              <w:t xml:space="preserve">       }</w:t>
            </w:r>
          </w:p>
          <w:p w14:paraId="5BBDBBF9" w14:textId="1400DE0E" w:rsidR="003A78F1" w:rsidRDefault="003A78F1" w:rsidP="00945BFC">
            <w:pPr>
              <w:pStyle w:val="14"/>
              <w:ind w:firstLine="300"/>
              <w:rPr>
                <w:sz w:val="15"/>
                <w:szCs w:val="15"/>
              </w:rPr>
            </w:pPr>
            <w:r w:rsidRPr="0000377F">
              <w:rPr>
                <w:sz w:val="15"/>
                <w:szCs w:val="15"/>
              </w:rPr>
              <w:lastRenderedPageBreak/>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6" w:name="_Toc5917848"/>
      <w:r w:rsidRPr="004E1C31">
        <w:rPr>
          <w:rFonts w:hint="eastAsia"/>
        </w:rPr>
        <w:t>静态同步函数</w:t>
      </w:r>
      <w:bookmarkEnd w:id="196"/>
    </w:p>
    <w:p w14:paraId="72E73748" w14:textId="77777777" w:rsidR="003A78F1" w:rsidRPr="00690200" w:rsidRDefault="003A78F1" w:rsidP="007F58A0">
      <w:pPr>
        <w:ind w:firstLine="480"/>
      </w:pPr>
      <w:r>
        <w:rPr>
          <w:rFonts w:hint="eastAsia"/>
        </w:rPr>
        <w:t>方法上加上</w:t>
      </w:r>
      <w:r>
        <w:rPr>
          <w:rFonts w:hint="eastAsia"/>
        </w:rPr>
        <w:t>static</w:t>
      </w:r>
      <w:r>
        <w:rPr>
          <w:rFonts w:hint="eastAsia"/>
        </w:rPr>
        <w:t>关键字，使用</w:t>
      </w:r>
      <w:r>
        <w:rPr>
          <w:rFonts w:hint="eastAsia"/>
        </w:rPr>
        <w:t xml:space="preserve">synchronized </w:t>
      </w:r>
      <w:r>
        <w:rPr>
          <w:rFonts w:hint="eastAsia"/>
        </w:rPr>
        <w:t>关键字修饰</w:t>
      </w:r>
      <w:r>
        <w:rPr>
          <w:rFonts w:hint="eastAsia"/>
        </w:rPr>
        <w:t xml:space="preserve"> </w:t>
      </w:r>
      <w:r>
        <w:rPr>
          <w:rFonts w:hint="eastAsia"/>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7" w:name="_Toc5917849"/>
      <w:r w:rsidRPr="00C051ED">
        <w:rPr>
          <w:rFonts w:hint="eastAsia"/>
        </w:rPr>
        <w:t>同步代码块与同步函数区别？</w:t>
      </w:r>
      <w:bookmarkEnd w:id="197"/>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8" w:name="_Toc5917850"/>
      <w:r w:rsidRPr="005444B4">
        <w:rPr>
          <w:rFonts w:hint="eastAsia"/>
        </w:rPr>
        <w:t>什么是多线程死锁</w:t>
      </w:r>
      <w:r w:rsidRPr="005444B4">
        <w:rPr>
          <w:rFonts w:hint="eastAsia"/>
        </w:rPr>
        <w:t>?</w:t>
      </w:r>
      <w:bookmarkEnd w:id="198"/>
    </w:p>
    <w:p w14:paraId="05245E45" w14:textId="77777777" w:rsidR="003A78F1" w:rsidRDefault="003A78F1" w:rsidP="007F58A0">
      <w:pPr>
        <w:ind w:firstLine="480"/>
      </w:pPr>
      <w:r>
        <w:rPr>
          <w:rFonts w:hint="eastAsia"/>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199" w:name="_Toc5917851"/>
      <w:r w:rsidRPr="005444B4">
        <w:rPr>
          <w:rFonts w:hint="eastAsia"/>
        </w:rPr>
        <w:t>同步函数与静态同步函数区别</w:t>
      </w:r>
      <w:r w:rsidRPr="005444B4">
        <w:rPr>
          <w:rFonts w:hint="eastAsia"/>
        </w:rPr>
        <w:t>?</w:t>
      </w:r>
      <w:bookmarkEnd w:id="199"/>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373F3E75" w14:textId="77777777" w:rsidR="002824F9" w:rsidRDefault="003A78F1" w:rsidP="003A78F1">
      <w:pPr>
        <w:pStyle w:val="4"/>
      </w:pPr>
      <w:bookmarkStart w:id="200" w:name="_Toc5917854"/>
      <w:r w:rsidRPr="006B5760">
        <w:t>Condition</w:t>
      </w:r>
      <w:r w:rsidRPr="006B5760">
        <w:rPr>
          <w:rFonts w:hint="eastAsia"/>
        </w:rPr>
        <w:t>用法</w:t>
      </w:r>
      <w:bookmarkEnd w:id="200"/>
    </w:p>
    <w:p w14:paraId="257A43B3" w14:textId="1D8CA268" w:rsidR="003A78F1" w:rsidRPr="007B11CE" w:rsidRDefault="003A78F1" w:rsidP="003A78F1">
      <w:pPr>
        <w:ind w:firstLine="480"/>
      </w:pP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945BFC">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1" w:name="_Toc5917855"/>
      <w:r w:rsidRPr="006A4FD7">
        <w:rPr>
          <w:rFonts w:hint="eastAsia"/>
        </w:rPr>
        <w:t>如何</w:t>
      </w:r>
      <w:r w:rsidRPr="006A4FD7">
        <w:t>停止线程？</w:t>
      </w:r>
      <w:bookmarkEnd w:id="201"/>
    </w:p>
    <w:p w14:paraId="443A9A9C" w14:textId="2D4CA48C" w:rsidR="003A78F1" w:rsidRPr="006A4FD7" w:rsidRDefault="003A78F1" w:rsidP="007F58A0">
      <w:pPr>
        <w:ind w:firstLine="480"/>
      </w:pPr>
      <w:r w:rsidRPr="006A4FD7">
        <w:t>1.</w:t>
      </w:r>
      <w:r w:rsidRPr="006A4FD7">
        <w:rPr>
          <w:rFonts w:ascii="Calibri" w:hAnsi="Calibri" w:cs="Calibri"/>
        </w:rPr>
        <w:t> </w:t>
      </w:r>
      <w:r w:rsidRPr="006A4FD7">
        <w:t xml:space="preserve"> </w:t>
      </w:r>
      <w:r w:rsidRPr="006A4FD7">
        <w:t>使用退出标志，使线程正常退出，也就是当</w:t>
      </w:r>
      <w:r w:rsidRPr="006A4FD7">
        <w:t>run</w:t>
      </w:r>
      <w:r w:rsidRPr="006A4FD7">
        <w:t>方法完成后线程终止。</w:t>
      </w:r>
    </w:p>
    <w:p w14:paraId="174A2B51" w14:textId="705164E0" w:rsidR="003A78F1" w:rsidRPr="006A4FD7" w:rsidRDefault="003A78F1" w:rsidP="007F58A0">
      <w:pPr>
        <w:ind w:firstLine="480"/>
      </w:pPr>
      <w:r w:rsidRPr="006A4FD7">
        <w:t>2.</w:t>
      </w:r>
      <w:r w:rsidRPr="006A4FD7">
        <w:rPr>
          <w:rFonts w:ascii="Calibri" w:hAnsi="Calibri" w:cs="Calibri"/>
        </w:rPr>
        <w:t> </w:t>
      </w:r>
      <w:r w:rsidRPr="006A4FD7">
        <w:t xml:space="preserve"> </w:t>
      </w:r>
      <w:r w:rsidRPr="006A4FD7">
        <w:t>使用</w:t>
      </w:r>
      <w:r w:rsidRPr="006A4FD7">
        <w:t>stop</w:t>
      </w:r>
      <w:r w:rsidRPr="006A4FD7">
        <w:t>方法强行终止线程（这个方法不推荐使用，因为</w:t>
      </w:r>
      <w:r w:rsidRPr="006A4FD7">
        <w:t>stop</w:t>
      </w:r>
      <w:r w:rsidRPr="006A4FD7">
        <w:t>和</w:t>
      </w:r>
      <w:r w:rsidRPr="006A4FD7">
        <w:t>suspend</w:t>
      </w:r>
      <w:r w:rsidRPr="006A4FD7">
        <w:t>、</w:t>
      </w:r>
      <w:r w:rsidRPr="006A4FD7">
        <w:t>resume</w:t>
      </w:r>
      <w:r w:rsidRPr="006A4FD7">
        <w:t>一样，也可能发生不可预料的结果）。</w:t>
      </w:r>
    </w:p>
    <w:p w14:paraId="136C7155" w14:textId="77777777" w:rsidR="003A78F1" w:rsidRDefault="003A78F1" w:rsidP="007F58A0">
      <w:pPr>
        <w:ind w:firstLine="480"/>
      </w:pPr>
      <w:r w:rsidRPr="006A4FD7">
        <w:t>3.</w:t>
      </w:r>
      <w:r w:rsidRPr="006A4FD7">
        <w:rPr>
          <w:rFonts w:ascii="Calibri" w:hAnsi="Calibri" w:cs="Calibri"/>
        </w:rPr>
        <w:t> </w:t>
      </w:r>
      <w:r w:rsidRPr="006A4FD7">
        <w:t xml:space="preserve"> </w:t>
      </w:r>
      <w:r w:rsidRPr="006A4FD7">
        <w:t>使用</w:t>
      </w:r>
      <w:r w:rsidRPr="006A4FD7">
        <w:t>interrupt</w:t>
      </w:r>
      <w:r w:rsidRPr="006A4FD7">
        <w:t>方法中断线程。</w:t>
      </w:r>
      <w:r w:rsidRPr="006A4FD7">
        <w:rPr>
          <w:rFonts w:hint="eastAsia"/>
        </w:rPr>
        <w:t xml:space="preserve"> </w:t>
      </w:r>
      <w:r w:rsidRPr="006A4FD7">
        <w:rPr>
          <w:rFonts w:hint="eastAsia"/>
        </w:rPr>
        <w:t>线程</w:t>
      </w:r>
      <w:r w:rsidRPr="006A4FD7">
        <w:t>在</w:t>
      </w:r>
      <w:r w:rsidRPr="006A4FD7">
        <w:rPr>
          <w:rFonts w:hint="eastAsia"/>
        </w:rPr>
        <w:t>阻塞</w:t>
      </w:r>
      <w:r w:rsidRPr="006A4FD7">
        <w:t>状态</w:t>
      </w:r>
    </w:p>
    <w:p w14:paraId="4244987B" w14:textId="77777777" w:rsidR="003A78F1" w:rsidRDefault="003A78F1" w:rsidP="003A78F1">
      <w:pPr>
        <w:pStyle w:val="4"/>
      </w:pPr>
      <w:bookmarkStart w:id="202" w:name="_Toc5917856"/>
      <w:r w:rsidRPr="006A4FD7">
        <w:rPr>
          <w:rFonts w:hint="eastAsia"/>
        </w:rPr>
        <w:t>什么</w:t>
      </w:r>
      <w:r w:rsidRPr="006A4FD7">
        <w:t>是守护线程</w:t>
      </w:r>
      <w:bookmarkEnd w:id="202"/>
    </w:p>
    <w:p w14:paraId="5C9A6EEA" w14:textId="77777777" w:rsidR="003A78F1" w:rsidRPr="006A4FD7" w:rsidRDefault="003A78F1" w:rsidP="007F58A0">
      <w:pPr>
        <w:ind w:firstLine="480"/>
      </w:pPr>
      <w:r w:rsidRPr="006A4FD7">
        <w:t>J</w:t>
      </w:r>
      <w:r w:rsidRPr="006A4FD7">
        <w:rPr>
          <w:rFonts w:hint="eastAsia"/>
        </w:rPr>
        <w:t>ava</w:t>
      </w:r>
      <w:r w:rsidRPr="006A4FD7">
        <w:rPr>
          <w:rFonts w:hint="eastAsia"/>
        </w:rPr>
        <w:t>中</w:t>
      </w:r>
      <w:r w:rsidRPr="006A4FD7">
        <w:t>有两种线程，</w:t>
      </w:r>
      <w:r w:rsidRPr="006A4FD7">
        <w:rPr>
          <w:rFonts w:hint="eastAsia"/>
        </w:rPr>
        <w:t>一种</w:t>
      </w:r>
      <w:r w:rsidRPr="006A4FD7">
        <w:t>是用户线程，</w:t>
      </w:r>
      <w:r w:rsidRPr="006A4FD7">
        <w:rPr>
          <w:rFonts w:hint="eastAsia"/>
        </w:rPr>
        <w:t>另一种是</w:t>
      </w:r>
      <w:r w:rsidRPr="006A4FD7">
        <w:t>守护线程。</w:t>
      </w:r>
    </w:p>
    <w:p w14:paraId="2B9DE4BF" w14:textId="7D97D34B" w:rsidR="003A78F1" w:rsidRPr="006A4FD7" w:rsidRDefault="003A78F1" w:rsidP="007F58A0">
      <w:pPr>
        <w:ind w:firstLine="480"/>
      </w:pPr>
      <w:r w:rsidRPr="006A4FD7">
        <w:rPr>
          <w:rFonts w:hint="eastAsia"/>
        </w:rPr>
        <w:t>当</w:t>
      </w:r>
      <w:r w:rsidRPr="006A4FD7">
        <w:t>进程不存在或主线程</w:t>
      </w:r>
      <w:r w:rsidRPr="006A4FD7">
        <w:rPr>
          <w:rFonts w:hint="eastAsia"/>
        </w:rPr>
        <w:t>停止</w:t>
      </w:r>
      <w:r w:rsidRPr="006A4FD7">
        <w:t>，守护线程也</w:t>
      </w:r>
      <w:r w:rsidRPr="006A4FD7">
        <w:rPr>
          <w:rFonts w:hint="eastAsia"/>
        </w:rPr>
        <w:t>会</w:t>
      </w:r>
      <w:r w:rsidRPr="006A4FD7">
        <w:t>被</w:t>
      </w:r>
      <w:r w:rsidRPr="006A4FD7">
        <w:rPr>
          <w:rFonts w:hint="eastAsia"/>
        </w:rPr>
        <w:t>停止</w:t>
      </w:r>
      <w:r w:rsidRPr="006A4FD7">
        <w:t>。</w:t>
      </w:r>
    </w:p>
    <w:p w14:paraId="635D2FC7" w14:textId="28E804B4" w:rsidR="003A78F1" w:rsidRDefault="003A78F1" w:rsidP="007F58A0">
      <w:pPr>
        <w:ind w:firstLine="480"/>
      </w:pPr>
      <w:r w:rsidRPr="006A4FD7">
        <w:rPr>
          <w:rFonts w:hint="eastAsia"/>
        </w:rPr>
        <w:t>用</w:t>
      </w:r>
      <w:r w:rsidRPr="006A4FD7">
        <w:t>setDaemon</w:t>
      </w:r>
      <w:r w:rsidRPr="006A4FD7">
        <w:rPr>
          <w:rFonts w:hint="eastAsia"/>
        </w:rPr>
        <w:t>(</w:t>
      </w:r>
      <w:r w:rsidRPr="006A4FD7">
        <w:t>true</w:t>
      </w:r>
      <w:r w:rsidRPr="006A4FD7">
        <w:rPr>
          <w:rFonts w:hint="eastAsia"/>
        </w:rPr>
        <w:t>)</w:t>
      </w:r>
      <w:r w:rsidRPr="006A4FD7">
        <w:rPr>
          <w:rFonts w:hint="eastAsia"/>
        </w:rPr>
        <w:t>方法</w:t>
      </w:r>
      <w:r w:rsidRPr="006A4FD7">
        <w:t>设置为守护线程</w:t>
      </w:r>
    </w:p>
    <w:p w14:paraId="08FECE92" w14:textId="77777777" w:rsidR="003A78F1" w:rsidRDefault="003A78F1" w:rsidP="003A78F1">
      <w:pPr>
        <w:pStyle w:val="4"/>
      </w:pPr>
      <w:bookmarkStart w:id="203" w:name="_Toc5917857"/>
      <w:r w:rsidRPr="006A4FD7">
        <w:t>join()</w:t>
      </w:r>
      <w:r w:rsidRPr="006A4FD7">
        <w:rPr>
          <w:rFonts w:hint="eastAsia"/>
        </w:rPr>
        <w:t>方法作用</w:t>
      </w:r>
      <w:bookmarkEnd w:id="203"/>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4" w:name="_Toc5917858"/>
      <w:r>
        <w:rPr>
          <w:rFonts w:hint="eastAsia"/>
        </w:rPr>
        <w:t>线程三</w:t>
      </w:r>
      <w:r>
        <w:t>大</w:t>
      </w:r>
      <w:r>
        <w:rPr>
          <w:rFonts w:hint="eastAsia"/>
        </w:rPr>
        <w:t>特性</w:t>
      </w:r>
      <w:bookmarkEnd w:id="204"/>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lastRenderedPageBreak/>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5" w:name="_Toc5917859"/>
      <w:r w:rsidRPr="00022263">
        <w:t>线程之间怎么通讯</w:t>
      </w:r>
      <w:bookmarkEnd w:id="205"/>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Default="003A78F1" w:rsidP="003A78F1">
      <w:pPr>
        <w:ind w:firstLine="480"/>
      </w:pPr>
      <w:r>
        <w:t xml:space="preserve">notify </w:t>
      </w:r>
      <w:r>
        <w:rPr>
          <w:rFonts w:hint="eastAsia"/>
        </w:rPr>
        <w:t>，</w:t>
      </w:r>
      <w:r>
        <w:t>拿到锁之后唤醒</w:t>
      </w:r>
      <w:r>
        <w:rPr>
          <w:rFonts w:hint="eastAsia"/>
        </w:rPr>
        <w:t>。</w:t>
      </w:r>
    </w:p>
    <w:p w14:paraId="3124DFE1" w14:textId="6A5A0D34" w:rsidR="00FE70C2" w:rsidRDefault="00FE70C2" w:rsidP="00FE70C2">
      <w:pPr>
        <w:pStyle w:val="4"/>
      </w:pPr>
      <w:r>
        <w:t>线程的调度过程</w:t>
      </w:r>
    </w:p>
    <w:p w14:paraId="034F1A22" w14:textId="48A46295" w:rsidR="00787D3C" w:rsidRDefault="00FE70C2" w:rsidP="00FE70C2">
      <w:pPr>
        <w:ind w:firstLine="480"/>
      </w:pPr>
      <w:r>
        <w:t>a.</w:t>
      </w:r>
      <w:r>
        <w:t>当</w:t>
      </w:r>
      <w:r w:rsidR="00787D3C">
        <w:t>线程池小于</w:t>
      </w:r>
      <w:r w:rsidR="00787D3C">
        <w:t>corePoolSize</w:t>
      </w:r>
      <w:r w:rsidR="00787D3C">
        <w:t>时</w:t>
      </w:r>
      <w:r w:rsidR="00787D3C">
        <w:rPr>
          <w:rFonts w:hint="eastAsia"/>
        </w:rPr>
        <w:t>，</w:t>
      </w:r>
      <w:r w:rsidR="00787D3C">
        <w:t>新提交的任务会创建一个新的线程执行</w:t>
      </w:r>
      <w:r w:rsidR="00787D3C">
        <w:rPr>
          <w:rFonts w:hint="eastAsia"/>
        </w:rPr>
        <w:t>，</w:t>
      </w:r>
      <w:r w:rsidR="00787D3C">
        <w:t>技术此线程池中有空闲线程</w:t>
      </w:r>
      <w:r w:rsidR="00787D3C">
        <w:rPr>
          <w:rFonts w:hint="eastAsia"/>
        </w:rPr>
        <w:t>。</w:t>
      </w:r>
    </w:p>
    <w:p w14:paraId="51EFA8F8" w14:textId="016BFC87" w:rsidR="007A6F17" w:rsidRPr="007A6F17" w:rsidRDefault="00787D3C" w:rsidP="007A6F17">
      <w:pPr>
        <w:ind w:firstLine="480"/>
      </w:pPr>
      <w:r>
        <w:t>b</w:t>
      </w:r>
      <w:r>
        <w:rPr>
          <w:rFonts w:hint="eastAsia"/>
        </w:rPr>
        <w:t>．</w:t>
      </w:r>
      <w:r w:rsidR="007A6F17">
        <w:rPr>
          <w:rFonts w:hint="eastAsia"/>
        </w:rPr>
        <w:t>当线程池达到</w:t>
      </w:r>
      <w:r w:rsidR="007A6F17">
        <w:rPr>
          <w:rFonts w:hint="eastAsia"/>
        </w:rPr>
        <w:t>core</w:t>
      </w:r>
      <w:r w:rsidR="007A6F17">
        <w:t>PoolSize</w:t>
      </w:r>
      <w:r w:rsidR="007A6F17">
        <w:t>时</w:t>
      </w:r>
      <w:r w:rsidR="007A6F17">
        <w:rPr>
          <w:rFonts w:hint="eastAsia"/>
        </w:rPr>
        <w:t>，新提交的任务</w:t>
      </w:r>
      <w:r w:rsidR="007A6F17">
        <w:t>将被放入</w:t>
      </w:r>
      <w:r w:rsidR="007A6F17">
        <w:t>workQueue</w:t>
      </w:r>
      <w:r w:rsidR="007A6F17">
        <w:rPr>
          <w:rFonts w:hint="eastAsia"/>
        </w:rPr>
        <w:t>，</w:t>
      </w:r>
      <w:r w:rsidR="007A6F17">
        <w:t>等待线程池中的任务调度执行</w:t>
      </w:r>
      <w:r w:rsidR="007A6F17">
        <w:rPr>
          <w:rFonts w:hint="eastAsia"/>
        </w:rPr>
        <w:t>。</w:t>
      </w:r>
    </w:p>
    <w:p w14:paraId="6566CDE3" w14:textId="07E0FF0E" w:rsidR="00787D3C" w:rsidRDefault="007A6F17" w:rsidP="00FE70C2">
      <w:pPr>
        <w:ind w:firstLine="480"/>
      </w:pPr>
      <w:r>
        <w:t>c</w:t>
      </w:r>
      <w:r>
        <w:rPr>
          <w:rFonts w:hint="eastAsia"/>
        </w:rPr>
        <w:t>．</w:t>
      </w:r>
      <w:r w:rsidR="00787D3C">
        <w:t>当</w:t>
      </w:r>
      <w:r w:rsidR="00787D3C">
        <w:t>workQueue</w:t>
      </w:r>
      <w:r w:rsidR="00787D3C">
        <w:t>已满</w:t>
      </w:r>
      <w:r w:rsidR="00787D3C">
        <w:rPr>
          <w:rFonts w:hint="eastAsia"/>
        </w:rPr>
        <w:t>，</w:t>
      </w:r>
      <w:r w:rsidR="00787D3C">
        <w:t>并且</w:t>
      </w:r>
      <w:r w:rsidR="00787D3C">
        <w:t>maximunPoolSize</w:t>
      </w:r>
      <w:r w:rsidR="00787D3C">
        <w:rPr>
          <w:rFonts w:hint="eastAsia"/>
        </w:rPr>
        <w:t>&gt;core</w:t>
      </w:r>
      <w:r w:rsidR="00787D3C">
        <w:t>PoolSize</w:t>
      </w:r>
      <w:r w:rsidR="00787D3C">
        <w:t>时</w:t>
      </w:r>
      <w:r w:rsidR="00787D3C">
        <w:rPr>
          <w:rFonts w:hint="eastAsia"/>
        </w:rPr>
        <w:t>，</w:t>
      </w:r>
      <w:r w:rsidR="00787D3C">
        <w:t>新提交的任务会创建新的线程执行</w:t>
      </w:r>
      <w:r w:rsidR="00787D3C">
        <w:rPr>
          <w:rFonts w:hint="eastAsia"/>
        </w:rPr>
        <w:t>。</w:t>
      </w:r>
    </w:p>
    <w:p w14:paraId="57A7E311" w14:textId="0C542D1D" w:rsidR="007A6F17" w:rsidRDefault="007A6F17" w:rsidP="007A6F17">
      <w:pPr>
        <w:ind w:firstLine="480"/>
      </w:pPr>
      <w:r>
        <w:t>d</w:t>
      </w:r>
      <w:r>
        <w:rPr>
          <w:rFonts w:hint="eastAsia"/>
        </w:rPr>
        <w:t>、</w:t>
      </w:r>
      <w:r>
        <w:t>当提交的任务书超过</w:t>
      </w:r>
      <w:r>
        <w:t>maximunPoolSize</w:t>
      </w:r>
      <w:r>
        <w:t>时</w:t>
      </w:r>
      <w:r>
        <w:rPr>
          <w:rFonts w:hint="eastAsia"/>
        </w:rPr>
        <w:t>，</w:t>
      </w:r>
      <w:r>
        <w:t>新提交的任务被拒绝</w:t>
      </w:r>
      <w:r>
        <w:rPr>
          <w:rFonts w:hint="eastAsia"/>
        </w:rPr>
        <w:t>；</w:t>
      </w:r>
    </w:p>
    <w:p w14:paraId="1453696F" w14:textId="7A3D9EE7" w:rsidR="007A6F17" w:rsidRDefault="007A6F17" w:rsidP="007A6F17">
      <w:pPr>
        <w:ind w:firstLine="480"/>
      </w:pPr>
      <w:r>
        <w:t>e</w:t>
      </w:r>
      <w:r>
        <w:rPr>
          <w:rFonts w:hint="eastAsia"/>
        </w:rPr>
        <w:t>、</w:t>
      </w:r>
      <w:r>
        <w:t>当线程池中超过</w:t>
      </w:r>
      <w:r>
        <w:t>corePoolSize</w:t>
      </w:r>
      <w:r>
        <w:t>线程</w:t>
      </w:r>
      <w:r>
        <w:rPr>
          <w:rFonts w:hint="eastAsia"/>
        </w:rPr>
        <w:t>，</w:t>
      </w:r>
      <w:r>
        <w:t>空闲时间达到</w:t>
      </w:r>
      <w:r>
        <w:t>keepAliveTime</w:t>
      </w:r>
      <w:r>
        <w:t>时</w:t>
      </w:r>
      <w:r>
        <w:rPr>
          <w:rFonts w:hint="eastAsia"/>
        </w:rPr>
        <w:t>，</w:t>
      </w:r>
      <w:r>
        <w:t>关闭空闲线程</w:t>
      </w:r>
      <w:r>
        <w:rPr>
          <w:rFonts w:hint="eastAsia"/>
        </w:rPr>
        <w:t>。</w:t>
      </w:r>
    </w:p>
    <w:p w14:paraId="2905FC8E" w14:textId="6578EFD5" w:rsidR="007A6F17" w:rsidRDefault="007A6F17" w:rsidP="007A6F17">
      <w:pPr>
        <w:ind w:firstLine="480"/>
      </w:pPr>
      <w:r>
        <w:t>f</w:t>
      </w:r>
      <w:r>
        <w:rPr>
          <w:rFonts w:hint="eastAsia"/>
        </w:rPr>
        <w:t>．</w:t>
      </w:r>
      <w:r>
        <w:t>当线程池中设置</w:t>
      </w:r>
      <w:r>
        <w:t>allowCoreThreadTimeOut</w:t>
      </w:r>
      <w:r>
        <w:rPr>
          <w:rFonts w:hint="eastAsia"/>
        </w:rPr>
        <w:t>=</w:t>
      </w:r>
      <w:r>
        <w:t>true</w:t>
      </w:r>
      <w:r>
        <w:t>时</w:t>
      </w:r>
      <w:r>
        <w:rPr>
          <w:rFonts w:hint="eastAsia"/>
        </w:rPr>
        <w:t>，</w:t>
      </w:r>
      <w:r>
        <w:t>线程池中</w:t>
      </w:r>
      <w:r>
        <w:t>corePoolSize</w:t>
      </w:r>
      <w:r>
        <w:t>线程</w:t>
      </w:r>
      <w:r w:rsidR="00842DCD">
        <w:t>超过</w:t>
      </w:r>
      <w:r w:rsidR="00842DCD">
        <w:t>keepAliveTime</w:t>
      </w:r>
      <w:r w:rsidR="00842DCD">
        <w:t>时也将被关闭</w:t>
      </w:r>
      <w:r w:rsidR="00842DCD">
        <w:rPr>
          <w:rFonts w:hint="eastAsia"/>
        </w:rPr>
        <w:t>。</w:t>
      </w:r>
    </w:p>
    <w:p w14:paraId="3579C418" w14:textId="77777777" w:rsidR="003A78F1" w:rsidRDefault="003A78F1" w:rsidP="003A78F1">
      <w:pPr>
        <w:pStyle w:val="4"/>
      </w:pPr>
      <w:bookmarkStart w:id="206" w:name="_Toc5917860"/>
      <w:r>
        <w:rPr>
          <w:rFonts w:hint="eastAsia"/>
        </w:rPr>
        <w:t>说</w:t>
      </w:r>
      <w:r>
        <w:t>说</w:t>
      </w:r>
      <w:r>
        <w:rPr>
          <w:rFonts w:hint="eastAsia"/>
        </w:rPr>
        <w:t>J</w:t>
      </w:r>
      <w:r>
        <w:t>ava</w:t>
      </w:r>
      <w:r>
        <w:t>内存模型</w:t>
      </w:r>
      <w:bookmarkEnd w:id="206"/>
    </w:p>
    <w:p w14:paraId="3F22C89B" w14:textId="77777777" w:rsidR="002824F9" w:rsidRDefault="003A78F1" w:rsidP="0075459F">
      <w:pPr>
        <w:ind w:firstLine="480"/>
      </w:pPr>
      <w:r w:rsidRPr="0075459F">
        <w:t>共享内存模型指的就是</w:t>
      </w:r>
      <w:r w:rsidRPr="0075459F">
        <w:t>Java</w:t>
      </w:r>
      <w:r w:rsidRPr="0075459F">
        <w:t>内存模型</w:t>
      </w:r>
      <w:r w:rsidRPr="0075459F">
        <w:t>(</w:t>
      </w:r>
      <w:r w:rsidRPr="0075459F">
        <w:t>简称</w:t>
      </w:r>
      <w:r w:rsidRPr="0075459F">
        <w:t>JMM)</w:t>
      </w:r>
      <w:r w:rsidRPr="0075459F">
        <w:t>，</w:t>
      </w:r>
      <w:r w:rsidRPr="0075459F">
        <w:t>JMM</w:t>
      </w:r>
      <w:r w:rsidRPr="0075459F">
        <w:t>决定一个线程对共享变量的写入时</w:t>
      </w:r>
      <w:r w:rsidRPr="0075459F">
        <w:rPr>
          <w:rFonts w:hint="eastAsia"/>
        </w:rPr>
        <w:t>,</w:t>
      </w:r>
      <w:r w:rsidRPr="0075459F">
        <w:rPr>
          <w:rFonts w:hint="eastAsia"/>
        </w:rPr>
        <w:t>能</w:t>
      </w:r>
      <w:r w:rsidRPr="0075459F">
        <w:t>对另一个线程可见。从抽象的角度来看，</w:t>
      </w:r>
      <w:r w:rsidRPr="0075459F">
        <w:t>JMM</w:t>
      </w:r>
      <w:r w:rsidRPr="0075459F">
        <w:t>定义了线程和主内存之间的抽象关系：线程之间的共享变量存储在主内存（</w:t>
      </w:r>
      <w:r w:rsidRPr="0075459F">
        <w:t>main memory</w:t>
      </w:r>
      <w:r w:rsidRPr="0075459F">
        <w:t>）中，每个线程都有一个私有的本地内存（</w:t>
      </w:r>
      <w:r w:rsidRPr="0075459F">
        <w:t>local memory</w:t>
      </w:r>
      <w:r w:rsidRPr="0075459F">
        <w:t>），本地内存中存储了该线程以读</w:t>
      </w:r>
      <w:r w:rsidRPr="0075459F">
        <w:t>/</w:t>
      </w:r>
      <w:r w:rsidRPr="0075459F">
        <w:t>写共享变量的副本。本地内存是</w:t>
      </w:r>
      <w:r w:rsidRPr="0075459F">
        <w:t>JMM</w:t>
      </w:r>
      <w:r w:rsidRPr="0075459F">
        <w:t>的一个抽象概念，并不真实存在。它涵盖了缓存，写缓冲区，寄存器以及其他的硬件和编译器优化。</w:t>
      </w:r>
    </w:p>
    <w:p w14:paraId="7F98AAA5" w14:textId="166BC2F4" w:rsidR="003A78F1" w:rsidRDefault="003A78F1" w:rsidP="0075459F">
      <w:pPr>
        <w:pStyle w:val="ad"/>
        <w:ind w:firstLine="440"/>
        <w:jc w:val="center"/>
      </w:pPr>
      <w:r w:rsidRPr="00165199">
        <w:rPr>
          <w:noProof/>
        </w:rPr>
        <w:drawing>
          <wp:inline distT="0" distB="0" distL="0" distR="0" wp14:anchorId="4601EFF3" wp14:editId="7F12141B">
            <wp:extent cx="2753979" cy="2153916"/>
            <wp:effectExtent l="0" t="0" r="889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108" t="1402" r="27661" b="8853"/>
                    <a:stretch/>
                  </pic:blipFill>
                  <pic:spPr bwMode="auto">
                    <a:xfrm>
                      <a:off x="0" y="0"/>
                      <a:ext cx="2754822" cy="2154576"/>
                    </a:xfrm>
                    <a:prstGeom prst="rect">
                      <a:avLst/>
                    </a:prstGeom>
                    <a:noFill/>
                    <a:ln>
                      <a:noFill/>
                    </a:ln>
                    <a:extLst>
                      <a:ext uri="{53640926-AAD7-44D8-BBD7-CCE9431645EC}">
                        <a14:shadowObscured xmlns:a14="http://schemas.microsoft.com/office/drawing/2010/main"/>
                      </a:ext>
                    </a:extLst>
                  </pic:spPr>
                </pic:pic>
              </a:graphicData>
            </a:graphic>
          </wp:inline>
        </w:drawing>
      </w:r>
    </w:p>
    <w:p w14:paraId="1ED769A4" w14:textId="77777777" w:rsidR="003A78F1" w:rsidRDefault="003A78F1" w:rsidP="003A78F1">
      <w:pPr>
        <w:pStyle w:val="4"/>
      </w:pPr>
      <w:bookmarkStart w:id="207" w:name="_Toc5917861"/>
      <w:r>
        <w:rPr>
          <w:rFonts w:hint="eastAsia"/>
        </w:rPr>
        <w:t>★什么</w:t>
      </w:r>
      <w:r>
        <w:t>是</w:t>
      </w:r>
      <w:r w:rsidRPr="000B406C">
        <w:t>Volatile</w:t>
      </w:r>
      <w:r>
        <w:rPr>
          <w:rFonts w:hint="eastAsia"/>
        </w:rPr>
        <w:t>作用</w:t>
      </w:r>
      <w:bookmarkEnd w:id="207"/>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8" w:name="_Toc5917862"/>
      <w:r>
        <w:rPr>
          <w:rFonts w:hint="eastAsia"/>
        </w:rPr>
        <w:t>什么是</w:t>
      </w:r>
      <w:r w:rsidRPr="00C4624C">
        <w:t>AtomicInteger</w:t>
      </w:r>
      <w:bookmarkEnd w:id="208"/>
    </w:p>
    <w:p w14:paraId="293D2E3E" w14:textId="77777777" w:rsidR="003A78F1" w:rsidRPr="00165199" w:rsidRDefault="003A78F1" w:rsidP="003A78F1">
      <w:pPr>
        <w:ind w:firstLine="480"/>
      </w:pPr>
      <w:r w:rsidRPr="00C4624C">
        <w:t>AtomicInteger</w:t>
      </w:r>
      <w:r>
        <w:rPr>
          <w:rFonts w:hint="eastAsia"/>
        </w:rPr>
        <w:t>原子</w:t>
      </w:r>
      <w:r>
        <w:t>类</w:t>
      </w:r>
    </w:p>
    <w:p w14:paraId="7A40B996" w14:textId="77777777" w:rsidR="003A78F1" w:rsidRDefault="003A78F1" w:rsidP="003A78F1">
      <w:pPr>
        <w:pStyle w:val="4"/>
      </w:pPr>
      <w:bookmarkStart w:id="209" w:name="_Toc5917864"/>
      <w:r w:rsidRPr="00397E2F">
        <w:lastRenderedPageBreak/>
        <w:t>ThreadLocal</w:t>
      </w:r>
      <w:r w:rsidRPr="00397E2F">
        <w:t>原理分析</w:t>
      </w:r>
      <w:bookmarkEnd w:id="209"/>
    </w:p>
    <w:p w14:paraId="201CB7DD" w14:textId="77777777" w:rsidR="003A78F1" w:rsidRPr="00D90DDD" w:rsidRDefault="003A78F1" w:rsidP="003A78F1">
      <w:pPr>
        <w:ind w:firstLine="480"/>
      </w:pPr>
      <w:r>
        <w:t>map</w:t>
      </w:r>
      <w:r>
        <w:t>集合</w:t>
      </w:r>
    </w:p>
    <w:p w14:paraId="08C6633E"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46" w:tgtFrame="_blank" w:history="1">
        <w:r w:rsidR="003A78F1" w:rsidRPr="00397E2F">
          <w:rPr>
            <w:rFonts w:ascii="Arial" w:hAnsi="Arial" w:cs="Arial"/>
            <w:color w:val="3194D0"/>
          </w:rPr>
          <w:t>Java</w:t>
        </w:r>
        <w:r w:rsidR="003A78F1" w:rsidRPr="00397E2F">
          <w:rPr>
            <w:rFonts w:ascii="Arial" w:hAnsi="Arial" w:cs="Arial"/>
            <w:color w:val="3194D0"/>
          </w:rPr>
          <w:t>并发编程：深入剖析</w:t>
        </w:r>
        <w:r w:rsidR="003A78F1" w:rsidRPr="00397E2F">
          <w:rPr>
            <w:rFonts w:ascii="Arial" w:hAnsi="Arial" w:cs="Arial"/>
            <w:color w:val="3194D0"/>
          </w:rPr>
          <w:t>ThreadLocal</w:t>
        </w:r>
      </w:hyperlink>
    </w:p>
    <w:p w14:paraId="3DD9FFB7" w14:textId="77777777" w:rsidR="003A78F1" w:rsidRDefault="003A78F1" w:rsidP="003A78F1">
      <w:pPr>
        <w:pStyle w:val="4"/>
      </w:pPr>
      <w:bookmarkStart w:id="210" w:name="_Toc5917865"/>
      <w:r>
        <w:rPr>
          <w:rFonts w:hint="eastAsia"/>
        </w:rPr>
        <w:t>线程池作用</w:t>
      </w:r>
      <w:bookmarkEnd w:id="210"/>
    </w:p>
    <w:p w14:paraId="6F33E02D" w14:textId="77777777" w:rsidR="003A78F1" w:rsidRPr="00AE063B" w:rsidRDefault="003A78F1" w:rsidP="008D739E">
      <w:pPr>
        <w:ind w:firstLine="480"/>
      </w:pPr>
      <w:r w:rsidRPr="00AE063B">
        <w:t>基于以下几个原因在多线程应用程序中使用线程是必须的：</w:t>
      </w:r>
    </w:p>
    <w:p w14:paraId="4BAD032D" w14:textId="77777777" w:rsidR="002824F9"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3A9D2F75" w14:textId="77777777" w:rsidR="002824F9"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1A0BBFCC" w14:textId="77777777" w:rsidR="002824F9" w:rsidRDefault="003A78F1" w:rsidP="008D739E">
      <w:pPr>
        <w:ind w:firstLine="480"/>
      </w:pPr>
      <w:r w:rsidRPr="00AE063B">
        <w:t xml:space="preserve"> 3. </w:t>
      </w:r>
      <w:r w:rsidRPr="00AE063B">
        <w:t>线程池根据当前在系统中运行的进程来优化线程时间片。</w:t>
      </w:r>
    </w:p>
    <w:p w14:paraId="09ED2AC9" w14:textId="77777777" w:rsidR="002824F9" w:rsidRDefault="003A78F1" w:rsidP="008D739E">
      <w:pPr>
        <w:ind w:firstLine="480"/>
      </w:pPr>
      <w:r w:rsidRPr="00AE063B">
        <w:t xml:space="preserve"> 4. </w:t>
      </w:r>
      <w:r w:rsidRPr="00AE063B">
        <w:t>线程池允许我们开启多个任务而不用为每个线程设置属性。</w:t>
      </w:r>
    </w:p>
    <w:p w14:paraId="0BD8F76B" w14:textId="77777777" w:rsidR="002824F9"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6A8F05A8"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1" w:name="_Toc5917866"/>
      <w:r>
        <w:rPr>
          <w:rFonts w:hint="eastAsia"/>
        </w:rPr>
        <w:t>说</w:t>
      </w:r>
      <w:r>
        <w:t>说</w:t>
      </w:r>
      <w:r>
        <w:rPr>
          <w:rFonts w:hint="eastAsia"/>
        </w:rPr>
        <w:t>JDK1.5</w:t>
      </w:r>
      <w:r>
        <w:rPr>
          <w:rFonts w:hint="eastAsia"/>
        </w:rPr>
        <w:t>并发包</w:t>
      </w:r>
      <w:bookmarkEnd w:id="211"/>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129CAA18" w14:textId="77777777" w:rsidR="003A78F1" w:rsidRDefault="003A78F1" w:rsidP="003A78F1">
      <w:pPr>
        <w:pStyle w:val="4"/>
      </w:pPr>
      <w:bookmarkStart w:id="212" w:name="_Toc5917868"/>
      <w:r>
        <w:rPr>
          <w:rFonts w:hint="eastAsia"/>
        </w:rPr>
        <w:t>锁的</w:t>
      </w:r>
      <w:r>
        <w:t>种类</w:t>
      </w:r>
      <w:bookmarkEnd w:id="212"/>
    </w:p>
    <w:p w14:paraId="1F361B4F" w14:textId="77777777" w:rsidR="003A78F1" w:rsidRDefault="003A78F1" w:rsidP="003A78F1">
      <w:pPr>
        <w:pStyle w:val="5"/>
      </w:pPr>
      <w:bookmarkStart w:id="213" w:name="_Toc5917869"/>
      <w:r>
        <w:t>分布式锁</w:t>
      </w:r>
      <w:bookmarkEnd w:id="213"/>
    </w:p>
    <w:p w14:paraId="79C26F33" w14:textId="77777777" w:rsidR="003A78F1" w:rsidRDefault="003A78F1" w:rsidP="003A78F1">
      <w:pPr>
        <w:pStyle w:val="5"/>
      </w:pPr>
      <w:bookmarkStart w:id="214" w:name="_Toc5917870"/>
      <w:r>
        <w:rPr>
          <w:rFonts w:hint="eastAsia"/>
        </w:rPr>
        <w:t>自旋锁</w:t>
      </w:r>
      <w:bookmarkEnd w:id="214"/>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EA2D1E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519732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35A6B7F1"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7C7F4FCB"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18B6F25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33149EB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1E9F92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666583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34F0178C"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lastRenderedPageBreak/>
              <w:t xml:space="preserve">       Thread current = Thread.currentThread();</w:t>
            </w:r>
          </w:p>
          <w:p w14:paraId="7638B9C4"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9C42E7F"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5" w:name="_Toc5917871"/>
      <w:r>
        <w:rPr>
          <w:rFonts w:hint="eastAsia"/>
        </w:rPr>
        <w:t>互斥锁</w:t>
      </w:r>
      <w:bookmarkEnd w:id="215"/>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6" w:name="_Toc5917872"/>
      <w:r w:rsidRPr="00613D25">
        <w:t>可重入锁</w:t>
      </w:r>
      <w:bookmarkEnd w:id="216"/>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17" w:name="_Toc5917873"/>
      <w:r>
        <w:rPr>
          <w:rFonts w:hint="eastAsia"/>
        </w:rPr>
        <w:t>悲观</w:t>
      </w:r>
      <w:r>
        <w:t>锁</w:t>
      </w:r>
      <w:bookmarkEnd w:id="217"/>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18" w:name="_Toc5917874"/>
      <w:r>
        <w:rPr>
          <w:rFonts w:hint="eastAsia"/>
        </w:rPr>
        <w:t>乐观锁</w:t>
      </w:r>
      <w:bookmarkEnd w:id="218"/>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19" w:name="_Toc5917894"/>
      <w:bookmarkStart w:id="220" w:name="_Toc5917875"/>
      <w:r w:rsidRPr="00397E2F">
        <w:t>CAS</w:t>
      </w:r>
      <w:r w:rsidRPr="00397E2F">
        <w:t>乐观锁</w:t>
      </w:r>
      <w:bookmarkEnd w:id="219"/>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1" w:name="_Toc5917893"/>
      <w:r w:rsidRPr="00397E2F">
        <w:t>悲观锁乐观锁</w:t>
      </w:r>
      <w:bookmarkEnd w:id="221"/>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lastRenderedPageBreak/>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20"/>
    </w:p>
    <w:p w14:paraId="67167473" w14:textId="77777777" w:rsidR="003A78F1" w:rsidRDefault="003A78F1" w:rsidP="00BD5361">
      <w:pPr>
        <w:ind w:firstLine="480"/>
      </w:pPr>
      <w:r>
        <w:rPr>
          <w:shd w:val="clear" w:color="auto" w:fill="FFFFFF"/>
        </w:rPr>
        <w:t>信号量</w:t>
      </w:r>
      <w:r>
        <w:rPr>
          <w:shd w:val="clear" w:color="auto" w:fill="FFFFFF"/>
        </w:rPr>
        <w:t>(Semaphore)</w:t>
      </w:r>
      <w:r>
        <w:rPr>
          <w:shd w:val="clear" w:color="auto" w:fill="FFFFFF"/>
        </w:rPr>
        <w:t>，有时被称为信号灯，是在多线程环境下使用的一种设施</w:t>
      </w:r>
      <w:r>
        <w:rPr>
          <w:shd w:val="clear" w:color="auto" w:fill="FFFFFF"/>
        </w:rPr>
        <w:t xml:space="preserve">, </w:t>
      </w:r>
      <w:r>
        <w:rPr>
          <w:shd w:val="clear" w:color="auto" w:fill="FFFFFF"/>
        </w:rPr>
        <w:t>它负责协调各个线程</w:t>
      </w:r>
      <w:r>
        <w:rPr>
          <w:shd w:val="clear" w:color="auto" w:fill="FFFFFF"/>
        </w:rPr>
        <w:t xml:space="preserve">, </w:t>
      </w:r>
      <w:r>
        <w:rPr>
          <w:shd w:val="clear" w:color="auto" w:fill="FFFFFF"/>
        </w:rPr>
        <w:t>以保证它们能够正确、合理的使用公共资源。</w:t>
      </w:r>
      <w:r>
        <w:rPr>
          <w:shd w:val="clear" w:color="auto" w:fill="FFFFFF"/>
        </w:rPr>
        <w:t> </w:t>
      </w:r>
    </w:p>
    <w:p w14:paraId="25064849" w14:textId="77777777" w:rsidR="003A78F1" w:rsidRDefault="003A78F1" w:rsidP="003A78F1">
      <w:pPr>
        <w:pStyle w:val="4"/>
      </w:pPr>
      <w:bookmarkStart w:id="222" w:name="_Toc5917877"/>
      <w:r>
        <w:rPr>
          <w:rFonts w:hint="eastAsia"/>
        </w:rPr>
        <w:t>同步和异步有何异同</w:t>
      </w:r>
      <w:bookmarkEnd w:id="222"/>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3"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3"/>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4" w:name="_Toc5917879"/>
      <w:r>
        <w:t>实现</w:t>
      </w:r>
      <w:r>
        <w:rPr>
          <w:rFonts w:hint="eastAsia"/>
        </w:rPr>
        <w:t>Runnable</w:t>
      </w:r>
      <w:r>
        <w:rPr>
          <w:rFonts w:hint="eastAsia"/>
        </w:rPr>
        <w:t>接口和</w:t>
      </w:r>
      <w:r>
        <w:rPr>
          <w:rFonts w:hint="eastAsia"/>
        </w:rPr>
        <w:t>Callable</w:t>
      </w:r>
      <w:r>
        <w:rPr>
          <w:rFonts w:hint="eastAsia"/>
        </w:rPr>
        <w:t>接口的区别</w:t>
      </w:r>
      <w:bookmarkEnd w:id="224"/>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lastRenderedPageBreak/>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5" w:name="_Toc5917880"/>
      <w:r>
        <w:rPr>
          <w:rFonts w:hint="eastAsia"/>
        </w:rPr>
        <w:t>讲一下</w:t>
      </w:r>
      <w:r>
        <w:rPr>
          <w:rFonts w:hint="eastAsia"/>
        </w:rPr>
        <w:t>java</w:t>
      </w:r>
      <w:r>
        <w:t xml:space="preserve"> </w:t>
      </w:r>
      <w:r>
        <w:t>的内存模型</w:t>
      </w:r>
      <w:bookmarkEnd w:id="225"/>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7712" cy="1208943"/>
                    </a:xfrm>
                    <a:prstGeom prst="rect">
                      <a:avLst/>
                    </a:prstGeom>
                  </pic:spPr>
                </pic:pic>
              </a:graphicData>
            </a:graphic>
          </wp:inline>
        </w:drawing>
      </w:r>
    </w:p>
    <w:p w14:paraId="4772AC03" w14:textId="77777777" w:rsidR="00BD5361" w:rsidRPr="00D90DDD" w:rsidRDefault="00BD5361" w:rsidP="00BD5361">
      <w:pPr>
        <w:pStyle w:val="4"/>
      </w:pPr>
      <w:bookmarkStart w:id="226" w:name="_Toc5917863"/>
      <w:bookmarkStart w:id="227" w:name="_Toc5917881"/>
      <w:r>
        <w:rPr>
          <w:rFonts w:hint="eastAsia"/>
        </w:rPr>
        <w:t>什么</w:t>
      </w:r>
      <w:r>
        <w:t>是</w:t>
      </w:r>
      <w:r>
        <w:rPr>
          <w:rFonts w:hint="eastAsia"/>
        </w:rPr>
        <w:t>T</w:t>
      </w:r>
      <w:r>
        <w:t>hreadLocal</w:t>
      </w:r>
      <w:bookmarkEnd w:id="226"/>
    </w:p>
    <w:p w14:paraId="153DC1D0" w14:textId="77777777" w:rsidR="00BD5361" w:rsidRDefault="00BD5361" w:rsidP="00BD5361">
      <w:pPr>
        <w:ind w:firstLine="480"/>
      </w:pPr>
      <w:r w:rsidRPr="00165199">
        <w:t>ThreadLocal</w:t>
      </w:r>
      <w:r w:rsidRPr="00165199">
        <w:rPr>
          <w:rFonts w:hint="eastAsia"/>
        </w:rPr>
        <w:t>提高</w:t>
      </w:r>
      <w:r w:rsidRPr="00165199">
        <w:t>一个线程的局部变量，</w:t>
      </w:r>
      <w:r w:rsidRPr="00165199">
        <w:rPr>
          <w:rFonts w:hint="eastAsia"/>
        </w:rPr>
        <w:t>访问</w:t>
      </w:r>
      <w:r w:rsidRPr="00165199">
        <w:t>某个线程</w:t>
      </w:r>
      <w:r w:rsidRPr="00165199">
        <w:rPr>
          <w:rFonts w:hint="eastAsia"/>
        </w:rPr>
        <w:t>拥有</w:t>
      </w:r>
      <w:r w:rsidRPr="00165199">
        <w:t>自己</w:t>
      </w:r>
      <w:r w:rsidRPr="00165199">
        <w:rPr>
          <w:rFonts w:hint="eastAsia"/>
        </w:rPr>
        <w:t>局部</w:t>
      </w:r>
      <w:r w:rsidRPr="00165199">
        <w:t>变量。</w:t>
      </w:r>
    </w:p>
    <w:p w14:paraId="7D41106A" w14:textId="77777777" w:rsidR="00BD5361" w:rsidRPr="00791DA6" w:rsidRDefault="00BD5361" w:rsidP="00BD5361">
      <w:pPr>
        <w:ind w:firstLine="480"/>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441FBA21" w14:textId="77777777" w:rsidR="00BD5361" w:rsidRPr="00165199" w:rsidRDefault="00BD5361" w:rsidP="00BD5361">
      <w:pPr>
        <w:ind w:firstLine="480"/>
      </w:pPr>
      <w:r w:rsidRPr="00165199">
        <w:t>ThreadLocal</w:t>
      </w:r>
      <w:r w:rsidRPr="00165199">
        <w:t>的接口方法</w:t>
      </w:r>
    </w:p>
    <w:p w14:paraId="10345524" w14:textId="77777777" w:rsidR="00BD5361" w:rsidRPr="00165199" w:rsidRDefault="00BD5361" w:rsidP="00BD5361">
      <w:pPr>
        <w:ind w:firstLine="480"/>
      </w:pPr>
      <w:r w:rsidRPr="00165199">
        <w:t>ThreadLocal</w:t>
      </w:r>
      <w:r w:rsidRPr="00165199">
        <w:t>类接口很简单，只有</w:t>
      </w:r>
      <w:r w:rsidRPr="00165199">
        <w:t>4</w:t>
      </w:r>
      <w:r w:rsidRPr="00165199">
        <w:t>个方法，我们先来了解一下：</w:t>
      </w:r>
    </w:p>
    <w:p w14:paraId="42B2EEB0" w14:textId="77777777" w:rsidR="00BD5361" w:rsidRPr="00165199" w:rsidRDefault="00BD5361" w:rsidP="00BD5361">
      <w:pPr>
        <w:ind w:firstLine="480"/>
      </w:pPr>
      <w:r w:rsidRPr="00165199">
        <w:t>void set(Object value)</w:t>
      </w:r>
      <w:r w:rsidRPr="00165199">
        <w:t>设置当前线程的线程局部变量的值。</w:t>
      </w:r>
    </w:p>
    <w:p w14:paraId="657BC102" w14:textId="77777777" w:rsidR="00BD5361" w:rsidRPr="00165199" w:rsidRDefault="00BD5361" w:rsidP="00BD5361">
      <w:pPr>
        <w:ind w:firstLine="480"/>
      </w:pPr>
      <w:r w:rsidRPr="00165199">
        <w:t>public Object get()</w:t>
      </w:r>
      <w:r w:rsidRPr="00165199">
        <w:t>该方法返回当前线程所对应的线程局部变量。</w:t>
      </w:r>
    </w:p>
    <w:p w14:paraId="57A85938" w14:textId="77777777" w:rsidR="00BD5361" w:rsidRPr="00165199" w:rsidRDefault="00BD5361" w:rsidP="00BD5361">
      <w:pPr>
        <w:ind w:firstLine="480"/>
      </w:pPr>
      <w:r w:rsidRPr="00165199">
        <w:t>public void remove()</w:t>
      </w:r>
      <w:r w:rsidRPr="00165199">
        <w:t>将当前线程局部变量的值删除，目的是为了减少内存的占用，该方法是</w:t>
      </w:r>
      <w:r w:rsidRPr="00165199">
        <w:t>JDK 5.0</w:t>
      </w:r>
      <w:r w:rsidRPr="00165199">
        <w:t>新增的方法。需要指出的是，当线程结束后，对应该线程的局部变量将自动</w:t>
      </w:r>
      <w:r w:rsidRPr="00165199">
        <w:lastRenderedPageBreak/>
        <w:t>被垃圾回收，所以显式调用该方法清除线程的局部变量并不是必须的操作，但它可以加快内存回收的速度。</w:t>
      </w:r>
    </w:p>
    <w:p w14:paraId="70739DF8" w14:textId="77777777" w:rsidR="00BD5361" w:rsidRDefault="00BD5361" w:rsidP="00BD5361">
      <w:pPr>
        <w:ind w:firstLine="480"/>
      </w:pPr>
      <w:r w:rsidRPr="00165199">
        <w:t>protected Object initialValue()</w:t>
      </w:r>
      <w:r w:rsidRPr="00165199">
        <w:t>返回该线程局部变量的初始值，该方法是一个</w:t>
      </w:r>
      <w:r w:rsidRPr="00165199">
        <w:t>protected</w:t>
      </w:r>
      <w:r w:rsidRPr="00165199">
        <w:t>的方法，显然是为了让子类覆盖而设计的。这个方法是一个延迟调用方法，在线程第</w:t>
      </w:r>
      <w:r w:rsidRPr="00165199">
        <w:t>1</w:t>
      </w:r>
      <w:r w:rsidRPr="00165199">
        <w:t>次调用</w:t>
      </w:r>
      <w:r w:rsidRPr="00165199">
        <w:t>get()</w:t>
      </w:r>
      <w:r w:rsidRPr="00165199">
        <w:t>或</w:t>
      </w:r>
      <w:r w:rsidRPr="00165199">
        <w:t>set(Object)</w:t>
      </w:r>
      <w:r w:rsidRPr="00165199">
        <w:t>时才执行，并且仅执行</w:t>
      </w:r>
      <w:r w:rsidRPr="00165199">
        <w:t>1</w:t>
      </w:r>
      <w:r w:rsidRPr="00165199">
        <w:t>次。</w:t>
      </w:r>
      <w:r w:rsidRPr="00165199">
        <w:t>ThreadLocal</w:t>
      </w:r>
      <w:r w:rsidRPr="00165199">
        <w:t>中的缺省实现直接返回一个</w:t>
      </w:r>
      <w:r w:rsidRPr="00165199">
        <w:t>null</w:t>
      </w:r>
      <w:r w:rsidRPr="00165199">
        <w:t>。</w:t>
      </w:r>
    </w:p>
    <w:p w14:paraId="04E7D98D" w14:textId="77777777" w:rsidR="003A78F1" w:rsidRDefault="003A78F1" w:rsidP="003A78F1">
      <w:pPr>
        <w:pStyle w:val="4"/>
        <w:rPr>
          <w:lang w:val="fr-FR"/>
        </w:rPr>
      </w:pPr>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7"/>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28" w:name="_Toc5917882"/>
      <w:r w:rsidRPr="00397E2F">
        <w:t>sleep()</w:t>
      </w:r>
      <w:r w:rsidRPr="00397E2F">
        <w:t>、</w:t>
      </w:r>
      <w:r w:rsidRPr="00397E2F">
        <w:t>join</w:t>
      </w:r>
      <w:r w:rsidRPr="00397E2F">
        <w:t>（）、</w:t>
      </w:r>
      <w:r w:rsidRPr="00397E2F">
        <w:t>yield</w:t>
      </w:r>
      <w:r w:rsidRPr="00397E2F">
        <w:t>（）有什么区别</w:t>
      </w:r>
      <w:bookmarkEnd w:id="228"/>
    </w:p>
    <w:p w14:paraId="1FF0611C" w14:textId="77777777" w:rsidR="003A78F1" w:rsidRPr="00397E2F" w:rsidRDefault="003A78F1" w:rsidP="002B0DD9">
      <w:pPr>
        <w:ind w:firstLine="480"/>
      </w:pPr>
      <w:r w:rsidRPr="00397E2F">
        <w:t>1</w:t>
      </w:r>
      <w:r w:rsidRPr="00397E2F">
        <w:t>、</w:t>
      </w:r>
      <w:r w:rsidRPr="00397E2F">
        <w:t>sleep()</w:t>
      </w:r>
      <w:r w:rsidRPr="00397E2F">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2B0DD9">
      <w:pPr>
        <w:ind w:firstLine="480"/>
      </w:pPr>
      <w:r w:rsidRPr="00397E2F">
        <w:t>2</w:t>
      </w:r>
      <w:r w:rsidRPr="00397E2F">
        <w:t>、</w:t>
      </w:r>
      <w:r w:rsidRPr="00397E2F">
        <w:t>yield()</w:t>
      </w:r>
      <w:r w:rsidRPr="00397E2F">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2B0DD9">
      <w:pPr>
        <w:ind w:firstLine="480"/>
      </w:pPr>
      <w:r w:rsidRPr="00397E2F">
        <w:t>3</w:t>
      </w:r>
      <w:r w:rsidRPr="00397E2F">
        <w:t>、</w:t>
      </w:r>
      <w:r w:rsidRPr="00397E2F">
        <w:t>join()</w:t>
      </w:r>
      <w:r w:rsidRPr="00397E2F">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9B381A" w:rsidRDefault="003A78F1" w:rsidP="009B381A">
      <w:pPr>
        <w:pStyle w:val="14"/>
        <w:ind w:firstLine="360"/>
      </w:pPr>
      <w:r w:rsidRPr="009B381A">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29" w:name="_Toc5917883"/>
      <w:r w:rsidRPr="00397E2F">
        <w:t>说说</w:t>
      </w:r>
      <w:r w:rsidRPr="00397E2F">
        <w:t>CountDownLatch</w:t>
      </w:r>
      <w:r w:rsidRPr="00397E2F">
        <w:t>原理</w:t>
      </w:r>
      <w:bookmarkEnd w:id="229"/>
    </w:p>
    <w:p w14:paraId="243C27BC" w14:textId="77777777" w:rsidR="003A78F1" w:rsidRPr="00397E2F" w:rsidRDefault="003A78F1" w:rsidP="003A78F1">
      <w:pPr>
        <w:ind w:firstLine="480"/>
      </w:pPr>
      <w:r w:rsidRPr="00397E2F">
        <w:t>参考：</w:t>
      </w:r>
    </w:p>
    <w:p w14:paraId="32CD2FB7"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49"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0"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1"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230" w:name="_Toc5917884"/>
      <w:r w:rsidRPr="00397E2F">
        <w:lastRenderedPageBreak/>
        <w:t>说说</w:t>
      </w:r>
      <w:r w:rsidRPr="00397E2F">
        <w:t>CyclicBarrier</w:t>
      </w:r>
      <w:r w:rsidRPr="00397E2F">
        <w:t>原理</w:t>
      </w:r>
      <w:bookmarkEnd w:id="230"/>
    </w:p>
    <w:p w14:paraId="288E8543" w14:textId="77777777" w:rsidR="003A78F1" w:rsidRPr="00397E2F" w:rsidRDefault="003A78F1" w:rsidP="003A78F1">
      <w:pPr>
        <w:ind w:firstLine="480"/>
      </w:pPr>
      <w:r w:rsidRPr="00397E2F">
        <w:t>参考：</w:t>
      </w:r>
    </w:p>
    <w:p w14:paraId="7E9B2F2E"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2"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4679C1AA" w14:textId="77777777" w:rsidR="003A78F1" w:rsidRPr="00397E2F" w:rsidRDefault="003A78F1" w:rsidP="003A78F1">
      <w:pPr>
        <w:pStyle w:val="4"/>
      </w:pPr>
      <w:bookmarkStart w:id="231" w:name="_Toc5917886"/>
      <w:r w:rsidRPr="00397E2F">
        <w:t>说说</w:t>
      </w:r>
      <w:r w:rsidRPr="00397E2F">
        <w:t>Semaphore</w:t>
      </w:r>
      <w:r w:rsidRPr="00397E2F">
        <w:t>原理</w:t>
      </w:r>
      <w:bookmarkEnd w:id="231"/>
    </w:p>
    <w:p w14:paraId="48077039"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3"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4"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2" w:name="_Toc5917887"/>
      <w:r w:rsidRPr="00397E2F">
        <w:t>说说</w:t>
      </w:r>
      <w:r w:rsidRPr="00397E2F">
        <w:t>Exchanger</w:t>
      </w:r>
      <w:r w:rsidRPr="00397E2F">
        <w:t>原理</w:t>
      </w:r>
      <w:bookmarkEnd w:id="232"/>
    </w:p>
    <w:p w14:paraId="77E76592"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3" w:name="_Toc5917888"/>
      <w:r w:rsidRPr="00397E2F">
        <w:t>说说</w:t>
      </w:r>
      <w:r w:rsidRPr="00397E2F">
        <w:t>CountDownLatch</w:t>
      </w:r>
      <w:r w:rsidRPr="00397E2F">
        <w:t>与</w:t>
      </w:r>
      <w:r w:rsidRPr="00397E2F">
        <w:t>CyclicBarrier</w:t>
      </w:r>
      <w:r w:rsidRPr="00397E2F">
        <w:t>区别</w:t>
      </w:r>
      <w:bookmarkEnd w:id="233"/>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4" w:name="_Toc5917889"/>
      <w:r w:rsidRPr="00397E2F">
        <w:t>线程的生命周期</w:t>
      </w:r>
      <w:bookmarkEnd w:id="234"/>
    </w:p>
    <w:p w14:paraId="3E28283B" w14:textId="77777777" w:rsidR="003A78F1" w:rsidRPr="00397E2F" w:rsidRDefault="003A78F1" w:rsidP="008573E3">
      <w:pPr>
        <w:ind w:firstLine="482"/>
      </w:pPr>
      <w:r w:rsidRPr="00397E2F">
        <w:rPr>
          <w:b/>
          <w:bCs/>
        </w:rPr>
        <w:t>新建</w:t>
      </w:r>
      <w:r w:rsidRPr="00397E2F">
        <w:t>(New)</w:t>
      </w:r>
      <w:r w:rsidRPr="00397E2F">
        <w:t>、</w:t>
      </w:r>
      <w:r w:rsidRPr="00397E2F">
        <w:rPr>
          <w:b/>
          <w:bCs/>
        </w:rPr>
        <w:t>就绪</w:t>
      </w:r>
      <w:r w:rsidRPr="00397E2F">
        <w:t>（</w:t>
      </w:r>
      <w:r w:rsidRPr="00397E2F">
        <w:t>Runnable</w:t>
      </w:r>
      <w:r w:rsidRPr="00397E2F">
        <w:t>）、</w:t>
      </w:r>
      <w:r w:rsidRPr="00397E2F">
        <w:rPr>
          <w:b/>
          <w:bCs/>
        </w:rPr>
        <w:t>运行</w:t>
      </w:r>
      <w:r w:rsidRPr="00397E2F">
        <w:t>（</w:t>
      </w:r>
      <w:r w:rsidRPr="00397E2F">
        <w:t>Running</w:t>
      </w:r>
      <w:r w:rsidRPr="00397E2F">
        <w:t>）、</w:t>
      </w:r>
      <w:r w:rsidRPr="00397E2F">
        <w:rPr>
          <w:b/>
          <w:bCs/>
        </w:rPr>
        <w:t>阻塞</w:t>
      </w:r>
      <w:r w:rsidRPr="00397E2F">
        <w:t>(Blocked)</w:t>
      </w:r>
      <w:r w:rsidRPr="00397E2F">
        <w:t>和</w:t>
      </w:r>
      <w:r w:rsidRPr="00397E2F">
        <w:rPr>
          <w:b/>
          <w:bCs/>
        </w:rPr>
        <w:t>死亡</w:t>
      </w:r>
      <w:r w:rsidRPr="00397E2F">
        <w:t>(Dead)</w:t>
      </w:r>
      <w:r w:rsidRPr="00397E2F">
        <w:rPr>
          <w:b/>
          <w:bCs/>
        </w:rPr>
        <w:t>5</w:t>
      </w:r>
      <w:r w:rsidRPr="00397E2F">
        <w:rPr>
          <w:b/>
          <w:bCs/>
        </w:rPr>
        <w:t>种状态</w:t>
      </w:r>
    </w:p>
    <w:p w14:paraId="259C3E12" w14:textId="77777777" w:rsidR="003A78F1" w:rsidRPr="00397E2F" w:rsidRDefault="003A78F1" w:rsidP="008573E3">
      <w:pPr>
        <w:ind w:firstLine="480"/>
      </w:pPr>
      <w:r w:rsidRPr="00397E2F">
        <w:t>(1)</w:t>
      </w:r>
      <w:r w:rsidRPr="00397E2F">
        <w:t>生命周期的五种状态</w:t>
      </w:r>
    </w:p>
    <w:p w14:paraId="7605FBD2" w14:textId="77777777" w:rsidR="003A78F1" w:rsidRDefault="003A78F1" w:rsidP="008573E3">
      <w:pPr>
        <w:ind w:firstLine="482"/>
      </w:pPr>
      <w:r w:rsidRPr="00397E2F">
        <w:rPr>
          <w:b/>
          <w:bCs/>
        </w:rPr>
        <w:t>新建（</w:t>
      </w:r>
      <w:r w:rsidRPr="00397E2F">
        <w:rPr>
          <w:b/>
          <w:bCs/>
        </w:rPr>
        <w:t>newThread</w:t>
      </w:r>
      <w:r w:rsidRPr="00397E2F">
        <w:rPr>
          <w:b/>
          <w:bCs/>
        </w:rPr>
        <w:t>）</w:t>
      </w:r>
    </w:p>
    <w:p w14:paraId="5E9AABD6" w14:textId="77777777" w:rsidR="003A78F1" w:rsidRDefault="003A78F1" w:rsidP="008573E3">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8573E3">
      <w:pPr>
        <w:ind w:firstLine="480"/>
      </w:pPr>
      <w:r w:rsidRPr="00397E2F">
        <w:t>例如：</w:t>
      </w:r>
      <w:r w:rsidRPr="00397E2F">
        <w:t>Threadt1=newThread();</w:t>
      </w:r>
    </w:p>
    <w:p w14:paraId="33E2F255" w14:textId="77777777" w:rsidR="003A78F1" w:rsidRDefault="003A78F1" w:rsidP="008573E3">
      <w:pPr>
        <w:ind w:firstLine="482"/>
      </w:pPr>
      <w:r w:rsidRPr="00397E2F">
        <w:rPr>
          <w:b/>
          <w:bCs/>
        </w:rPr>
        <w:t>就绪（</w:t>
      </w:r>
      <w:r w:rsidRPr="00397E2F">
        <w:rPr>
          <w:b/>
          <w:bCs/>
        </w:rPr>
        <w:t>runnable</w:t>
      </w:r>
      <w:r w:rsidRPr="00397E2F">
        <w:rPr>
          <w:b/>
          <w:bCs/>
        </w:rPr>
        <w:t>）</w:t>
      </w:r>
    </w:p>
    <w:p w14:paraId="247786B7" w14:textId="77777777" w:rsidR="003A78F1" w:rsidRPr="00397E2F" w:rsidRDefault="003A78F1" w:rsidP="008573E3">
      <w:pPr>
        <w:ind w:firstLine="480"/>
      </w:pPr>
      <w:r w:rsidRPr="00397E2F">
        <w:t>线程已经被启动，正在等待被分配给</w:t>
      </w:r>
      <w:r w:rsidRPr="00397E2F">
        <w:t>CPU</w:t>
      </w:r>
      <w:r w:rsidRPr="00397E2F">
        <w:t>时间片，也就是说此时线程正在就绪队列中排队等候得到</w:t>
      </w:r>
      <w:r w:rsidRPr="00397E2F">
        <w:t>CPU</w:t>
      </w:r>
      <w:r w:rsidRPr="00397E2F">
        <w:t>资源。例如：</w:t>
      </w:r>
      <w:r w:rsidRPr="00397E2F">
        <w:rPr>
          <w:b/>
          <w:bCs/>
        </w:rPr>
        <w:t>t1.start();</w:t>
      </w:r>
    </w:p>
    <w:p w14:paraId="1877DA2C" w14:textId="77777777" w:rsidR="003A78F1" w:rsidRDefault="003A78F1" w:rsidP="008573E3">
      <w:pPr>
        <w:ind w:firstLine="482"/>
      </w:pPr>
      <w:r w:rsidRPr="00397E2F">
        <w:rPr>
          <w:b/>
          <w:bCs/>
        </w:rPr>
        <w:t>运行（</w:t>
      </w:r>
      <w:r w:rsidRPr="00397E2F">
        <w:rPr>
          <w:b/>
          <w:bCs/>
        </w:rPr>
        <w:t>running</w:t>
      </w:r>
      <w:r w:rsidRPr="00397E2F">
        <w:rPr>
          <w:b/>
          <w:bCs/>
        </w:rPr>
        <w:t>）</w:t>
      </w:r>
    </w:p>
    <w:p w14:paraId="48F98C98" w14:textId="77777777" w:rsidR="003A78F1" w:rsidRPr="00397E2F" w:rsidRDefault="003A78F1" w:rsidP="008573E3">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8573E3">
      <w:pPr>
        <w:ind w:firstLine="482"/>
      </w:pPr>
      <w:r w:rsidRPr="00397E2F">
        <w:rPr>
          <w:b/>
          <w:bCs/>
        </w:rPr>
        <w:t>死亡（</w:t>
      </w:r>
      <w:r w:rsidRPr="00397E2F">
        <w:rPr>
          <w:b/>
          <w:bCs/>
        </w:rPr>
        <w:t>dead</w:t>
      </w:r>
      <w:r w:rsidRPr="00397E2F">
        <w:rPr>
          <w:b/>
          <w:bCs/>
        </w:rPr>
        <w:t>）</w:t>
      </w:r>
    </w:p>
    <w:p w14:paraId="3FF1BA70" w14:textId="77777777" w:rsidR="003A78F1" w:rsidRPr="00397E2F" w:rsidRDefault="003A78F1" w:rsidP="008573E3">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8573E3">
      <w:pPr>
        <w:ind w:firstLine="480"/>
      </w:pPr>
      <w:r w:rsidRPr="00397E2F">
        <w:lastRenderedPageBreak/>
        <w:t>自然终止：正常运行</w:t>
      </w:r>
      <w:r w:rsidRPr="00397E2F">
        <w:t>run()</w:t>
      </w:r>
      <w:r w:rsidRPr="00397E2F">
        <w:t>方法后终止</w:t>
      </w:r>
    </w:p>
    <w:p w14:paraId="4A282692" w14:textId="77777777" w:rsidR="003A78F1" w:rsidRPr="00397E2F" w:rsidRDefault="003A78F1" w:rsidP="008573E3">
      <w:pPr>
        <w:ind w:firstLine="480"/>
      </w:pPr>
      <w:r w:rsidRPr="00397E2F">
        <w:t>异常终止：调用</w:t>
      </w:r>
      <w:r w:rsidRPr="00397E2F">
        <w:rPr>
          <w:b/>
          <w:bCs/>
        </w:rPr>
        <w:t>stop()</w:t>
      </w:r>
      <w:r w:rsidRPr="00397E2F">
        <w:t>方法让一个线程终止运行</w:t>
      </w:r>
    </w:p>
    <w:p w14:paraId="015C8E5A" w14:textId="77777777" w:rsidR="003A78F1" w:rsidRDefault="003A78F1" w:rsidP="008573E3">
      <w:pPr>
        <w:ind w:firstLine="482"/>
      </w:pPr>
      <w:r w:rsidRPr="00397E2F">
        <w:rPr>
          <w:b/>
          <w:bCs/>
        </w:rPr>
        <w:t>堵塞（</w:t>
      </w:r>
      <w:r w:rsidRPr="00397E2F">
        <w:rPr>
          <w:b/>
          <w:bCs/>
        </w:rPr>
        <w:t>blocked</w:t>
      </w:r>
      <w:r w:rsidRPr="00397E2F">
        <w:rPr>
          <w:b/>
          <w:bCs/>
        </w:rPr>
        <w:t>）</w:t>
      </w:r>
    </w:p>
    <w:p w14:paraId="56CDC7F8" w14:textId="77777777" w:rsidR="003A78F1" w:rsidRPr="00397E2F" w:rsidRDefault="003A78F1" w:rsidP="008573E3">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8573E3">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8573E3">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8573E3">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8573E3">
      <w:pPr>
        <w:ind w:firstLine="480"/>
      </w:pPr>
      <w:r w:rsidRPr="00397E2F">
        <w:t>参考：</w:t>
      </w:r>
    </w:p>
    <w:p w14:paraId="7781D063" w14:textId="77777777" w:rsidR="003A78F1" w:rsidRPr="00397E2F" w:rsidRDefault="000E4E09"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5" w:name="t4"/>
      <w:bookmarkStart w:id="236" w:name="_Toc5917890"/>
      <w:bookmarkEnd w:id="235"/>
      <w:r w:rsidRPr="00397E2F">
        <w:t>锁机制</w:t>
      </w:r>
      <w:bookmarkEnd w:id="236"/>
    </w:p>
    <w:p w14:paraId="4B36BE74" w14:textId="77777777" w:rsidR="003A78F1" w:rsidRPr="00397E2F" w:rsidRDefault="003A78F1" w:rsidP="003A78F1">
      <w:pPr>
        <w:pStyle w:val="4"/>
      </w:pPr>
      <w:bookmarkStart w:id="237" w:name="_Toc5917892"/>
      <w:r w:rsidRPr="00397E2F">
        <w:t>volatile</w:t>
      </w:r>
      <w:r w:rsidRPr="00397E2F">
        <w:t>实现原理</w:t>
      </w:r>
      <w:bookmarkEnd w:id="237"/>
    </w:p>
    <w:p w14:paraId="0E355637" w14:textId="77777777" w:rsidR="003A78F1" w:rsidRPr="00397E2F" w:rsidRDefault="000E4E09" w:rsidP="008573E3">
      <w:pPr>
        <w:ind w:firstLine="480"/>
        <w:rPr>
          <w:rFonts w:ascii="Arial" w:hAnsi="Arial" w:cs="Arial"/>
          <w:color w:val="2F2F2F"/>
        </w:rPr>
      </w:pPr>
      <w:hyperlink r:id="rId59"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238" w:name="_Toc5917895"/>
      <w:r w:rsidRPr="00397E2F">
        <w:t>ABA</w:t>
      </w:r>
      <w:r w:rsidRPr="00397E2F">
        <w:t>问题</w:t>
      </w:r>
      <w:bookmarkEnd w:id="238"/>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8573E3">
      <w:pPr>
        <w:ind w:firstLine="480"/>
      </w:pPr>
      <w:r w:rsidRPr="00397E2F">
        <w:t>参考：</w:t>
      </w:r>
    </w:p>
    <w:p w14:paraId="14A9FAEB" w14:textId="77777777" w:rsidR="003A78F1" w:rsidRPr="00397E2F" w:rsidRDefault="000E4E09" w:rsidP="008573E3">
      <w:pPr>
        <w:ind w:firstLine="480"/>
        <w:rPr>
          <w:rFonts w:ascii="Arial" w:hAnsi="Arial" w:cs="Arial"/>
          <w:color w:val="2F2F2F"/>
        </w:rPr>
      </w:pPr>
      <w:hyperlink r:id="rId60"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580BB5F4" w14:textId="77777777" w:rsidR="003A78F1" w:rsidRPr="00397E2F" w:rsidRDefault="003A78F1" w:rsidP="003A78F1">
      <w:pPr>
        <w:pStyle w:val="4"/>
      </w:pPr>
      <w:bookmarkStart w:id="239" w:name="_Toc5917896"/>
      <w:r w:rsidRPr="00397E2F">
        <w:t>乐观锁的业务场景及实现方式</w:t>
      </w:r>
      <w:bookmarkEnd w:id="239"/>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40" w:name="_Toc5917897"/>
      <w:r>
        <w:rPr>
          <w:rFonts w:hint="eastAsia"/>
          <w:lang w:val="fr-FR"/>
        </w:rPr>
        <w:t>线程的基本概念、线程的基本状态以及状态之间的关系</w:t>
      </w:r>
      <w:bookmarkEnd w:id="240"/>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lastRenderedPageBreak/>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1"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1"/>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155D8F25" w:rsidR="003A78F1" w:rsidRDefault="003A78F1" w:rsidP="003A78F1">
      <w:pPr>
        <w:pStyle w:val="4"/>
        <w:rPr>
          <w:lang w:val="fr-FR"/>
        </w:rPr>
      </w:pPr>
      <w:bookmarkStart w:id="242" w:name="_Toc5917899"/>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bookmarkEnd w:id="242"/>
      <w:r w:rsidR="008573E3">
        <w:rPr>
          <w:rFonts w:hint="eastAsia"/>
          <w:lang w:val="fr-FR"/>
        </w:rPr>
        <w:t>？</w:t>
      </w:r>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3" w:name="_Toc5917900"/>
      <w:r>
        <w:rPr>
          <w:rFonts w:hint="eastAsia"/>
        </w:rPr>
        <w:t>网络</w:t>
      </w:r>
      <w:r>
        <w:t>编程</w:t>
      </w:r>
      <w:bookmarkEnd w:id="243"/>
    </w:p>
    <w:p w14:paraId="0999F23A" w14:textId="77777777" w:rsidR="003A78F1" w:rsidRDefault="003A78F1" w:rsidP="003A78F1">
      <w:pPr>
        <w:pStyle w:val="4"/>
      </w:pPr>
      <w:bookmarkStart w:id="244" w:name="_Toc5917901"/>
      <w:r>
        <w:rPr>
          <w:rFonts w:hint="eastAsia"/>
        </w:rPr>
        <w:t>H</w:t>
      </w:r>
      <w:r>
        <w:t>TTP</w:t>
      </w:r>
      <w:r>
        <w:t>协议</w:t>
      </w:r>
      <w:bookmarkEnd w:id="244"/>
    </w:p>
    <w:p w14:paraId="71EE488D" w14:textId="77777777" w:rsidR="003A78F1" w:rsidRDefault="003A78F1" w:rsidP="003A78F1">
      <w:pPr>
        <w:pStyle w:val="5"/>
      </w:pPr>
      <w:bookmarkStart w:id="245" w:name="_Toc5917902"/>
      <w:r>
        <w:rPr>
          <w:rFonts w:hint="eastAsia"/>
        </w:rPr>
        <w:t>什么是</w:t>
      </w:r>
      <w:r>
        <w:rPr>
          <w:rFonts w:hint="eastAsia"/>
        </w:rPr>
        <w:t>http</w:t>
      </w:r>
      <w:r>
        <w:rPr>
          <w:rFonts w:hint="eastAsia"/>
        </w:rPr>
        <w:t>协议</w:t>
      </w:r>
      <w:bookmarkEnd w:id="245"/>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46" w:name="_Toc5917903"/>
      <w:r w:rsidRPr="002B0269">
        <w:rPr>
          <w:rFonts w:hint="eastAsia"/>
        </w:rPr>
        <w:t>H</w:t>
      </w:r>
      <w:r w:rsidRPr="002B0269">
        <w:t>ttp</w:t>
      </w:r>
      <w:r w:rsidRPr="002B0269">
        <w:rPr>
          <w:rFonts w:hint="eastAsia"/>
        </w:rPr>
        <w:t>格式的</w:t>
      </w:r>
      <w:r w:rsidRPr="002B0269">
        <w:t>分类</w:t>
      </w:r>
      <w:bookmarkEnd w:id="246"/>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47" w:name="_Toc5917904"/>
      <w:r>
        <w:t>https</w:t>
      </w:r>
      <w:r>
        <w:t>与</w:t>
      </w:r>
      <w:r>
        <w:t>http</w:t>
      </w:r>
      <w:r>
        <w:rPr>
          <w:rFonts w:hint="eastAsia"/>
        </w:rPr>
        <w:t>区别</w:t>
      </w:r>
      <w:bookmarkEnd w:id="247"/>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lastRenderedPageBreak/>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48" w:name="_Toc5917905"/>
      <w:r>
        <w:t>同步与异步</w:t>
      </w:r>
      <w:bookmarkEnd w:id="248"/>
    </w:p>
    <w:p w14:paraId="5B26A6A4" w14:textId="77777777" w:rsidR="003A78F1" w:rsidRDefault="003A78F1" w:rsidP="003A78F1">
      <w:pPr>
        <w:pStyle w:val="5"/>
      </w:pPr>
      <w:bookmarkStart w:id="249" w:name="_Toc5917906"/>
      <w:r>
        <w:t>https</w:t>
      </w:r>
      <w:r>
        <w:rPr>
          <w:rFonts w:hint="eastAsia"/>
        </w:rPr>
        <w:t>请求</w:t>
      </w:r>
      <w:r>
        <w:t>方式</w:t>
      </w:r>
      <w:bookmarkEnd w:id="249"/>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945BFC">
        <w:tc>
          <w:tcPr>
            <w:tcW w:w="10682" w:type="dxa"/>
          </w:tcPr>
          <w:p w14:paraId="0C4C66C7" w14:textId="77777777" w:rsidR="003A78F1" w:rsidRPr="005042A9" w:rsidRDefault="003A78F1" w:rsidP="00945BFC">
            <w:pPr>
              <w:pStyle w:val="14"/>
              <w:ind w:firstLine="360"/>
            </w:pPr>
            <w:r w:rsidRPr="005042A9">
              <w:t>GET /day09/testMethod.html?name=eric&amp;password=123456 HTTP/1.1</w:t>
            </w:r>
          </w:p>
          <w:p w14:paraId="6A0F9770" w14:textId="77777777" w:rsidR="003A78F1" w:rsidRPr="005042A9" w:rsidRDefault="003A78F1" w:rsidP="00945BFC">
            <w:pPr>
              <w:pStyle w:val="14"/>
              <w:ind w:firstLine="360"/>
            </w:pPr>
            <w:r w:rsidRPr="005042A9">
              <w:t>Host: localhost:8080</w:t>
            </w:r>
          </w:p>
          <w:p w14:paraId="733197E6" w14:textId="77777777" w:rsidR="003A78F1" w:rsidRPr="005042A9" w:rsidRDefault="003A78F1" w:rsidP="00945BFC">
            <w:pPr>
              <w:pStyle w:val="14"/>
              <w:ind w:firstLine="360"/>
            </w:pPr>
            <w:r w:rsidRPr="005042A9">
              <w:t>User-Agent: Mozilla/5.0 (Windows NT 6.1; WOW64; rv:35.0) Gecko/20100101 Firefox/35.0</w:t>
            </w:r>
          </w:p>
          <w:p w14:paraId="509D4831" w14:textId="77777777" w:rsidR="003A78F1" w:rsidRPr="005042A9" w:rsidRDefault="003A78F1" w:rsidP="00945BFC">
            <w:pPr>
              <w:pStyle w:val="14"/>
              <w:ind w:firstLine="360"/>
            </w:pPr>
            <w:r w:rsidRPr="005042A9">
              <w:t>Accept: text/html,application/xhtml+xml,application/xml;q=0.9,*/*;q=0.8</w:t>
            </w:r>
          </w:p>
          <w:p w14:paraId="3CE76089" w14:textId="77777777" w:rsidR="003A78F1" w:rsidRPr="005042A9" w:rsidRDefault="003A78F1" w:rsidP="00945BFC">
            <w:pPr>
              <w:pStyle w:val="14"/>
              <w:ind w:firstLine="360"/>
            </w:pPr>
            <w:r w:rsidRPr="005042A9">
              <w:t>Accept-Language: zh-cn,en-us;q=0.8,zh;q=0.5,en;q=0.3</w:t>
            </w:r>
          </w:p>
          <w:p w14:paraId="136F2E5B" w14:textId="77777777" w:rsidR="003A78F1" w:rsidRPr="005042A9" w:rsidRDefault="003A78F1" w:rsidP="00945BFC">
            <w:pPr>
              <w:pStyle w:val="14"/>
              <w:ind w:firstLine="360"/>
            </w:pPr>
            <w:r w:rsidRPr="005042A9">
              <w:t>Accept-Encoding: gzip, deflate</w:t>
            </w:r>
          </w:p>
          <w:p w14:paraId="2B521095" w14:textId="77777777" w:rsidR="003A78F1" w:rsidRPr="005042A9" w:rsidRDefault="003A78F1" w:rsidP="00945BFC">
            <w:pPr>
              <w:pStyle w:val="14"/>
              <w:ind w:firstLine="360"/>
            </w:pPr>
            <w:r w:rsidRPr="005042A9">
              <w:t>Referer: http://localhost:8080/day09/testMethod.html</w:t>
            </w:r>
          </w:p>
          <w:p w14:paraId="0652EE76" w14:textId="77777777" w:rsidR="003A78F1" w:rsidRPr="005042A9" w:rsidRDefault="003A78F1" w:rsidP="00945BFC">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945BFC">
        <w:tc>
          <w:tcPr>
            <w:tcW w:w="10682" w:type="dxa"/>
          </w:tcPr>
          <w:p w14:paraId="0E9FED3F" w14:textId="77777777" w:rsidR="003A78F1" w:rsidRPr="005042A9" w:rsidRDefault="003A78F1" w:rsidP="00945BFC">
            <w:pPr>
              <w:pStyle w:val="14"/>
              <w:ind w:firstLine="360"/>
            </w:pPr>
            <w:r w:rsidRPr="005042A9">
              <w:t>POST /day09/testMethod.html HTTP/1.1</w:t>
            </w:r>
          </w:p>
          <w:p w14:paraId="285D405D" w14:textId="77777777" w:rsidR="003A78F1" w:rsidRPr="005042A9" w:rsidRDefault="003A78F1" w:rsidP="00945BFC">
            <w:pPr>
              <w:pStyle w:val="14"/>
              <w:ind w:firstLine="360"/>
            </w:pPr>
            <w:r w:rsidRPr="005042A9">
              <w:t>Host: localhost:8080</w:t>
            </w:r>
          </w:p>
          <w:p w14:paraId="1C7AE549" w14:textId="77777777" w:rsidR="003A78F1" w:rsidRPr="005042A9" w:rsidRDefault="003A78F1" w:rsidP="00945BFC">
            <w:pPr>
              <w:pStyle w:val="14"/>
              <w:ind w:firstLine="360"/>
            </w:pPr>
            <w:r w:rsidRPr="005042A9">
              <w:t>User-Agent: Mozilla/5.0 (Windows NT 6.1; WOW64; rv:35.0) Gecko/20100101 Firefox/35.0</w:t>
            </w:r>
          </w:p>
          <w:p w14:paraId="31BAEF85" w14:textId="77777777" w:rsidR="003A78F1" w:rsidRPr="005042A9" w:rsidRDefault="003A78F1" w:rsidP="00945BFC">
            <w:pPr>
              <w:pStyle w:val="14"/>
              <w:ind w:firstLine="360"/>
            </w:pPr>
            <w:r w:rsidRPr="005042A9">
              <w:t>Accept: text/html,application/xhtml+xml,application/xml;q=0.9,*/*;q=0.8</w:t>
            </w:r>
          </w:p>
          <w:p w14:paraId="6B839E86" w14:textId="77777777" w:rsidR="003A78F1" w:rsidRPr="005042A9" w:rsidRDefault="003A78F1" w:rsidP="00945BFC">
            <w:pPr>
              <w:pStyle w:val="14"/>
              <w:ind w:firstLine="360"/>
            </w:pPr>
            <w:r w:rsidRPr="005042A9">
              <w:t>Accept-Language: zh-cn,en-us;q=0.8,zh;q=0.5,en;q=0.3</w:t>
            </w:r>
          </w:p>
          <w:p w14:paraId="33657962" w14:textId="77777777" w:rsidR="003A78F1" w:rsidRPr="005042A9" w:rsidRDefault="003A78F1" w:rsidP="00945BFC">
            <w:pPr>
              <w:pStyle w:val="14"/>
              <w:ind w:firstLine="360"/>
            </w:pPr>
            <w:r w:rsidRPr="005042A9">
              <w:t>Accept-Encoding: gzip, deflate</w:t>
            </w:r>
          </w:p>
          <w:p w14:paraId="56EE846F" w14:textId="77777777" w:rsidR="003A78F1" w:rsidRPr="005042A9" w:rsidRDefault="003A78F1" w:rsidP="00945BFC">
            <w:pPr>
              <w:pStyle w:val="14"/>
              <w:ind w:firstLine="360"/>
            </w:pPr>
            <w:r w:rsidRPr="005042A9">
              <w:t>Referer: http://localhost:8080/day09/testMethod.html</w:t>
            </w:r>
          </w:p>
          <w:p w14:paraId="175B7C61" w14:textId="77777777" w:rsidR="003A78F1" w:rsidRDefault="003A78F1" w:rsidP="00945BFC">
            <w:pPr>
              <w:pStyle w:val="14"/>
              <w:ind w:firstLine="360"/>
            </w:pPr>
            <w:r w:rsidRPr="005042A9">
              <w:t>Connection: keep-alive</w:t>
            </w:r>
          </w:p>
          <w:p w14:paraId="2BBF57DA" w14:textId="77777777" w:rsidR="003A78F1" w:rsidRPr="005042A9" w:rsidRDefault="003A78F1" w:rsidP="00945BFC">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945BFC">
        <w:tc>
          <w:tcPr>
            <w:tcW w:w="10682" w:type="dxa"/>
          </w:tcPr>
          <w:p w14:paraId="16087152" w14:textId="77777777" w:rsidR="003A78F1" w:rsidRPr="005042A9" w:rsidRDefault="003A78F1" w:rsidP="00945BFC">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945BFC">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945BFC">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945BFC">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945BFC">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945BFC">
            <w:pPr>
              <w:pStyle w:val="14"/>
              <w:ind w:firstLine="360"/>
            </w:pPr>
            <w:r w:rsidRPr="005042A9">
              <w:lastRenderedPageBreak/>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945BFC">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945BFC">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945BFC">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945BFC">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945BFC">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50" w:name="_Toc5917907"/>
      <w:r w:rsidRPr="003A166B">
        <w:rPr>
          <w:rFonts w:hint="eastAsia"/>
        </w:rPr>
        <w:t>客户端模拟</w:t>
      </w:r>
      <w:r w:rsidRPr="003A166B">
        <w:rPr>
          <w:rFonts w:hint="eastAsia"/>
        </w:rPr>
        <w:t>http</w:t>
      </w:r>
      <w:r w:rsidRPr="003A166B">
        <w:rPr>
          <w:rFonts w:hint="eastAsia"/>
        </w:rPr>
        <w:t>请求工具</w:t>
      </w:r>
      <w:bookmarkEnd w:id="250"/>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1" w:name="_Toc5917908"/>
      <w:r>
        <w:rPr>
          <w:rFonts w:hint="eastAsia"/>
        </w:rPr>
        <w:t>服务器模拟</w:t>
      </w:r>
      <w:r>
        <w:rPr>
          <w:rFonts w:hint="eastAsia"/>
        </w:rPr>
        <w:t>http</w:t>
      </w:r>
      <w:r>
        <w:rPr>
          <w:rFonts w:hint="eastAsia"/>
        </w:rPr>
        <w:t>请求工具</w:t>
      </w:r>
      <w:bookmarkEnd w:id="251"/>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7C0FBEAA" w14:textId="77777777" w:rsidR="002824F9" w:rsidRDefault="003A78F1" w:rsidP="003A78F1">
      <w:pPr>
        <w:pStyle w:val="5"/>
      </w:pPr>
      <w:bookmarkStart w:id="252" w:name="_Toc5917909"/>
      <w:r>
        <w:rPr>
          <w:rFonts w:hint="eastAsia"/>
        </w:rPr>
        <w:t>前端</w:t>
      </w:r>
      <w:r>
        <w:rPr>
          <w:rFonts w:hint="eastAsia"/>
        </w:rPr>
        <w:t>ajax</w:t>
      </w:r>
      <w:r>
        <w:rPr>
          <w:rFonts w:hint="eastAsia"/>
        </w:rPr>
        <w:t>请求</w:t>
      </w:r>
      <w:bookmarkEnd w:id="252"/>
      <w:r>
        <w:rPr>
          <w:rFonts w:hint="eastAsia"/>
        </w:rPr>
        <w:t xml:space="preserve"> </w:t>
      </w:r>
      <w:r>
        <w:t xml:space="preserve"> </w:t>
      </w:r>
    </w:p>
    <w:p w14:paraId="46E63E28" w14:textId="793B8950"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09EB6365" w14:textId="77777777" w:rsidR="003A78F1" w:rsidRDefault="003A78F1" w:rsidP="002A0C21">
            <w:pPr>
              <w:pStyle w:val="14"/>
              <w:ind w:firstLine="360"/>
            </w:pPr>
            <w:r w:rsidRPr="003A166B">
              <w:t>$.ajax({</w:t>
            </w:r>
          </w:p>
          <w:p w14:paraId="2650CB85" w14:textId="77777777" w:rsidR="003A78F1" w:rsidRDefault="003A78F1" w:rsidP="002A0C21">
            <w:pPr>
              <w:pStyle w:val="14"/>
              <w:ind w:firstLine="360"/>
            </w:pPr>
            <w:r w:rsidRPr="003A166B">
              <w:t xml:space="preserve">type : </w:t>
            </w:r>
            <w:r w:rsidRPr="003A166B">
              <w:rPr>
                <w:color w:val="2A00FF"/>
              </w:rPr>
              <w:t>'post'</w:t>
            </w:r>
            <w:r w:rsidRPr="003A166B">
              <w:t>,</w:t>
            </w:r>
          </w:p>
          <w:p w14:paraId="049C7F24" w14:textId="77777777" w:rsidR="003A78F1" w:rsidRDefault="003A78F1" w:rsidP="002A0C21">
            <w:pPr>
              <w:pStyle w:val="14"/>
              <w:ind w:firstLine="360"/>
            </w:pPr>
            <w:r w:rsidRPr="003A166B">
              <w:t xml:space="preserve">dataType : </w:t>
            </w:r>
            <w:r w:rsidRPr="003A166B">
              <w:rPr>
                <w:color w:val="2A00FF"/>
              </w:rPr>
              <w:t>"text"</w:t>
            </w:r>
            <w:r w:rsidRPr="003A166B">
              <w:t>,</w:t>
            </w:r>
          </w:p>
          <w:p w14:paraId="02C6490C" w14:textId="77777777" w:rsidR="003A78F1" w:rsidRDefault="003A78F1" w:rsidP="002A0C21">
            <w:pPr>
              <w:pStyle w:val="14"/>
              <w:ind w:firstLine="360"/>
            </w:pPr>
            <w:r w:rsidRPr="003A166B">
              <w:t xml:space="preserve">url : </w:t>
            </w:r>
            <w:r w:rsidRPr="003A166B">
              <w:rPr>
                <w:color w:val="2A00FF"/>
              </w:rPr>
              <w:t>"http://a.a.com/a/FromUserServlet"</w:t>
            </w:r>
            <w:r w:rsidRPr="003A166B">
              <w:t>,</w:t>
            </w:r>
          </w:p>
          <w:p w14:paraId="0BECF0FC" w14:textId="1B1BD08E" w:rsidR="003A78F1" w:rsidRDefault="003A78F1" w:rsidP="002A0C21">
            <w:pPr>
              <w:pStyle w:val="14"/>
              <w:ind w:firstLine="360"/>
            </w:pPr>
            <w:r w:rsidRPr="003A166B">
              <w:t xml:space="preserve">data : </w:t>
            </w:r>
            <w:r w:rsidRPr="003A166B">
              <w:rPr>
                <w:color w:val="2A00FF"/>
              </w:rPr>
              <w:t>"userName=</w:t>
            </w:r>
            <w:r w:rsidR="00743239">
              <w:rPr>
                <w:color w:val="2A00FF"/>
              </w:rPr>
              <w:t>YaoSiyuan</w:t>
            </w:r>
            <w:r w:rsidRPr="003A166B">
              <w:rPr>
                <w:color w:val="2A00FF"/>
              </w:rPr>
              <w:t>&amp;userAge=19"</w:t>
            </w:r>
            <w:r w:rsidRPr="003A166B">
              <w:t>,</w:t>
            </w:r>
          </w:p>
          <w:p w14:paraId="1BE599B1" w14:textId="77777777" w:rsidR="003A78F1" w:rsidRPr="003A166B" w:rsidRDefault="003A78F1" w:rsidP="002A0C21">
            <w:pPr>
              <w:pStyle w:val="14"/>
              <w:ind w:firstLine="360"/>
            </w:pPr>
            <w:r w:rsidRPr="003A166B">
              <w:t xml:space="preserve">success : </w:t>
            </w:r>
            <w:r w:rsidRPr="003A166B">
              <w:rPr>
                <w:b/>
                <w:bCs/>
                <w:color w:val="7F0055"/>
              </w:rPr>
              <w:t>function</w:t>
            </w:r>
            <w:r w:rsidRPr="003A166B">
              <w:t>(msg) {</w:t>
            </w:r>
          </w:p>
          <w:p w14:paraId="5245D0DD" w14:textId="77777777" w:rsidR="003A78F1" w:rsidRDefault="003A78F1" w:rsidP="002A0C21">
            <w:pPr>
              <w:pStyle w:val="14"/>
              <w:ind w:firstLine="360"/>
            </w:pPr>
            <w:r w:rsidRPr="003A166B">
              <w:t>alert(msg);</w:t>
            </w:r>
          </w:p>
          <w:p w14:paraId="5B6A9A5E" w14:textId="77777777" w:rsidR="003A78F1" w:rsidRPr="003A166B" w:rsidRDefault="003A78F1" w:rsidP="002A0C21">
            <w:pPr>
              <w:pStyle w:val="14"/>
              <w:ind w:firstLine="360"/>
            </w:pPr>
            <w:r w:rsidRPr="003A166B">
              <w:t>}</w:t>
            </w:r>
          </w:p>
          <w:p w14:paraId="23B0F5D8" w14:textId="77777777" w:rsidR="003A78F1" w:rsidRDefault="003A78F1" w:rsidP="002A0C21">
            <w:pPr>
              <w:pStyle w:val="14"/>
              <w:ind w:firstLine="360"/>
            </w:pPr>
            <w:r w:rsidRPr="003A166B">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3" w:name="_Toc5917910"/>
      <w:r w:rsidRPr="002E2B72">
        <w:rPr>
          <w:rFonts w:hint="eastAsia"/>
        </w:rPr>
        <w:t>什么是</w:t>
      </w:r>
      <w:r w:rsidRPr="002E2B72">
        <w:rPr>
          <w:rFonts w:hint="eastAsia"/>
        </w:rPr>
        <w:t>Socket</w:t>
      </w:r>
      <w:r w:rsidRPr="002E2B72">
        <w:rPr>
          <w:rFonts w:hint="eastAsia"/>
        </w:rPr>
        <w:t>？</w:t>
      </w:r>
      <w:bookmarkEnd w:id="253"/>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4" w:name="_Toc5917911"/>
      <w:r>
        <w:t>同步异步</w:t>
      </w:r>
      <w:bookmarkEnd w:id="254"/>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5" w:name="_Toc5917912"/>
      <w:r>
        <w:rPr>
          <w:rFonts w:hint="eastAsia"/>
        </w:rPr>
        <w:t>TCP</w:t>
      </w:r>
      <w:r>
        <w:rPr>
          <w:rFonts w:hint="eastAsia"/>
        </w:rPr>
        <w:t>和</w:t>
      </w:r>
      <w:r>
        <w:rPr>
          <w:rFonts w:hint="eastAsia"/>
        </w:rPr>
        <w:t>UDP</w:t>
      </w:r>
      <w:r>
        <w:rPr>
          <w:rFonts w:hint="eastAsia"/>
        </w:rPr>
        <w:t>的区别？</w:t>
      </w:r>
      <w:bookmarkEnd w:id="255"/>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w:t>
      </w:r>
      <w:r>
        <w:rPr>
          <w:rFonts w:hint="eastAsia"/>
          <w:szCs w:val="21"/>
        </w:rPr>
        <w:lastRenderedPageBreak/>
        <w:t>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1"/>
    </w:p>
    <w:p w14:paraId="7B097074" w14:textId="7109C735" w:rsidR="003A2826" w:rsidRDefault="003A2826" w:rsidP="00C060A2">
      <w:pPr>
        <w:pStyle w:val="4"/>
      </w:pPr>
      <w:r>
        <w:t>jvm</w:t>
      </w:r>
      <w:r>
        <w:t>结构原理</w:t>
      </w:r>
    </w:p>
    <w:p w14:paraId="1F2C2C20" w14:textId="0FB41078" w:rsidR="003A2826" w:rsidRDefault="003A2826" w:rsidP="003A2826">
      <w:pPr>
        <w:pStyle w:val="4"/>
      </w:pPr>
      <w:r>
        <w:t>gc</w:t>
      </w:r>
      <w:r>
        <w:t>工作机制详解</w:t>
      </w:r>
    </w:p>
    <w:p w14:paraId="09E88272" w14:textId="77777777" w:rsidR="003A2826" w:rsidRPr="003A2826" w:rsidRDefault="003A2826" w:rsidP="003A2826">
      <w:pPr>
        <w:ind w:firstLine="480"/>
      </w:pPr>
    </w:p>
    <w:p w14:paraId="065E95DE" w14:textId="4E320B3D" w:rsidR="00C060A2" w:rsidRDefault="00C060A2" w:rsidP="00C060A2">
      <w:pPr>
        <w:pStyle w:val="4"/>
      </w:pPr>
      <w:r>
        <w:rPr>
          <w:rFonts w:hint="eastAsia"/>
        </w:rPr>
        <w:t xml:space="preserve">JVM </w:t>
      </w:r>
      <w:r>
        <w:rPr>
          <w:rFonts w:hint="eastAsia"/>
        </w:rPr>
        <w:t>特性</w:t>
      </w:r>
    </w:p>
    <w:p w14:paraId="4B716276" w14:textId="4221FAEE" w:rsidR="00C060A2" w:rsidRDefault="00C060A2" w:rsidP="00C060A2">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w:t>
      </w:r>
    </w:p>
    <w:p w14:paraId="00D7748F" w14:textId="77777777" w:rsidR="008E546E" w:rsidRDefault="00C060A2" w:rsidP="00C060A2">
      <w:pPr>
        <w:ind w:firstLine="480"/>
      </w:pPr>
      <w:r>
        <w:rPr>
          <w:rFonts w:hint="eastAsia"/>
        </w:rPr>
        <w:t>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8C6806F" w14:textId="2235B117" w:rsidR="00C060A2" w:rsidRDefault="00C060A2" w:rsidP="00C060A2">
      <w:pPr>
        <w:pStyle w:val="4"/>
      </w:pPr>
      <w:r>
        <w:rPr>
          <w:rFonts w:hint="eastAsia"/>
        </w:rPr>
        <w:t>简单解释一下类加载器</w:t>
      </w:r>
    </w:p>
    <w:p w14:paraId="73CE1CF9" w14:textId="33EB44CD" w:rsidR="00C060A2" w:rsidRDefault="00C060A2" w:rsidP="00C060A2">
      <w:pPr>
        <w:ind w:firstLine="480"/>
      </w:pPr>
      <w:r>
        <w:rPr>
          <w:rFonts w:hint="eastAsia"/>
        </w:rPr>
        <w:t>有关类加载器一般会问你四种类加载器的应用场景以及双亲委派模型</w:t>
      </w:r>
      <w:r>
        <w:rPr>
          <w:rFonts w:hint="eastAsia"/>
        </w:rPr>
        <w:t>,</w:t>
      </w:r>
    </w:p>
    <w:p w14:paraId="1AD2B8AD" w14:textId="77777777" w:rsidR="008E546E" w:rsidRDefault="00C060A2" w:rsidP="00C060A2">
      <w:pPr>
        <w:pStyle w:val="4"/>
      </w:pPr>
      <w:r>
        <w:rPr>
          <w:rFonts w:hint="eastAsia"/>
        </w:rPr>
        <w:t>简述堆和栈的区别</w:t>
      </w:r>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r>
        <w:rPr>
          <w:rFonts w:hint="eastAsia"/>
        </w:rPr>
        <w:t>简述</w:t>
      </w:r>
      <w:r>
        <w:rPr>
          <w:rFonts w:hint="eastAsia"/>
        </w:rPr>
        <w:t xml:space="preserve"> JVM </w:t>
      </w:r>
      <w:r>
        <w:rPr>
          <w:rFonts w:hint="eastAsia"/>
        </w:rPr>
        <w:t>内存分配</w:t>
      </w:r>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5A3A41FC"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址存放在栈中。</w:t>
      </w:r>
    </w:p>
    <w:p w14:paraId="20733410" w14:textId="77777777" w:rsidR="008E546E" w:rsidRDefault="00C060A2" w:rsidP="00C060A2">
      <w:pPr>
        <w:ind w:firstLine="480"/>
      </w:pPr>
      <w:r>
        <w:rPr>
          <w:rFonts w:hint="eastAsia"/>
        </w:rPr>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256" w:name="_Toc5917729"/>
      <w:r>
        <w:rPr>
          <w:rFonts w:hint="eastAsia"/>
        </w:rPr>
        <w:lastRenderedPageBreak/>
        <w:t>JVM</w:t>
      </w:r>
      <w:r>
        <w:rPr>
          <w:rFonts w:hint="eastAsia"/>
        </w:rPr>
        <w:t>参数</w:t>
      </w:r>
      <w:r>
        <w:t>调优</w:t>
      </w:r>
      <w:bookmarkEnd w:id="256"/>
    </w:p>
    <w:p w14:paraId="74D212DA" w14:textId="77777777" w:rsidR="00684702" w:rsidRDefault="00684702" w:rsidP="00684702">
      <w:pPr>
        <w:pStyle w:val="5"/>
      </w:pPr>
      <w:bookmarkStart w:id="257" w:name="_Toc5917730"/>
      <w:r>
        <w:t>J</w:t>
      </w:r>
      <w:r>
        <w:rPr>
          <w:rFonts w:hint="eastAsia"/>
        </w:rPr>
        <w:t>ava</w:t>
      </w:r>
      <w:r>
        <w:rPr>
          <w:rFonts w:hint="eastAsia"/>
        </w:rPr>
        <w:t>虚拟</w:t>
      </w:r>
      <w:r>
        <w:t>机原理</w:t>
      </w:r>
      <w:bookmarkEnd w:id="257"/>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58" w:name="_Toc5917731"/>
      <w:r>
        <w:t>Java</w:t>
      </w:r>
      <w:r>
        <w:t>内存结构</w:t>
      </w:r>
      <w:bookmarkEnd w:id="258"/>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lastRenderedPageBreak/>
        <w:t>虚拟机核心的组件就是执行引擎，它负责执行虚拟机的字节码，一般户先进行编译成机器码后执行。</w:t>
      </w:r>
    </w:p>
    <w:p w14:paraId="2208BC90" w14:textId="77777777" w:rsidR="00684702" w:rsidRDefault="00684702" w:rsidP="00684702">
      <w:pPr>
        <w:pStyle w:val="4"/>
      </w:pPr>
      <w:bookmarkStart w:id="259" w:name="_Toc5917732"/>
      <w:r>
        <w:rPr>
          <w:rFonts w:hint="eastAsia"/>
        </w:rPr>
        <w:t>堆</w:t>
      </w:r>
      <w:r>
        <w:t>、栈、方法区概念区别</w:t>
      </w:r>
      <w:bookmarkEnd w:id="259"/>
    </w:p>
    <w:p w14:paraId="4436ACAA" w14:textId="77777777" w:rsidR="00684702" w:rsidRDefault="00684702" w:rsidP="00684702">
      <w:pPr>
        <w:pStyle w:val="5"/>
      </w:pPr>
      <w:bookmarkStart w:id="260" w:name="_Toc5917733"/>
      <w:r>
        <w:rPr>
          <w:rFonts w:hint="eastAsia"/>
        </w:rPr>
        <w:t>J</w:t>
      </w:r>
      <w:r>
        <w:t>ava</w:t>
      </w:r>
      <w:r>
        <w:rPr>
          <w:rFonts w:hint="eastAsia"/>
        </w:rPr>
        <w:t>堆</w:t>
      </w:r>
      <w:bookmarkEnd w:id="260"/>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0DED9F52" w14:textId="07C10DAA" w:rsidR="00564D5D" w:rsidRDefault="00564D5D" w:rsidP="00D23E9A">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6AF1566A" w14:textId="1435E03E" w:rsidR="008E546E" w:rsidRDefault="00564D5D" w:rsidP="00D23E9A">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1" w:name="_Toc5917734"/>
      <w:r>
        <w:rPr>
          <w:rFonts w:hint="eastAsia"/>
        </w:rPr>
        <w:t>J</w:t>
      </w:r>
      <w:r>
        <w:t>ava</w:t>
      </w:r>
      <w:r>
        <w:rPr>
          <w:rFonts w:hint="eastAsia"/>
        </w:rPr>
        <w:t>栈</w:t>
      </w:r>
      <w:bookmarkEnd w:id="261"/>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lastRenderedPageBreak/>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2" w:name="_Toc5917735"/>
      <w:r>
        <w:rPr>
          <w:rFonts w:hint="eastAsia"/>
        </w:rPr>
        <w:t>J</w:t>
      </w:r>
      <w:r>
        <w:t>ava</w:t>
      </w:r>
      <w:r>
        <w:rPr>
          <w:rFonts w:hint="eastAsia"/>
        </w:rPr>
        <w:t>方法</w:t>
      </w:r>
      <w:r>
        <w:t>区</w:t>
      </w:r>
      <w:bookmarkEnd w:id="262"/>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3" w:name="_Toc5917736"/>
      <w:r>
        <w:rPr>
          <w:rFonts w:hint="eastAsia"/>
        </w:rPr>
        <w:t>虚拟机参数</w:t>
      </w:r>
      <w:r>
        <w:t>配置</w:t>
      </w:r>
      <w:bookmarkEnd w:id="263"/>
    </w:p>
    <w:p w14:paraId="6498B9A2" w14:textId="77777777" w:rsidR="00684702" w:rsidRDefault="00684702" w:rsidP="00684702">
      <w:pPr>
        <w:pStyle w:val="5"/>
      </w:pPr>
      <w:bookmarkStart w:id="264" w:name="_Toc5917737"/>
      <w:r>
        <w:rPr>
          <w:rFonts w:hint="eastAsia"/>
        </w:rPr>
        <w:t>什么</w:t>
      </w:r>
      <w:r>
        <w:t>是</w:t>
      </w:r>
      <w:r>
        <w:rPr>
          <w:rFonts w:hint="eastAsia"/>
        </w:rPr>
        <w:t>虚拟机</w:t>
      </w:r>
      <w:r>
        <w:t>参数配置</w:t>
      </w:r>
      <w:bookmarkEnd w:id="264"/>
    </w:p>
    <w:p w14:paraId="72ADC1E6" w14:textId="52063663" w:rsidR="00684702" w:rsidRDefault="00684702" w:rsidP="00F8455E">
      <w:pPr>
        <w:ind w:firstLine="480"/>
      </w:pPr>
      <w:r>
        <w:rPr>
          <w:rFonts w:hint="eastAsia"/>
        </w:rPr>
        <w:t>在虚拟机运行的过程中，如果可以跟踪系统的运行状态，那么对于问题的故障排查会有一定的帮助，为此，在虚拟机提供了一些跟踪系统状态的参数，使用给定的参数执行</w:t>
      </w:r>
      <w:r>
        <w:rPr>
          <w:rFonts w:hint="eastAsia"/>
        </w:rPr>
        <w:t>Java</w:t>
      </w:r>
      <w:r>
        <w:rPr>
          <w:rFonts w:hint="eastAsia"/>
        </w:rPr>
        <w:t>虚拟机，就可以在系统运行时打印相关日志，用于分析实际问题。我们进行虚拟机参数配置，其实就是围绕着堆、栈、方法区、进行配置。</w:t>
      </w:r>
    </w:p>
    <w:p w14:paraId="0EF483AD" w14:textId="77777777" w:rsidR="00684702" w:rsidRPr="00E7770E" w:rsidRDefault="00684702" w:rsidP="00F8455E">
      <w:pPr>
        <w:ind w:firstLine="480"/>
      </w:pPr>
      <w:r>
        <w:rPr>
          <w:rFonts w:hint="eastAsia"/>
        </w:rPr>
        <w:t>你</w:t>
      </w:r>
      <w:r>
        <w:t>说下</w:t>
      </w:r>
      <w:r>
        <w:rPr>
          <w:rFonts w:hint="eastAsia"/>
        </w:rPr>
        <w:t xml:space="preserve"> </w:t>
      </w:r>
      <w:r>
        <w:rPr>
          <w:rFonts w:hint="eastAsia"/>
        </w:rPr>
        <w:t>你</w:t>
      </w:r>
      <w:r>
        <w:t>熟悉那些</w:t>
      </w:r>
      <w:r>
        <w:t>jvm</w:t>
      </w:r>
      <w:r>
        <w:t>参数调优</w:t>
      </w:r>
    </w:p>
    <w:p w14:paraId="556C45B5" w14:textId="77777777" w:rsidR="00684702" w:rsidRPr="0075191C" w:rsidRDefault="00684702" w:rsidP="00684702">
      <w:pPr>
        <w:pStyle w:val="5"/>
      </w:pPr>
      <w:bookmarkStart w:id="265" w:name="_Toc5917738"/>
      <w:r>
        <w:rPr>
          <w:rFonts w:hint="eastAsia"/>
        </w:rPr>
        <w:t>堆</w:t>
      </w:r>
      <w:r>
        <w:t>的参数</w:t>
      </w:r>
      <w:r>
        <w:rPr>
          <w:rFonts w:hint="eastAsia"/>
        </w:rPr>
        <w:t>配置</w:t>
      </w:r>
      <w:bookmarkEnd w:id="265"/>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66" w:name="_Toc5917739"/>
      <w:r w:rsidRPr="0036123D">
        <w:rPr>
          <w:rFonts w:hint="eastAsia"/>
        </w:rPr>
        <w:t>设置最大</w:t>
      </w:r>
      <w:r w:rsidRPr="0036123D">
        <w:t>堆内存</w:t>
      </w:r>
      <w:bookmarkEnd w:id="266"/>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782B4D75" w14:textId="77777777" w:rsidR="002824F9" w:rsidRDefault="00684702" w:rsidP="00D23E9A">
            <w:pPr>
              <w:pStyle w:val="14"/>
              <w:ind w:firstLine="360"/>
            </w:pPr>
            <w:r w:rsidRPr="008516A2">
              <w:lastRenderedPageBreak/>
              <w:t>/**</w:t>
            </w:r>
          </w:p>
          <w:p w14:paraId="3E45B3AC" w14:textId="77777777" w:rsidR="002824F9" w:rsidRDefault="00684702" w:rsidP="00D23E9A">
            <w:pPr>
              <w:pStyle w:val="14"/>
              <w:ind w:firstLine="360"/>
            </w:pPr>
            <w:r w:rsidRPr="008516A2">
              <w:t xml:space="preserve">* </w:t>
            </w:r>
            <w:r w:rsidRPr="008516A2">
              <w:rPr>
                <w:u w:val="single"/>
              </w:rPr>
              <w:t>jvm</w:t>
            </w:r>
            <w:r w:rsidRPr="008516A2">
              <w:t>参数设置</w:t>
            </w:r>
          </w:p>
          <w:p w14:paraId="1C62BA13" w14:textId="77777777" w:rsidR="002824F9" w:rsidRDefault="00684702" w:rsidP="00D23E9A">
            <w:pPr>
              <w:pStyle w:val="14"/>
              <w:ind w:firstLine="360"/>
            </w:pPr>
            <w:r w:rsidRPr="008516A2">
              <w:t xml:space="preserve">* </w:t>
            </w:r>
          </w:p>
          <w:p w14:paraId="33BDC5A0" w14:textId="77777777" w:rsidR="002824F9" w:rsidRDefault="00684702" w:rsidP="00D23E9A">
            <w:pPr>
              <w:pStyle w:val="14"/>
              <w:ind w:firstLine="360"/>
            </w:pPr>
            <w:r w:rsidRPr="008516A2">
              <w:t xml:space="preserve">* </w:t>
            </w:r>
            <w:r w:rsidRPr="008516A2">
              <w:rPr>
                <w:bCs/>
                <w:color w:val="7F9FBF"/>
              </w:rPr>
              <w:t>@author</w:t>
            </w:r>
            <w:r w:rsidRPr="008516A2">
              <w:t xml:space="preserve"> Administrator</w:t>
            </w:r>
          </w:p>
          <w:p w14:paraId="206FB648" w14:textId="77777777" w:rsidR="002824F9" w:rsidRDefault="00684702" w:rsidP="00D23E9A">
            <w:pPr>
              <w:pStyle w:val="14"/>
              <w:ind w:firstLine="360"/>
            </w:pPr>
            <w:r w:rsidRPr="008516A2">
              <w:t>*</w:t>
            </w:r>
          </w:p>
          <w:p w14:paraId="57C8CFD2" w14:textId="12534AF8" w:rsidR="00684702" w:rsidRPr="008516A2" w:rsidRDefault="00684702" w:rsidP="00D23E9A">
            <w:pPr>
              <w:pStyle w:val="14"/>
              <w:ind w:firstLine="360"/>
            </w:pPr>
            <w:r w:rsidRPr="008516A2">
              <w:t>*/</w:t>
            </w:r>
          </w:p>
          <w:p w14:paraId="377BD49A" w14:textId="77777777" w:rsidR="006D6E8D" w:rsidRDefault="00684702" w:rsidP="00D23E9A">
            <w:pPr>
              <w:pStyle w:val="14"/>
              <w:ind w:firstLine="360"/>
            </w:pPr>
            <w:r w:rsidRPr="008516A2">
              <w:rPr>
                <w:bCs/>
                <w:color w:val="7F0055"/>
              </w:rPr>
              <w:t>public</w:t>
            </w:r>
            <w:r w:rsidRPr="008516A2">
              <w:rPr>
                <w:color w:val="000000"/>
              </w:rPr>
              <w:t xml:space="preserve"> </w:t>
            </w:r>
            <w:r w:rsidRPr="008516A2">
              <w:rPr>
                <w:bCs/>
                <w:color w:val="7F0055"/>
              </w:rPr>
              <w:t>class</w:t>
            </w:r>
            <w:r w:rsidRPr="008516A2">
              <w:rPr>
                <w:color w:val="000000"/>
              </w:rPr>
              <w:t xml:space="preserve"> JvmDemo01 {</w:t>
            </w:r>
          </w:p>
          <w:p w14:paraId="24904358" w14:textId="02B6BCF6" w:rsidR="00684702" w:rsidRPr="008516A2" w:rsidRDefault="00684702" w:rsidP="00D23E9A">
            <w:pPr>
              <w:pStyle w:val="14"/>
              <w:ind w:firstLine="360"/>
            </w:pPr>
            <w:r w:rsidRPr="008516A2">
              <w:rPr>
                <w:color w:val="000000"/>
              </w:rPr>
              <w:tab/>
            </w:r>
            <w:r w:rsidRPr="008516A2">
              <w:rPr>
                <w:bCs/>
                <w:color w:val="7F0055"/>
              </w:rPr>
              <w:t>public</w:t>
            </w:r>
            <w:r w:rsidRPr="008516A2">
              <w:rPr>
                <w:color w:val="000000"/>
              </w:rPr>
              <w:t xml:space="preserve"> </w:t>
            </w:r>
            <w:r w:rsidRPr="008516A2">
              <w:rPr>
                <w:bCs/>
                <w:color w:val="7F0055"/>
              </w:rPr>
              <w:t>static</w:t>
            </w:r>
            <w:r w:rsidRPr="008516A2">
              <w:rPr>
                <w:color w:val="000000"/>
              </w:rPr>
              <w:t xml:space="preserve"> </w:t>
            </w:r>
            <w:r w:rsidRPr="008516A2">
              <w:rPr>
                <w:bCs/>
                <w:color w:val="7F0055"/>
              </w:rPr>
              <w:t>void</w:t>
            </w:r>
            <w:r w:rsidRPr="008516A2">
              <w:rPr>
                <w:color w:val="000000"/>
              </w:rPr>
              <w:t xml:space="preserve"> main(String[] </w:t>
            </w:r>
            <w:r w:rsidRPr="008516A2">
              <w:rPr>
                <w:color w:val="6A3E3E"/>
              </w:rPr>
              <w:t>args</w:t>
            </w:r>
            <w:r w:rsidRPr="008516A2">
              <w:rPr>
                <w:color w:val="000000"/>
              </w:rPr>
              <w:t xml:space="preserve">) </w:t>
            </w:r>
            <w:r w:rsidRPr="008516A2">
              <w:rPr>
                <w:bCs/>
                <w:color w:val="7F0055"/>
              </w:rPr>
              <w:t>throws</w:t>
            </w:r>
            <w:r w:rsidRPr="008516A2">
              <w:rPr>
                <w:color w:val="000000"/>
              </w:rPr>
              <w:t xml:space="preserve"> InterruptedException {</w:t>
            </w:r>
          </w:p>
          <w:p w14:paraId="4D744023"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1</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1 * 1024 * 1024];</w:t>
            </w:r>
          </w:p>
          <w:p w14:paraId="7FCD6F41"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1m"</w:t>
            </w:r>
            <w:r w:rsidRPr="008516A2">
              <w:rPr>
                <w:color w:val="000000"/>
              </w:rPr>
              <w:t>);</w:t>
            </w:r>
          </w:p>
          <w:p w14:paraId="07320A13" w14:textId="77777777" w:rsidR="00684702" w:rsidRPr="008516A2"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25B93F50"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4EBEB3A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2</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4 * 1024 * 1024];</w:t>
            </w:r>
          </w:p>
          <w:p w14:paraId="05000F54"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4m"</w:t>
            </w:r>
            <w:r w:rsidRPr="008516A2">
              <w:rPr>
                <w:color w:val="000000"/>
              </w:rPr>
              <w:t>);</w:t>
            </w:r>
          </w:p>
          <w:p w14:paraId="6E58B951"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7307017F" w14:textId="77777777" w:rsidR="006D6E8D"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6EA2F4F5" w14:textId="77777777" w:rsidR="006D6E8D" w:rsidRDefault="00684702" w:rsidP="00D23E9A">
            <w:pPr>
              <w:pStyle w:val="14"/>
              <w:ind w:firstLine="360"/>
            </w:pPr>
            <w:r w:rsidRPr="008516A2">
              <w:rPr>
                <w:color w:val="000000"/>
              </w:rPr>
              <w:tab/>
              <w:t>}</w:t>
            </w:r>
          </w:p>
          <w:p w14:paraId="4AAAF5F1" w14:textId="6ED14DCF" w:rsidR="00684702" w:rsidRPr="008516A2" w:rsidRDefault="00684702" w:rsidP="00D23E9A">
            <w:pPr>
              <w:pStyle w:val="14"/>
              <w:ind w:firstLine="360"/>
            </w:pPr>
            <w:r w:rsidRPr="008516A2">
              <w:rPr>
                <w:color w:val="000000"/>
              </w:rPr>
              <w:tab/>
            </w:r>
            <w:r w:rsidRPr="008516A2">
              <w:t>/**</w:t>
            </w:r>
          </w:p>
          <w:p w14:paraId="1BA9ECDB" w14:textId="77777777" w:rsidR="00684702" w:rsidRPr="008516A2" w:rsidRDefault="00684702" w:rsidP="00D23E9A">
            <w:pPr>
              <w:pStyle w:val="14"/>
              <w:ind w:firstLine="360"/>
            </w:pPr>
            <w:r w:rsidRPr="008516A2">
              <w:tab/>
              <w:t xml:space="preserve"> * </w:t>
            </w:r>
            <w:r w:rsidRPr="008516A2">
              <w:t>转换为</w:t>
            </w:r>
            <w:r w:rsidRPr="008516A2">
              <w:t>m</w:t>
            </w:r>
          </w:p>
          <w:p w14:paraId="60F050EB" w14:textId="77777777" w:rsidR="00684702" w:rsidRPr="008516A2" w:rsidRDefault="00684702" w:rsidP="00D23E9A">
            <w:pPr>
              <w:pStyle w:val="14"/>
              <w:ind w:firstLine="360"/>
            </w:pPr>
            <w:r w:rsidRPr="008516A2">
              <w:tab/>
              <w:t xml:space="preserve"> * </w:t>
            </w:r>
          </w:p>
          <w:p w14:paraId="7E5D2C85" w14:textId="77777777" w:rsidR="00684702" w:rsidRPr="008516A2" w:rsidRDefault="00684702" w:rsidP="00D23E9A">
            <w:pPr>
              <w:pStyle w:val="14"/>
              <w:ind w:firstLine="360"/>
            </w:pPr>
            <w:r w:rsidRPr="008516A2">
              <w:tab/>
              <w:t xml:space="preserve"> * </w:t>
            </w:r>
            <w:r w:rsidRPr="008516A2">
              <w:rPr>
                <w:bCs/>
                <w:color w:val="7F9FBF"/>
              </w:rPr>
              <w:t>@param</w:t>
            </w:r>
            <w:r w:rsidRPr="008516A2">
              <w:t xml:space="preserve"> maxMemory</w:t>
            </w:r>
          </w:p>
          <w:p w14:paraId="5781F2C2" w14:textId="77777777" w:rsidR="00684702" w:rsidRPr="008516A2" w:rsidRDefault="00684702" w:rsidP="00D23E9A">
            <w:pPr>
              <w:pStyle w:val="14"/>
              <w:ind w:firstLine="360"/>
            </w:pPr>
            <w:r w:rsidRPr="008516A2">
              <w:tab/>
              <w:t xml:space="preserve"> * </w:t>
            </w:r>
            <w:r w:rsidRPr="008516A2">
              <w:rPr>
                <w:bCs/>
                <w:color w:val="7F9FBF"/>
              </w:rPr>
              <w:t>@return</w:t>
            </w:r>
          </w:p>
          <w:p w14:paraId="2F4AF3D7" w14:textId="77777777" w:rsidR="00684702" w:rsidRPr="008516A2" w:rsidRDefault="00684702" w:rsidP="00D23E9A">
            <w:pPr>
              <w:pStyle w:val="14"/>
              <w:ind w:firstLine="360"/>
            </w:pPr>
            <w:r w:rsidRPr="008516A2">
              <w:tab/>
              <w:t xml:space="preserve"> */</w:t>
            </w:r>
          </w:p>
          <w:p w14:paraId="69794024" w14:textId="77777777"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String toM(</w:t>
            </w:r>
            <w:r w:rsidRPr="008516A2">
              <w:rPr>
                <w:bCs/>
                <w:color w:val="7F0055"/>
              </w:rPr>
              <w:t>long</w:t>
            </w:r>
            <w:r w:rsidRPr="008516A2">
              <w:rPr>
                <w:color w:val="000000"/>
              </w:rPr>
              <w:t xml:space="preserve"> </w:t>
            </w:r>
            <w:r w:rsidRPr="008516A2">
              <w:rPr>
                <w:color w:val="6A3E3E"/>
              </w:rPr>
              <w:t>maxMemory</w:t>
            </w:r>
            <w:r w:rsidRPr="008516A2">
              <w:rPr>
                <w:color w:val="000000"/>
              </w:rPr>
              <w:t>) {</w:t>
            </w:r>
          </w:p>
          <w:p w14:paraId="6B9E9864"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float</w:t>
            </w:r>
            <w:r w:rsidRPr="008516A2">
              <w:rPr>
                <w:color w:val="000000"/>
              </w:rPr>
              <w:t xml:space="preserve"> </w:t>
            </w:r>
            <w:r w:rsidRPr="008516A2">
              <w:rPr>
                <w:color w:val="6A3E3E"/>
              </w:rPr>
              <w:t>num</w:t>
            </w:r>
            <w:r w:rsidRPr="008516A2">
              <w:rPr>
                <w:color w:val="000000"/>
              </w:rPr>
              <w:t xml:space="preserve"> = (</w:t>
            </w:r>
            <w:r w:rsidRPr="008516A2">
              <w:rPr>
                <w:bCs/>
                <w:color w:val="7F0055"/>
              </w:rPr>
              <w:t>float</w:t>
            </w:r>
            <w:r w:rsidRPr="008516A2">
              <w:rPr>
                <w:color w:val="000000"/>
              </w:rPr>
              <w:t xml:space="preserve">) </w:t>
            </w:r>
            <w:r w:rsidRPr="008516A2">
              <w:rPr>
                <w:color w:val="6A3E3E"/>
              </w:rPr>
              <w:t>maxMemory</w:t>
            </w:r>
            <w:r w:rsidRPr="008516A2">
              <w:rPr>
                <w:color w:val="000000"/>
              </w:rPr>
              <w:t xml:space="preserve"> / (1024 * 1024);</w:t>
            </w:r>
          </w:p>
          <w:p w14:paraId="3E492313" w14:textId="77777777" w:rsidR="00684702" w:rsidRPr="008516A2" w:rsidRDefault="00684702" w:rsidP="00D23E9A">
            <w:pPr>
              <w:pStyle w:val="14"/>
              <w:ind w:firstLine="360"/>
            </w:pPr>
            <w:r w:rsidRPr="008516A2">
              <w:rPr>
                <w:color w:val="000000"/>
              </w:rPr>
              <w:tab/>
            </w:r>
            <w:r w:rsidRPr="008516A2">
              <w:rPr>
                <w:color w:val="000000"/>
              </w:rPr>
              <w:tab/>
              <w:t xml:space="preserve">DecimalFormat </w:t>
            </w:r>
            <w:r w:rsidRPr="008516A2">
              <w:rPr>
                <w:color w:val="6A3E3E"/>
              </w:rPr>
              <w:t>df</w:t>
            </w:r>
            <w:r w:rsidRPr="008516A2">
              <w:rPr>
                <w:color w:val="000000"/>
              </w:rPr>
              <w:t xml:space="preserve"> = </w:t>
            </w:r>
            <w:r w:rsidRPr="008516A2">
              <w:rPr>
                <w:bCs/>
                <w:color w:val="7F0055"/>
              </w:rPr>
              <w:t>new</w:t>
            </w:r>
            <w:r w:rsidRPr="008516A2">
              <w:rPr>
                <w:color w:val="000000"/>
              </w:rPr>
              <w:t xml:space="preserve"> DecimalFormat(</w:t>
            </w:r>
            <w:r w:rsidRPr="008516A2">
              <w:rPr>
                <w:color w:val="2A00FF"/>
              </w:rPr>
              <w:t>"0.00"</w:t>
            </w:r>
            <w:r w:rsidRPr="008516A2">
              <w:rPr>
                <w:color w:val="000000"/>
              </w:rPr>
              <w:t>);</w:t>
            </w:r>
            <w:r w:rsidRPr="008516A2">
              <w:rPr>
                <w:color w:val="3F7F5F"/>
              </w:rPr>
              <w:t xml:space="preserve">// </w:t>
            </w:r>
            <w:r w:rsidRPr="008516A2">
              <w:rPr>
                <w:color w:val="3F7F5F"/>
              </w:rPr>
              <w:t>格式化小数</w:t>
            </w:r>
          </w:p>
          <w:p w14:paraId="16D3555D" w14:textId="77777777" w:rsidR="00684702" w:rsidRPr="008516A2" w:rsidRDefault="00684702" w:rsidP="00D23E9A">
            <w:pPr>
              <w:pStyle w:val="14"/>
              <w:ind w:firstLine="360"/>
            </w:pPr>
            <w:r w:rsidRPr="008516A2">
              <w:rPr>
                <w:color w:val="000000"/>
              </w:rPr>
              <w:tab/>
            </w:r>
            <w:r w:rsidRPr="008516A2">
              <w:rPr>
                <w:color w:val="000000"/>
              </w:rPr>
              <w:tab/>
              <w:t xml:space="preserve">String </w:t>
            </w:r>
            <w:r w:rsidRPr="008516A2">
              <w:rPr>
                <w:color w:val="6A3E3E"/>
              </w:rPr>
              <w:t>s</w:t>
            </w:r>
            <w:r w:rsidRPr="008516A2">
              <w:rPr>
                <w:color w:val="000000"/>
              </w:rPr>
              <w:t xml:space="preserve"> = </w:t>
            </w:r>
            <w:r w:rsidRPr="008516A2">
              <w:rPr>
                <w:color w:val="6A3E3E"/>
              </w:rPr>
              <w:t>df</w:t>
            </w:r>
            <w:r w:rsidRPr="008516A2">
              <w:rPr>
                <w:color w:val="000000"/>
              </w:rPr>
              <w:t>.format(</w:t>
            </w:r>
            <w:r w:rsidRPr="008516A2">
              <w:rPr>
                <w:color w:val="6A3E3E"/>
              </w:rPr>
              <w:t>num</w:t>
            </w:r>
            <w:r w:rsidRPr="008516A2">
              <w:rPr>
                <w:color w:val="000000"/>
              </w:rPr>
              <w:t>);</w:t>
            </w:r>
            <w:r w:rsidRPr="008516A2">
              <w:rPr>
                <w:color w:val="3F7F5F"/>
              </w:rPr>
              <w:t xml:space="preserve">// </w:t>
            </w:r>
            <w:r w:rsidRPr="008516A2">
              <w:rPr>
                <w:color w:val="3F7F5F"/>
              </w:rPr>
              <w:t>返回的是</w:t>
            </w:r>
            <w:r w:rsidRPr="008516A2">
              <w:rPr>
                <w:color w:val="3F7F5F"/>
              </w:rPr>
              <w:t>String</w:t>
            </w:r>
            <w:r w:rsidRPr="008516A2">
              <w:rPr>
                <w:color w:val="3F7F5F"/>
              </w:rPr>
              <w:t>类型</w:t>
            </w:r>
          </w:p>
          <w:p w14:paraId="447E92D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return</w:t>
            </w:r>
            <w:r w:rsidRPr="008516A2">
              <w:rPr>
                <w:color w:val="000000"/>
              </w:rPr>
              <w:t xml:space="preserve"> </w:t>
            </w:r>
            <w:r w:rsidRPr="008516A2">
              <w:rPr>
                <w:color w:val="6A3E3E"/>
              </w:rPr>
              <w:t>s</w:t>
            </w:r>
            <w:r w:rsidRPr="008516A2">
              <w:rPr>
                <w:color w:val="000000"/>
              </w:rPr>
              <w:t>;</w:t>
            </w:r>
          </w:p>
          <w:p w14:paraId="14D41878" w14:textId="77777777" w:rsidR="006D6E8D" w:rsidRDefault="00684702" w:rsidP="00D23E9A">
            <w:pPr>
              <w:pStyle w:val="14"/>
              <w:ind w:firstLine="360"/>
            </w:pPr>
            <w:r w:rsidRPr="008516A2">
              <w:rPr>
                <w:color w:val="000000"/>
              </w:rPr>
              <w:tab/>
              <w:t>}</w:t>
            </w:r>
          </w:p>
          <w:p w14:paraId="2E544073" w14:textId="7C9C5775"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w:t>
            </w:r>
            <w:r w:rsidRPr="008516A2">
              <w:rPr>
                <w:bCs/>
                <w:color w:val="7F0055"/>
              </w:rPr>
              <w:t>void</w:t>
            </w:r>
            <w:r w:rsidRPr="008516A2">
              <w:rPr>
                <w:color w:val="000000"/>
              </w:rPr>
              <w:t xml:space="preserve"> jvmInfo() {</w:t>
            </w:r>
          </w:p>
          <w:p w14:paraId="71394B5A"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最大内存</w:t>
            </w:r>
          </w:p>
          <w:p w14:paraId="3E0C9D4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maxMemory</w:t>
            </w:r>
            <w:r w:rsidRPr="008516A2">
              <w:rPr>
                <w:color w:val="000000"/>
              </w:rPr>
              <w:t xml:space="preserve"> = Runtime.</w:t>
            </w:r>
            <w:r w:rsidRPr="008516A2">
              <w:rPr>
                <w:i/>
                <w:iCs/>
                <w:color w:val="000000"/>
              </w:rPr>
              <w:t>getRuntime</w:t>
            </w:r>
            <w:r w:rsidRPr="008516A2">
              <w:rPr>
                <w:color w:val="000000"/>
              </w:rPr>
              <w:t>().maxMemory();</w:t>
            </w:r>
          </w:p>
          <w:p w14:paraId="04FAFD2C"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maxMemory:"</w:t>
            </w:r>
            <w:r w:rsidRPr="008516A2">
              <w:rPr>
                <w:color w:val="000000"/>
              </w:rPr>
              <w:t xml:space="preserve"> + </w:t>
            </w:r>
            <w:r w:rsidRPr="008516A2">
              <w:rPr>
                <w:color w:val="6A3E3E"/>
              </w:rPr>
              <w:t>maxMemory</w:t>
            </w:r>
            <w:r w:rsidRPr="008516A2">
              <w:rPr>
                <w:color w:val="000000"/>
              </w:rPr>
              <w:t xml:space="preserve"> + </w:t>
            </w:r>
            <w:r w:rsidRPr="008516A2">
              <w:rPr>
                <w:color w:val="2A00FF"/>
              </w:rPr>
              <w:t>",</w:t>
            </w:r>
            <w:r w:rsidRPr="008516A2">
              <w:rPr>
                <w:color w:val="2A00FF"/>
              </w:rPr>
              <w:t>转换为</w:t>
            </w:r>
            <w:r w:rsidRPr="008516A2">
              <w:rPr>
                <w:color w:val="2A00FF"/>
              </w:rPr>
              <w:t>M:"</w:t>
            </w:r>
            <w:r w:rsidRPr="008516A2">
              <w:rPr>
                <w:color w:val="000000"/>
              </w:rPr>
              <w:t xml:space="preserve"> + </w:t>
            </w:r>
            <w:r w:rsidRPr="008516A2">
              <w:rPr>
                <w:i/>
                <w:iCs/>
                <w:color w:val="000000"/>
              </w:rPr>
              <w:t>toM</w:t>
            </w:r>
            <w:r w:rsidRPr="008516A2">
              <w:rPr>
                <w:color w:val="000000"/>
              </w:rPr>
              <w:t>(</w:t>
            </w:r>
            <w:r w:rsidRPr="008516A2">
              <w:rPr>
                <w:color w:val="6A3E3E"/>
              </w:rPr>
              <w:t>maxMemory</w:t>
            </w:r>
            <w:r w:rsidRPr="008516A2">
              <w:rPr>
                <w:color w:val="000000"/>
              </w:rPr>
              <w:t>));</w:t>
            </w:r>
          </w:p>
          <w:p w14:paraId="2BCF39EE"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当前空闲内存</w:t>
            </w:r>
          </w:p>
          <w:p w14:paraId="47EE3B19"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freeMemory</w:t>
            </w:r>
            <w:r w:rsidRPr="008516A2">
              <w:rPr>
                <w:color w:val="000000"/>
              </w:rPr>
              <w:t xml:space="preserve"> = Runtime.</w:t>
            </w:r>
            <w:r w:rsidRPr="008516A2">
              <w:rPr>
                <w:i/>
                <w:iCs/>
                <w:color w:val="000000"/>
              </w:rPr>
              <w:t>getRuntime</w:t>
            </w:r>
            <w:r w:rsidRPr="008516A2">
              <w:rPr>
                <w:color w:val="000000"/>
              </w:rPr>
              <w:t>().freeMemory();</w:t>
            </w:r>
          </w:p>
          <w:p w14:paraId="195E0D8B"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freeMemory:"</w:t>
            </w:r>
            <w:r w:rsidRPr="008516A2">
              <w:rPr>
                <w:color w:val="000000"/>
              </w:rPr>
              <w:t xml:space="preserve"> +</w:t>
            </w:r>
            <w:r w:rsidRPr="008516A2">
              <w:rPr>
                <w:color w:val="6A3E3E"/>
              </w:rPr>
              <w:t>free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freeMemory</w:t>
            </w:r>
            <w:r w:rsidRPr="008516A2">
              <w:rPr>
                <w:color w:val="000000"/>
              </w:rPr>
              <w:t>));</w:t>
            </w:r>
          </w:p>
          <w:p w14:paraId="483A50B5"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已经使用内存</w:t>
            </w:r>
          </w:p>
          <w:p w14:paraId="003706F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totalMemory</w:t>
            </w:r>
            <w:r w:rsidRPr="008516A2">
              <w:rPr>
                <w:color w:val="000000"/>
              </w:rPr>
              <w:t xml:space="preserve"> = Runtime.</w:t>
            </w:r>
            <w:r w:rsidRPr="008516A2">
              <w:rPr>
                <w:i/>
                <w:iCs/>
                <w:color w:val="000000"/>
              </w:rPr>
              <w:t>getRuntime</w:t>
            </w:r>
            <w:r w:rsidRPr="008516A2">
              <w:rPr>
                <w:color w:val="000000"/>
              </w:rPr>
              <w:t>().totalMemory();</w:t>
            </w:r>
          </w:p>
          <w:p w14:paraId="5A13426A"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totalMemory:"</w:t>
            </w:r>
            <w:r w:rsidRPr="008516A2">
              <w:rPr>
                <w:color w:val="000000"/>
              </w:rPr>
              <w:t xml:space="preserve"> +</w:t>
            </w:r>
            <w:r w:rsidRPr="008516A2">
              <w:rPr>
                <w:color w:val="6A3E3E"/>
              </w:rPr>
              <w:t>total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totalMemory</w:t>
            </w:r>
            <w:r w:rsidRPr="008516A2">
              <w:rPr>
                <w:color w:val="000000"/>
              </w:rPr>
              <w:t>));</w:t>
            </w:r>
          </w:p>
          <w:p w14:paraId="5E8D0B42" w14:textId="77777777" w:rsidR="006D6E8D" w:rsidRDefault="00684702" w:rsidP="00D23E9A">
            <w:pPr>
              <w:pStyle w:val="14"/>
              <w:ind w:firstLine="360"/>
            </w:pPr>
            <w:r w:rsidRPr="008516A2">
              <w:rPr>
                <w:color w:val="000000"/>
              </w:rPr>
              <w:tab/>
              <w:t>}</w:t>
            </w:r>
          </w:p>
          <w:p w14:paraId="4B49C10C" w14:textId="27BB7BE7" w:rsidR="00684702" w:rsidRPr="008516A2" w:rsidRDefault="00684702" w:rsidP="00D23E9A">
            <w:pPr>
              <w:pStyle w:val="14"/>
              <w:ind w:firstLine="360"/>
            </w:pPr>
            <w:r w:rsidRPr="008516A2">
              <w:rPr>
                <w:color w:val="000000"/>
              </w:rPr>
              <w:t>}</w:t>
            </w:r>
          </w:p>
          <w:p w14:paraId="677FBC01" w14:textId="77777777" w:rsidR="00684702" w:rsidRPr="008516A2" w:rsidRDefault="00684702" w:rsidP="00D23E9A">
            <w:pPr>
              <w:pStyle w:val="14"/>
              <w:ind w:firstLine="360"/>
              <w:rPr>
                <w:rFonts w:ascii="楷体" w:hAnsi="楷体"/>
              </w:rPr>
            </w:pPr>
          </w:p>
        </w:tc>
      </w:tr>
    </w:tbl>
    <w:p w14:paraId="33E6C16A" w14:textId="77777777" w:rsidR="00684702" w:rsidRDefault="00684702" w:rsidP="00684702">
      <w:pPr>
        <w:pStyle w:val="4"/>
      </w:pPr>
      <w:bookmarkStart w:id="267" w:name="_Toc5917740"/>
      <w:r>
        <w:rPr>
          <w:rFonts w:hint="eastAsia"/>
        </w:rPr>
        <w:t>设置新</w:t>
      </w:r>
      <w:r>
        <w:t>生</w:t>
      </w:r>
      <w:r>
        <w:rPr>
          <w:rFonts w:hint="eastAsia"/>
        </w:rPr>
        <w:t>代</w:t>
      </w:r>
      <w:r>
        <w:t>与老</w:t>
      </w:r>
      <w:r>
        <w:rPr>
          <w:rFonts w:hint="eastAsia"/>
        </w:rPr>
        <w:t>年代优化</w:t>
      </w:r>
      <w:r>
        <w:t>参数</w:t>
      </w:r>
      <w:bookmarkEnd w:id="267"/>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68" w:name="_Toc5917741"/>
      <w:r>
        <w:rPr>
          <w:rFonts w:hint="eastAsia"/>
        </w:rPr>
        <w:t>设置新</w:t>
      </w:r>
      <w:r>
        <w:t>生代</w:t>
      </w:r>
      <w:r>
        <w:rPr>
          <w:rFonts w:hint="eastAsia"/>
        </w:rPr>
        <w:t>比例</w:t>
      </w:r>
      <w:r>
        <w:t>参数</w:t>
      </w:r>
      <w:bookmarkEnd w:id="268"/>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B23F94">
      <w:pPr>
        <w:pStyle w:val="ab"/>
        <w:shd w:val="clear" w:color="auto" w:fill="FFFFFF"/>
        <w:spacing w:before="0" w:beforeAutospacing="0" w:after="0" w:afterAutospacing="0"/>
        <w:ind w:firstLineChars="0" w:firstLine="0"/>
        <w:rPr>
          <w:rFonts w:ascii="楷体" w:hAnsi="楷体"/>
          <w:b/>
          <w:sz w:val="21"/>
          <w:szCs w:val="21"/>
        </w:rPr>
      </w:pPr>
    </w:p>
    <w:p w14:paraId="4B508AD0" w14:textId="77777777" w:rsidR="00684702" w:rsidRDefault="00684702" w:rsidP="00684702">
      <w:pPr>
        <w:pStyle w:val="5"/>
      </w:pPr>
      <w:bookmarkStart w:id="269" w:name="_Toc5917742"/>
      <w:r w:rsidRPr="00DE3B45">
        <w:rPr>
          <w:rFonts w:hint="eastAsia"/>
        </w:rPr>
        <w:t>设置新</w:t>
      </w:r>
      <w:r w:rsidRPr="00DE3B45">
        <w:t>生</w:t>
      </w:r>
      <w:r w:rsidRPr="00DE3B45">
        <w:rPr>
          <w:rFonts w:hint="eastAsia"/>
        </w:rPr>
        <w:t>与</w:t>
      </w:r>
      <w:r w:rsidRPr="00DE3B45">
        <w:t>老年代代参数</w:t>
      </w:r>
      <w:bookmarkEnd w:id="269"/>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70" w:name="_Toc5917743"/>
      <w:r>
        <w:rPr>
          <w:rFonts w:hint="eastAsia"/>
        </w:rPr>
        <w:t>内存</w:t>
      </w:r>
      <w:r>
        <w:t>溢出</w:t>
      </w:r>
      <w:r>
        <w:rPr>
          <w:rFonts w:hint="eastAsia"/>
        </w:rPr>
        <w:t>解决</w:t>
      </w:r>
      <w:r>
        <w:t>办法</w:t>
      </w:r>
      <w:bookmarkEnd w:id="270"/>
    </w:p>
    <w:p w14:paraId="12FFA356" w14:textId="77777777" w:rsidR="00684702" w:rsidRDefault="00684702" w:rsidP="00684702">
      <w:pPr>
        <w:pStyle w:val="5"/>
      </w:pPr>
      <w:bookmarkStart w:id="271" w:name="_Toc5917744"/>
      <w:r>
        <w:rPr>
          <w:rFonts w:hint="eastAsia"/>
        </w:rPr>
        <w:t>设置</w:t>
      </w:r>
      <w:r>
        <w:t>堆</w:t>
      </w:r>
      <w:r>
        <w:rPr>
          <w:rFonts w:hint="eastAsia"/>
        </w:rPr>
        <w:t>内存</w:t>
      </w:r>
      <w:r>
        <w:t>大小</w:t>
      </w:r>
      <w:bookmarkEnd w:id="271"/>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2" w:name="_Toc5917745"/>
      <w:r>
        <w:rPr>
          <w:rFonts w:hint="eastAsia"/>
        </w:rPr>
        <w:t>设置栈内存</w:t>
      </w:r>
      <w:r>
        <w:t>大小</w:t>
      </w:r>
      <w:bookmarkEnd w:id="272"/>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B23F94">
            <w:pPr>
              <w:pStyle w:val="14"/>
              <w:ind w:firstLine="360"/>
            </w:pPr>
            <w:r w:rsidRPr="003F64AB">
              <w:rPr>
                <w:bCs/>
                <w:color w:val="7F0055"/>
              </w:rPr>
              <w:t>public</w:t>
            </w:r>
            <w:r w:rsidRPr="003F64AB">
              <w:t xml:space="preserve"> </w:t>
            </w:r>
            <w:r w:rsidRPr="003F64AB">
              <w:rPr>
                <w:bCs/>
                <w:color w:val="7F0055"/>
              </w:rPr>
              <w:t>class</w:t>
            </w:r>
            <w:r w:rsidRPr="003F64AB">
              <w:t xml:space="preserve"> JvmDemo04 {</w:t>
            </w:r>
          </w:p>
          <w:p w14:paraId="5D6D23D3" w14:textId="77777777" w:rsidR="00684702" w:rsidRPr="003F64AB" w:rsidRDefault="00684702" w:rsidP="00B23F94">
            <w:pPr>
              <w:pStyle w:val="14"/>
              <w:ind w:firstLine="360"/>
            </w:pPr>
            <w:r w:rsidRPr="003F64AB">
              <w:tab/>
              <w:t xml:space="preserve"> </w:t>
            </w:r>
            <w:r w:rsidRPr="003F64AB">
              <w:rPr>
                <w:bCs/>
                <w:color w:val="7F0055"/>
              </w:rPr>
              <w:t>private</w:t>
            </w:r>
            <w:r w:rsidRPr="003F64AB">
              <w:t xml:space="preserve"> </w:t>
            </w:r>
            <w:r w:rsidRPr="003F64AB">
              <w:rPr>
                <w:bCs/>
                <w:color w:val="7F0055"/>
              </w:rPr>
              <w:t>static</w:t>
            </w:r>
            <w:r w:rsidRPr="003F64AB">
              <w:t xml:space="preserve"> </w:t>
            </w:r>
            <w:r w:rsidRPr="003F64AB">
              <w:rPr>
                <w:bCs/>
                <w:color w:val="7F0055"/>
              </w:rPr>
              <w:t>int</w:t>
            </w:r>
            <w:r w:rsidRPr="003F64AB">
              <w:t xml:space="preserve"> </w:t>
            </w:r>
            <w:r w:rsidRPr="003F64AB">
              <w:rPr>
                <w:i/>
                <w:iCs/>
                <w:color w:val="0000C0"/>
              </w:rPr>
              <w:t>count</w:t>
            </w:r>
            <w:r w:rsidRPr="003F64AB">
              <w:t>;</w:t>
            </w:r>
          </w:p>
          <w:p w14:paraId="3F042F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count(){</w:t>
            </w:r>
          </w:p>
          <w:p w14:paraId="1E9346F7" w14:textId="77777777" w:rsidR="00684702" w:rsidRPr="003F64AB" w:rsidRDefault="00684702" w:rsidP="00B23F94">
            <w:pPr>
              <w:pStyle w:val="14"/>
              <w:ind w:firstLine="360"/>
            </w:pPr>
            <w:r w:rsidRPr="003F64AB">
              <w:tab/>
            </w:r>
            <w:r w:rsidRPr="003F64AB">
              <w:tab/>
            </w:r>
            <w:r w:rsidRPr="003F64AB">
              <w:rPr>
                <w:bCs/>
                <w:color w:val="7F0055"/>
              </w:rPr>
              <w:t>try</w:t>
            </w:r>
            <w:r w:rsidRPr="003F64AB">
              <w:t xml:space="preserve"> {</w:t>
            </w:r>
          </w:p>
          <w:p w14:paraId="1316353E" w14:textId="77777777" w:rsidR="00684702" w:rsidRPr="003F64AB" w:rsidRDefault="00684702" w:rsidP="00B23F94">
            <w:pPr>
              <w:pStyle w:val="14"/>
              <w:ind w:firstLine="360"/>
            </w:pPr>
            <w:r w:rsidRPr="003F64AB">
              <w:tab/>
            </w:r>
            <w:r w:rsidRPr="003F64AB">
              <w:tab/>
            </w:r>
            <w:r w:rsidRPr="003F64AB">
              <w:tab/>
              <w:t xml:space="preserve"> </w:t>
            </w:r>
            <w:r w:rsidRPr="003F64AB">
              <w:rPr>
                <w:i/>
                <w:iCs/>
                <w:color w:val="0000C0"/>
              </w:rPr>
              <w:t>count</w:t>
            </w:r>
            <w:r w:rsidRPr="003F64AB">
              <w:t>++;</w:t>
            </w:r>
          </w:p>
          <w:p w14:paraId="56055840" w14:textId="77777777" w:rsidR="00684702" w:rsidRPr="003F64AB" w:rsidRDefault="00684702" w:rsidP="00B23F94">
            <w:pPr>
              <w:pStyle w:val="14"/>
              <w:ind w:firstLine="360"/>
            </w:pPr>
            <w:r w:rsidRPr="003F64AB">
              <w:tab/>
            </w:r>
            <w:r w:rsidRPr="003F64AB">
              <w:tab/>
            </w:r>
            <w:r w:rsidRPr="003F64AB">
              <w:tab/>
              <w:t xml:space="preserve"> </w:t>
            </w:r>
            <w:r w:rsidRPr="003F64AB">
              <w:rPr>
                <w:i/>
                <w:iCs/>
              </w:rPr>
              <w:t>count</w:t>
            </w:r>
            <w:r w:rsidRPr="003F64AB">
              <w:t xml:space="preserve">(); </w:t>
            </w:r>
          </w:p>
          <w:p w14:paraId="26176917" w14:textId="77777777" w:rsidR="00684702" w:rsidRPr="003F64AB" w:rsidRDefault="00684702" w:rsidP="00B23F94">
            <w:pPr>
              <w:pStyle w:val="14"/>
              <w:ind w:firstLine="360"/>
            </w:pPr>
            <w:r w:rsidRPr="003F64AB">
              <w:tab/>
            </w:r>
            <w:r w:rsidRPr="003F64AB">
              <w:tab/>
              <w:t xml:space="preserve">} </w:t>
            </w:r>
            <w:r w:rsidRPr="003F64AB">
              <w:rPr>
                <w:bCs/>
                <w:color w:val="7F0055"/>
              </w:rPr>
              <w:t>catch</w:t>
            </w:r>
            <w:r w:rsidRPr="003F64AB">
              <w:t xml:space="preserve"> (Throwable </w:t>
            </w:r>
            <w:r w:rsidRPr="003F64AB">
              <w:rPr>
                <w:color w:val="6A3E3E"/>
              </w:rPr>
              <w:t>e</w:t>
            </w:r>
            <w:r w:rsidRPr="003F64AB">
              <w:t>) {</w:t>
            </w:r>
          </w:p>
          <w:p w14:paraId="6B276906" w14:textId="77777777" w:rsidR="00684702" w:rsidRPr="003F64AB" w:rsidRDefault="00684702" w:rsidP="00B23F94">
            <w:pPr>
              <w:pStyle w:val="14"/>
              <w:ind w:firstLine="360"/>
            </w:pPr>
            <w:r w:rsidRPr="003F64AB">
              <w:tab/>
            </w:r>
            <w:r w:rsidRPr="003F64AB">
              <w:tab/>
            </w:r>
            <w:r w:rsidRPr="003F64AB">
              <w:tab/>
              <w:t>System.</w:t>
            </w:r>
            <w:r w:rsidRPr="003F64AB">
              <w:rPr>
                <w:bCs/>
                <w:i/>
                <w:iCs/>
                <w:color w:val="0000C0"/>
              </w:rPr>
              <w:t>out</w:t>
            </w:r>
            <w:r w:rsidRPr="003F64AB">
              <w:t>.println(</w:t>
            </w:r>
            <w:r w:rsidRPr="003F64AB">
              <w:rPr>
                <w:color w:val="2A00FF"/>
              </w:rPr>
              <w:t>"</w:t>
            </w:r>
            <w:r w:rsidRPr="003F64AB">
              <w:rPr>
                <w:color w:val="2A00FF"/>
              </w:rPr>
              <w:t>最大深度</w:t>
            </w:r>
            <w:r w:rsidRPr="003F64AB">
              <w:rPr>
                <w:color w:val="2A00FF"/>
              </w:rPr>
              <w:t>:"</w:t>
            </w:r>
            <w:r w:rsidRPr="003F64AB">
              <w:t>+</w:t>
            </w:r>
            <w:r w:rsidRPr="003F64AB">
              <w:rPr>
                <w:i/>
                <w:iCs/>
                <w:color w:val="0000C0"/>
              </w:rPr>
              <w:t>count</w:t>
            </w:r>
            <w:r w:rsidRPr="003F64AB">
              <w:t>);</w:t>
            </w:r>
          </w:p>
          <w:p w14:paraId="61F50AEE" w14:textId="77777777" w:rsidR="00684702" w:rsidRPr="003F64AB" w:rsidRDefault="00684702" w:rsidP="00B23F94">
            <w:pPr>
              <w:pStyle w:val="14"/>
              <w:ind w:firstLine="360"/>
            </w:pPr>
            <w:r w:rsidRPr="003F64AB">
              <w:tab/>
            </w:r>
            <w:r w:rsidRPr="003F64AB">
              <w:tab/>
            </w:r>
            <w:r w:rsidRPr="003F64AB">
              <w:tab/>
            </w:r>
            <w:r w:rsidRPr="003F64AB">
              <w:rPr>
                <w:color w:val="6A3E3E"/>
              </w:rPr>
              <w:t>e</w:t>
            </w:r>
            <w:r w:rsidRPr="003F64AB">
              <w:t>.printStackTrace();</w:t>
            </w:r>
          </w:p>
          <w:p w14:paraId="10B14121" w14:textId="77777777" w:rsidR="00684702" w:rsidRPr="003F64AB" w:rsidRDefault="00684702" w:rsidP="00B23F94">
            <w:pPr>
              <w:pStyle w:val="14"/>
              <w:ind w:firstLine="360"/>
            </w:pPr>
            <w:r w:rsidRPr="003F64AB">
              <w:tab/>
            </w:r>
            <w:r w:rsidRPr="003F64AB">
              <w:tab/>
              <w:t>}</w:t>
            </w:r>
          </w:p>
          <w:p w14:paraId="7B1C3B58" w14:textId="77777777" w:rsidR="00684702" w:rsidRPr="003F64AB" w:rsidRDefault="00684702" w:rsidP="00B23F94">
            <w:pPr>
              <w:pStyle w:val="14"/>
              <w:ind w:firstLine="360"/>
            </w:pPr>
            <w:r w:rsidRPr="003F64AB">
              <w:tab/>
              <w:t xml:space="preserve"> }</w:t>
            </w:r>
          </w:p>
          <w:p w14:paraId="051D8D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main(String[] </w:t>
            </w:r>
            <w:r w:rsidRPr="003F64AB">
              <w:rPr>
                <w:color w:val="6A3E3E"/>
              </w:rPr>
              <w:t>args</w:t>
            </w:r>
            <w:r w:rsidRPr="003F64AB">
              <w:t>) {</w:t>
            </w:r>
          </w:p>
          <w:p w14:paraId="59BE4BC5" w14:textId="77777777" w:rsidR="00684702" w:rsidRPr="003F64AB" w:rsidRDefault="00684702" w:rsidP="00B23F94">
            <w:pPr>
              <w:pStyle w:val="14"/>
              <w:ind w:firstLine="360"/>
            </w:pPr>
            <w:r w:rsidRPr="003F64AB">
              <w:tab/>
            </w:r>
            <w:r w:rsidRPr="003F64AB">
              <w:tab/>
              <w:t xml:space="preserve"> </w:t>
            </w:r>
            <w:r w:rsidRPr="003F64AB">
              <w:rPr>
                <w:i/>
                <w:iCs/>
              </w:rPr>
              <w:t>count</w:t>
            </w:r>
            <w:r w:rsidRPr="003F64AB">
              <w:t>();</w:t>
            </w:r>
          </w:p>
          <w:p w14:paraId="746D9C88" w14:textId="77777777" w:rsidR="00684702" w:rsidRPr="003F64AB" w:rsidRDefault="00684702" w:rsidP="00B23F94">
            <w:pPr>
              <w:pStyle w:val="14"/>
              <w:ind w:firstLine="360"/>
            </w:pPr>
            <w:r w:rsidRPr="003F64AB">
              <w:tab/>
              <w:t>}</w:t>
            </w:r>
          </w:p>
          <w:p w14:paraId="20905D57" w14:textId="2CA01C08" w:rsidR="00684702" w:rsidRPr="003F64AB" w:rsidRDefault="00684702" w:rsidP="00B23F94">
            <w:pPr>
              <w:pStyle w:val="14"/>
              <w:ind w:firstLine="360"/>
            </w:pPr>
            <w:r w:rsidRPr="003F64AB">
              <w:t>}</w:t>
            </w: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3"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3"/>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4" w:name="_Toc5917747"/>
      <w:r>
        <w:rPr>
          <w:rFonts w:hint="eastAsia"/>
        </w:rPr>
        <w:t>内存</w:t>
      </w:r>
      <w:r>
        <w:t>溢出与内存泄露的区别</w:t>
      </w:r>
      <w:bookmarkEnd w:id="274"/>
    </w:p>
    <w:p w14:paraId="48DE13E9" w14:textId="77777777" w:rsidR="00684702" w:rsidRPr="006A5E51" w:rsidRDefault="00684702" w:rsidP="00165324">
      <w:pPr>
        <w:ind w:firstLine="480"/>
      </w:pPr>
      <w:r w:rsidRPr="006A5E51">
        <w:rPr>
          <w:rFonts w:hint="eastAsia"/>
        </w:rPr>
        <w:t>内存溢出</w:t>
      </w:r>
      <w:r w:rsidRPr="006A5E51">
        <w:rPr>
          <w:rFonts w:hint="eastAsia"/>
        </w:rPr>
        <w:t xml:space="preserve"> out of memory</w:t>
      </w:r>
      <w:r w:rsidRPr="006A5E51">
        <w:rPr>
          <w:rFonts w:hint="eastAsia"/>
        </w:rPr>
        <w:t>，是指程序在申请内存时，没有足够的内存空间供其使用，出现</w:t>
      </w:r>
      <w:r w:rsidRPr="006A5E51">
        <w:rPr>
          <w:rFonts w:hint="eastAsia"/>
        </w:rPr>
        <w:t>out of memory</w:t>
      </w:r>
      <w:r w:rsidRPr="006A5E51">
        <w:rPr>
          <w:rFonts w:hint="eastAsia"/>
        </w:rPr>
        <w:t>；比如申请了一个</w:t>
      </w:r>
      <w:r w:rsidRPr="006A5E51">
        <w:rPr>
          <w:rFonts w:hint="eastAsia"/>
        </w:rPr>
        <w:t>integer,</w:t>
      </w:r>
      <w:r w:rsidRPr="006A5E51">
        <w:rPr>
          <w:rFonts w:hint="eastAsia"/>
        </w:rPr>
        <w:t>但给它存了</w:t>
      </w:r>
      <w:r w:rsidRPr="006A5E51">
        <w:rPr>
          <w:rFonts w:hint="eastAsia"/>
        </w:rPr>
        <w:t>long</w:t>
      </w:r>
      <w:r w:rsidRPr="006A5E51">
        <w:rPr>
          <w:rFonts w:hint="eastAsia"/>
        </w:rPr>
        <w:t>才能存下的数，那就是内存溢出。</w:t>
      </w:r>
    </w:p>
    <w:p w14:paraId="0AAEA3C5" w14:textId="77777777" w:rsidR="00684702" w:rsidRPr="006A5E51" w:rsidRDefault="00684702" w:rsidP="00165324">
      <w:pPr>
        <w:ind w:firstLine="480"/>
      </w:pPr>
      <w:r w:rsidRPr="006A5E51">
        <w:rPr>
          <w:rFonts w:hint="eastAsia"/>
        </w:rPr>
        <w:t>内存泄露</w:t>
      </w:r>
      <w:r w:rsidRPr="006A5E51">
        <w:rPr>
          <w:rFonts w:hint="eastAsia"/>
        </w:rPr>
        <w:t xml:space="preserve"> memory leak</w:t>
      </w:r>
      <w:r w:rsidRPr="006A5E51">
        <w:rPr>
          <w:rFonts w:hint="eastAsia"/>
        </w:rPr>
        <w:t>，是指程序在申请内存后，无法释放已申请的内存空间，一次内存泄露危害可以忽略，但内存泄露堆积后果很严重，无论多少内存</w:t>
      </w:r>
      <w:r w:rsidRPr="006A5E51">
        <w:rPr>
          <w:rFonts w:hint="eastAsia"/>
        </w:rPr>
        <w:t>,</w:t>
      </w:r>
      <w:r w:rsidRPr="006A5E51">
        <w:rPr>
          <w:rFonts w:hint="eastAsia"/>
        </w:rPr>
        <w:t>迟早会被占光。</w:t>
      </w:r>
    </w:p>
    <w:p w14:paraId="68CD730A" w14:textId="77777777" w:rsidR="00684702" w:rsidRPr="006A5E51" w:rsidRDefault="00684702" w:rsidP="00165324">
      <w:pPr>
        <w:ind w:firstLine="480"/>
      </w:pPr>
      <w:r w:rsidRPr="006A5E51">
        <w:rPr>
          <w:rFonts w:hint="eastAsia"/>
        </w:rPr>
        <w:t>memory leak</w:t>
      </w:r>
      <w:r w:rsidRPr="006A5E51">
        <w:rPr>
          <w:rFonts w:hint="eastAsia"/>
        </w:rPr>
        <w:t>会最终会导致</w:t>
      </w:r>
      <w:r w:rsidRPr="006A5E51">
        <w:rPr>
          <w:rFonts w:hint="eastAsia"/>
        </w:rPr>
        <w:t>out of memory</w:t>
      </w:r>
      <w:r w:rsidRPr="006A5E51">
        <w:rPr>
          <w:rFonts w:hint="eastAsia"/>
        </w:rPr>
        <w:t>！</w:t>
      </w:r>
    </w:p>
    <w:p w14:paraId="2BD37611" w14:textId="77777777" w:rsidR="002824F9" w:rsidRDefault="00684702" w:rsidP="00165324">
      <w:pPr>
        <w:ind w:firstLine="480"/>
      </w:pPr>
      <w:r w:rsidRPr="006A5E51">
        <w:t>内存溢出就是你要求分配的内存超出了系统能给你的，系统不能满足需求，于是产生溢出。</w:t>
      </w:r>
      <w:r w:rsidR="005C5877">
        <w:t> </w:t>
      </w:r>
    </w:p>
    <w:p w14:paraId="46FE0102" w14:textId="77777777" w:rsidR="002824F9" w:rsidRDefault="00165324" w:rsidP="00165324">
      <w:pPr>
        <w:ind w:firstLine="480"/>
      </w:pPr>
      <w:r>
        <w:t> </w:t>
      </w:r>
      <w:r w:rsidR="00684702" w:rsidRPr="006A5E51">
        <w:t>内存泄漏是指你向系统申请分配内存进行使用</w:t>
      </w:r>
      <w:r w:rsidR="00684702" w:rsidRPr="006A5E51">
        <w:t>(new)</w:t>
      </w:r>
      <w:r w:rsidR="00684702" w:rsidRPr="006A5E51">
        <w:t>，可是使用完了以后却不归还</w:t>
      </w:r>
      <w:r w:rsidR="00684702" w:rsidRPr="006A5E51">
        <w:t>(delete)</w:t>
      </w:r>
      <w:r w:rsidR="00684702" w:rsidRPr="006A5E51">
        <w:t>，结果你申请到的那块内存你自己也不能再访问（也许你把它的地址给弄丢了），而系统也不能再次将它分配给需要的程序。一个盘子用尽各种方法只能装</w:t>
      </w:r>
      <w:r w:rsidR="00684702" w:rsidRPr="006A5E51">
        <w:t>4</w:t>
      </w:r>
      <w:r w:rsidR="00684702" w:rsidRPr="006A5E51">
        <w:t>个果子，你装了</w:t>
      </w:r>
      <w:r w:rsidR="00684702" w:rsidRPr="006A5E51">
        <w:t>5</w:t>
      </w:r>
      <w:r w:rsidR="00684702" w:rsidRPr="006A5E51">
        <w:t>个，结果掉倒地上不能吃了。这就是溢出！比方说栈，栈满时再做进栈必定产生空间溢出，叫上溢，栈空时再做退栈也产生空间溢出，称为下溢。就是分配的内存不足以放下数据项序列</w:t>
      </w:r>
      <w:r w:rsidR="00684702" w:rsidRPr="006A5E51">
        <w:t>,</w:t>
      </w:r>
      <w:r w:rsidR="00684702" w:rsidRPr="006A5E51">
        <w:t>称为内存溢出</w:t>
      </w:r>
      <w:r w:rsidR="005C5877">
        <w:t>. </w:t>
      </w:r>
    </w:p>
    <w:p w14:paraId="2CC3227F" w14:textId="6A653062" w:rsidR="005C5877" w:rsidRDefault="00684702" w:rsidP="00165324">
      <w:pPr>
        <w:ind w:firstLine="480"/>
      </w:pPr>
      <w:r w:rsidRPr="006A5E51">
        <w:t>以发生的方式来分类，内存泄漏可以分为</w:t>
      </w:r>
      <w:r w:rsidRPr="006A5E51">
        <w:t>4</w:t>
      </w:r>
      <w:r w:rsidRPr="006A5E51">
        <w:t>类：</w:t>
      </w:r>
      <w:r w:rsidR="005C5877">
        <w:t> </w:t>
      </w:r>
    </w:p>
    <w:p w14:paraId="0DC81BEC" w14:textId="77777777" w:rsidR="008A6320" w:rsidRDefault="00684702" w:rsidP="00165324">
      <w:pPr>
        <w:ind w:firstLine="480"/>
      </w:pPr>
      <w:r w:rsidRPr="006A5E51">
        <w:t xml:space="preserve">1. </w:t>
      </w:r>
      <w:r w:rsidRPr="006A5E51">
        <w:t>常发性内存泄漏。发生内存泄漏的代码会被多次执行到，每次被执行的时候都会导致一块内存泄漏。</w:t>
      </w:r>
      <w:r w:rsidRPr="006A5E51">
        <w:t> </w:t>
      </w:r>
    </w:p>
    <w:p w14:paraId="52CC75E4" w14:textId="77777777" w:rsidR="008A6320" w:rsidRDefault="00684702" w:rsidP="00165324">
      <w:pPr>
        <w:ind w:firstLine="480"/>
      </w:pPr>
      <w:r w:rsidRPr="006A5E51">
        <w:t xml:space="preserve">2. </w:t>
      </w:r>
      <w:r w:rsidRPr="006A5E51">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t> </w:t>
      </w:r>
    </w:p>
    <w:p w14:paraId="3503CB12" w14:textId="77777777" w:rsidR="008A6320" w:rsidRDefault="00684702" w:rsidP="00165324">
      <w:pPr>
        <w:ind w:firstLine="480"/>
      </w:pPr>
      <w:r w:rsidRPr="006A5E51">
        <w:t xml:space="preserve">3. </w:t>
      </w:r>
      <w:r w:rsidRPr="006A5E51">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t> </w:t>
      </w:r>
    </w:p>
    <w:p w14:paraId="1F9962F7" w14:textId="77777777" w:rsidR="008A6320" w:rsidRDefault="00684702" w:rsidP="00165324">
      <w:pPr>
        <w:ind w:firstLine="480"/>
      </w:pPr>
      <w:r w:rsidRPr="006A5E51">
        <w:t xml:space="preserve">4. </w:t>
      </w:r>
      <w:r w:rsidRPr="006A5E51">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t> </w:t>
      </w:r>
    </w:p>
    <w:p w14:paraId="04D440AA" w14:textId="6D924621" w:rsidR="006D6E8D" w:rsidRDefault="00684702" w:rsidP="00165324">
      <w:pPr>
        <w:ind w:firstLine="480"/>
      </w:pPr>
      <w:r w:rsidRPr="006A5E51">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t> </w:t>
      </w:r>
    </w:p>
    <w:p w14:paraId="7022DB6F" w14:textId="44B592F9" w:rsidR="00684702" w:rsidRDefault="00684702" w:rsidP="00684702">
      <w:pPr>
        <w:pStyle w:val="4"/>
      </w:pPr>
      <w:bookmarkStart w:id="275" w:name="_Toc5917748"/>
      <w:r>
        <w:rPr>
          <w:rFonts w:hint="eastAsia"/>
        </w:rPr>
        <w:t>JVM</w:t>
      </w:r>
      <w:r>
        <w:rPr>
          <w:rFonts w:hint="eastAsia"/>
        </w:rPr>
        <w:t>参数</w:t>
      </w:r>
      <w:r>
        <w:t>调优总结</w:t>
      </w:r>
      <w:bookmarkEnd w:id="275"/>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lastRenderedPageBreak/>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67C9A8D" w14:textId="77777777" w:rsidR="002824F9"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197988AA" w:rsidR="00684702" w:rsidRPr="00074A57" w:rsidRDefault="00684702" w:rsidP="00684702">
      <w:pPr>
        <w:shd w:val="clear" w:color="auto" w:fill="FFFFFF"/>
        <w:spacing w:line="390" w:lineRule="atLeast"/>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C92112">
      <w:pPr>
        <w:numPr>
          <w:ilvl w:val="0"/>
          <w:numId w:val="80"/>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76" w:name="_Toc5917749"/>
      <w:r>
        <w:t>注解</w:t>
      </w:r>
    </w:p>
    <w:p w14:paraId="152FC5B5" w14:textId="77777777" w:rsidR="00994E83" w:rsidRDefault="00994E83" w:rsidP="00994E83">
      <w:pPr>
        <w:pStyle w:val="4"/>
      </w:pPr>
      <w:bookmarkStart w:id="277" w:name="_Toc5917714"/>
      <w:r>
        <w:rPr>
          <w:rFonts w:hint="eastAsia"/>
        </w:rPr>
        <w:t>什么</w:t>
      </w:r>
      <w:r>
        <w:t>是注解？</w:t>
      </w:r>
      <w:bookmarkEnd w:id="277"/>
    </w:p>
    <w:p w14:paraId="64C066DA" w14:textId="77777777" w:rsidR="00994E83" w:rsidRPr="00BE4AFD" w:rsidRDefault="00994E83" w:rsidP="00994E83">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44369894" w14:textId="77777777" w:rsidR="00994E83" w:rsidRPr="00BE4AFD" w:rsidRDefault="00994E83" w:rsidP="00994E83">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7D88485E" w14:textId="77777777" w:rsidR="00994E83" w:rsidRDefault="00994E83" w:rsidP="00994E83">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04D3FD9" w14:textId="77777777" w:rsidR="00994E83" w:rsidRDefault="00994E83" w:rsidP="00994E83">
      <w:pPr>
        <w:pStyle w:val="4"/>
      </w:pPr>
      <w:bookmarkStart w:id="278" w:name="_Toc5917715"/>
      <w:r>
        <w:rPr>
          <w:rFonts w:hint="eastAsia"/>
        </w:rPr>
        <w:t>如何</w:t>
      </w:r>
      <w:r>
        <w:t>定义一个注解？</w:t>
      </w:r>
      <w:bookmarkEnd w:id="278"/>
    </w:p>
    <w:p w14:paraId="5E9751DB" w14:textId="77777777" w:rsidR="00994E83" w:rsidRPr="000738E2" w:rsidRDefault="00994E83" w:rsidP="00994E83">
      <w:pPr>
        <w:ind w:firstLine="482"/>
        <w:rPr>
          <w:rFonts w:ascii="楷体" w:hAnsi="楷体"/>
          <w:b/>
          <w:szCs w:val="21"/>
        </w:rPr>
      </w:pPr>
      <w:r w:rsidRPr="000738E2">
        <w:rPr>
          <w:rFonts w:ascii="楷体" w:hAnsi="楷体" w:hint="eastAsia"/>
          <w:b/>
          <w:szCs w:val="21"/>
        </w:rPr>
        <w:t>代码:</w:t>
      </w:r>
    </w:p>
    <w:p w14:paraId="6E2C194B" w14:textId="77777777" w:rsidR="00994E83" w:rsidRPr="000738E2" w:rsidRDefault="00994E83" w:rsidP="00994E83">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994E83" w14:paraId="02129568" w14:textId="77777777" w:rsidTr="00964C88">
        <w:tc>
          <w:tcPr>
            <w:tcW w:w="8296" w:type="dxa"/>
          </w:tcPr>
          <w:p w14:paraId="2CD3512D" w14:textId="77777777" w:rsidR="00994E83" w:rsidRPr="00610749" w:rsidRDefault="00994E83" w:rsidP="00964C88">
            <w:pPr>
              <w:pStyle w:val="14"/>
              <w:ind w:firstLine="360"/>
            </w:pPr>
            <w:r w:rsidRPr="00610749">
              <w:rPr>
                <w:color w:val="646464"/>
              </w:rPr>
              <w:t>@Target</w:t>
            </w:r>
            <w:r w:rsidRPr="00610749">
              <w:t>(value = { ElementType.</w:t>
            </w:r>
            <w:r w:rsidRPr="00610749">
              <w:rPr>
                <w:b/>
                <w:bCs/>
                <w:i/>
                <w:iCs/>
                <w:color w:val="0000C0"/>
              </w:rPr>
              <w:t>METHOD</w:t>
            </w:r>
            <w:r w:rsidRPr="00610749">
              <w:t>, ElementType.</w:t>
            </w:r>
            <w:r w:rsidRPr="00610749">
              <w:rPr>
                <w:b/>
                <w:bCs/>
                <w:i/>
                <w:iCs/>
                <w:color w:val="0000C0"/>
              </w:rPr>
              <w:t>TYPE</w:t>
            </w:r>
            <w:r w:rsidRPr="00610749">
              <w:t xml:space="preserve"> })</w:t>
            </w:r>
          </w:p>
          <w:p w14:paraId="41DDF9CC" w14:textId="77777777" w:rsidR="00994E83" w:rsidRPr="00610749" w:rsidRDefault="00994E83" w:rsidP="00964C88">
            <w:pPr>
              <w:pStyle w:val="14"/>
              <w:ind w:firstLine="360"/>
            </w:pPr>
            <w:r w:rsidRPr="00610749">
              <w:rPr>
                <w:color w:val="646464"/>
              </w:rPr>
              <w:t>@Retention</w:t>
            </w:r>
            <w:r w:rsidRPr="00610749">
              <w:t>(RetentionPolicy.</w:t>
            </w:r>
            <w:r w:rsidRPr="00610749">
              <w:rPr>
                <w:b/>
                <w:bCs/>
                <w:i/>
                <w:iCs/>
                <w:color w:val="0000C0"/>
              </w:rPr>
              <w:t>RUNTIME</w:t>
            </w:r>
            <w:r w:rsidRPr="00610749">
              <w:t>)</w:t>
            </w:r>
          </w:p>
          <w:p w14:paraId="7BC4E7C3" w14:textId="77777777" w:rsidR="00994E83" w:rsidRPr="00610749" w:rsidRDefault="00994E83" w:rsidP="00964C88">
            <w:pPr>
              <w:pStyle w:val="14"/>
              <w:ind w:firstLine="361"/>
            </w:pPr>
            <w:r w:rsidRPr="00610749">
              <w:rPr>
                <w:b/>
                <w:bCs/>
                <w:color w:val="7F0055"/>
              </w:rPr>
              <w:lastRenderedPageBreak/>
              <w:t>public</w:t>
            </w:r>
            <w:r w:rsidRPr="00610749">
              <w:t xml:space="preserve"> </w:t>
            </w:r>
            <w:r w:rsidRPr="00610749">
              <w:rPr>
                <w:b/>
                <w:bCs/>
                <w:color w:val="7F0055"/>
              </w:rPr>
              <w:t>@interface</w:t>
            </w:r>
            <w:r w:rsidRPr="00610749">
              <w:t xml:space="preserve"> </w:t>
            </w:r>
            <w:r w:rsidRPr="00610749">
              <w:rPr>
                <w:color w:val="646464"/>
              </w:rPr>
              <w:t>OneAnnotation</w:t>
            </w:r>
            <w:r w:rsidRPr="00610749">
              <w:t xml:space="preserve"> {</w:t>
            </w:r>
          </w:p>
          <w:p w14:paraId="4BFC302E" w14:textId="77777777" w:rsidR="00994E83" w:rsidRDefault="00994E83" w:rsidP="00964C88">
            <w:pPr>
              <w:pStyle w:val="14"/>
              <w:ind w:firstLine="361"/>
            </w:pPr>
            <w:r w:rsidRPr="00610749">
              <w:rPr>
                <w:b/>
                <w:bCs/>
                <w:color w:val="7F0055"/>
              </w:rPr>
              <w:t>int</w:t>
            </w:r>
            <w:r w:rsidRPr="00610749">
              <w:t xml:space="preserve"> beanId() </w:t>
            </w:r>
            <w:r w:rsidRPr="00610749">
              <w:rPr>
                <w:b/>
                <w:bCs/>
                <w:color w:val="7F0055"/>
              </w:rPr>
              <w:t>default</w:t>
            </w:r>
            <w:r w:rsidRPr="00610749">
              <w:t xml:space="preserve"> 0;</w:t>
            </w:r>
          </w:p>
          <w:p w14:paraId="24D136CB" w14:textId="77777777" w:rsidR="00994E83" w:rsidRPr="00610749" w:rsidRDefault="00994E83" w:rsidP="00964C88">
            <w:pPr>
              <w:pStyle w:val="14"/>
              <w:ind w:firstLine="360"/>
            </w:pPr>
            <w:r w:rsidRPr="00610749">
              <w:t xml:space="preserve">String className() </w:t>
            </w:r>
            <w:r w:rsidRPr="00610749">
              <w:rPr>
                <w:b/>
                <w:bCs/>
                <w:color w:val="7F0055"/>
              </w:rPr>
              <w:t>default</w:t>
            </w:r>
            <w:r w:rsidRPr="00610749">
              <w:t xml:space="preserve"> </w:t>
            </w:r>
            <w:r w:rsidRPr="00610749">
              <w:rPr>
                <w:color w:val="2A00FF"/>
              </w:rPr>
              <w:t>""</w:t>
            </w:r>
            <w:r w:rsidRPr="00610749">
              <w:t>;</w:t>
            </w:r>
          </w:p>
          <w:p w14:paraId="092FDAAC" w14:textId="77777777" w:rsidR="00994E83" w:rsidRPr="00610749" w:rsidRDefault="00994E83" w:rsidP="00964C88">
            <w:pPr>
              <w:pStyle w:val="14"/>
              <w:ind w:firstLine="360"/>
            </w:pPr>
            <w:r w:rsidRPr="00610749">
              <w:t>String[]arrays();</w:t>
            </w:r>
          </w:p>
          <w:p w14:paraId="0BE4B28F" w14:textId="77777777" w:rsidR="00994E83" w:rsidRDefault="00994E83" w:rsidP="00964C88">
            <w:pPr>
              <w:pStyle w:val="14"/>
              <w:ind w:firstLine="360"/>
              <w:rPr>
                <w:sz w:val="36"/>
                <w:szCs w:val="36"/>
              </w:rPr>
            </w:pPr>
            <w:r w:rsidRPr="00610749">
              <w:t>}</w:t>
            </w:r>
          </w:p>
          <w:p w14:paraId="5FA2C2A8" w14:textId="77777777" w:rsidR="00994E83" w:rsidRDefault="00994E83" w:rsidP="00964C88">
            <w:pPr>
              <w:pStyle w:val="14"/>
              <w:ind w:firstLine="360"/>
              <w:rPr>
                <w:rFonts w:ascii="Verdana" w:hAnsi="Verdana"/>
                <w:color w:val="333333"/>
                <w:shd w:val="clear" w:color="auto" w:fill="FFFFFF"/>
              </w:rPr>
            </w:pPr>
          </w:p>
        </w:tc>
      </w:tr>
    </w:tbl>
    <w:p w14:paraId="44DE09EE" w14:textId="77777777" w:rsidR="00994E83" w:rsidRPr="00994E83" w:rsidRDefault="00994E83" w:rsidP="00994E83">
      <w:pPr>
        <w:ind w:firstLine="480"/>
      </w:pPr>
    </w:p>
    <w:p w14:paraId="10838BF6" w14:textId="77777777" w:rsidR="00585484" w:rsidRPr="00397E2F" w:rsidRDefault="00585484" w:rsidP="00585484">
      <w:pPr>
        <w:pStyle w:val="4"/>
      </w:pPr>
      <w:bookmarkStart w:id="279" w:name="_Toc5917633"/>
      <w:r w:rsidRPr="00397E2F">
        <w:t>说说自定义注解的场景及实现</w:t>
      </w:r>
      <w:bookmarkEnd w:id="279"/>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r>
        <w:rPr>
          <w:rFonts w:hint="eastAsia"/>
        </w:rPr>
        <w:t>G</w:t>
      </w:r>
      <w:r>
        <w:t>C</w:t>
      </w:r>
      <w:bookmarkEnd w:id="276"/>
    </w:p>
    <w:p w14:paraId="4700058A" w14:textId="478D153F" w:rsidR="00F0507F" w:rsidRDefault="00F0507F" w:rsidP="00F0507F">
      <w:pPr>
        <w:pStyle w:val="4"/>
      </w:pPr>
      <w:r>
        <w:rPr>
          <w:rFonts w:hint="eastAsia"/>
        </w:rPr>
        <w:t>你知道哪些垃圾回收算法</w:t>
      </w:r>
      <w:r>
        <w:rPr>
          <w:rFonts w:hint="eastAsia"/>
        </w:rPr>
        <w:t>?</w:t>
      </w:r>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r>
        <w:rPr>
          <w:rFonts w:hint="eastAsia"/>
        </w:rPr>
        <w:t>如何判断一个对象是否应该被回收</w:t>
      </w:r>
    </w:p>
    <w:p w14:paraId="60672D8F" w14:textId="43FA6A85"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性分析算法。</w:t>
      </w:r>
    </w:p>
    <w:p w14:paraId="27C79806" w14:textId="77777777" w:rsidR="008E546E" w:rsidRDefault="00F0507F" w:rsidP="00F0507F">
      <w:pPr>
        <w:pStyle w:val="4"/>
      </w:pPr>
      <w:r>
        <w:rPr>
          <w:rFonts w:hint="eastAsia"/>
        </w:rPr>
        <w:t>简单的解释一下垃圾回收</w:t>
      </w:r>
    </w:p>
    <w:p w14:paraId="0CBC1B40" w14:textId="27460C54"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年轻世代的垃圾回收算法就可以很有针对性。</w:t>
      </w:r>
    </w:p>
    <w:p w14:paraId="52904B81" w14:textId="756200D0" w:rsidR="00AC1E6D" w:rsidRDefault="00AC1E6D" w:rsidP="00AC1E6D">
      <w:pPr>
        <w:pStyle w:val="4"/>
      </w:pPr>
      <w:r>
        <w:rPr>
          <w:rFonts w:hint="eastAsia"/>
        </w:rPr>
        <w:t xml:space="preserve">java </w:t>
      </w:r>
      <w:r>
        <w:rPr>
          <w:rFonts w:hint="eastAsia"/>
        </w:rPr>
        <w:t>当中的四种引用</w:t>
      </w:r>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r>
        <w:rPr>
          <w:rFonts w:hint="eastAsia"/>
        </w:rPr>
        <w:lastRenderedPageBreak/>
        <w:t>调用</w:t>
      </w:r>
      <w:r>
        <w:rPr>
          <w:rFonts w:hint="eastAsia"/>
        </w:rPr>
        <w:t xml:space="preserve"> System.gc()</w:t>
      </w:r>
      <w:r>
        <w:rPr>
          <w:rFonts w:hint="eastAsia"/>
        </w:rPr>
        <w:t>会发生什么</w:t>
      </w:r>
      <w:r>
        <w:rPr>
          <w:rFonts w:hint="eastAsia"/>
        </w:rPr>
        <w:t>?</w:t>
      </w:r>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280" w:name="_Toc5917750"/>
      <w:r>
        <w:rPr>
          <w:rFonts w:hint="eastAsia"/>
        </w:rPr>
        <w:t>GC</w:t>
      </w:r>
      <w:r>
        <w:rPr>
          <w:rFonts w:hint="eastAsia"/>
        </w:rPr>
        <w:t>是什么，为什么要使用它？【阿斯拓】</w:t>
      </w:r>
      <w:bookmarkEnd w:id="280"/>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1" w:name="_Toc5917751"/>
      <w:r>
        <w:rPr>
          <w:rFonts w:hint="eastAsia"/>
        </w:rPr>
        <w:t>说一下垃圾回收的原理，可以直接从内存中回收吗</w:t>
      </w:r>
      <w:r>
        <w:rPr>
          <w:rFonts w:hint="eastAsia"/>
        </w:rPr>
        <w:t>?</w:t>
      </w:r>
      <w:bookmarkEnd w:id="281"/>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2" w:name="_Toc5917752"/>
      <w:r>
        <w:rPr>
          <w:rFonts w:hint="eastAsia"/>
        </w:rPr>
        <w:t>垃圾</w:t>
      </w:r>
      <w:r>
        <w:t>回收机制概述</w:t>
      </w:r>
      <w:bookmarkEnd w:id="282"/>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3" w:name="_Toc5917753"/>
      <w:r w:rsidRPr="008959A7">
        <w:t>垃圾回收简要过程</w:t>
      </w:r>
      <w:bookmarkEnd w:id="283"/>
    </w:p>
    <w:p w14:paraId="611E6338" w14:textId="77777777" w:rsidR="002824F9"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83103E2" w14:textId="77777777" w:rsidR="002824F9" w:rsidRDefault="00684702" w:rsidP="00E27BE8">
      <w:pPr>
        <w:ind w:firstLine="482"/>
      </w:pP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65D1442B" w:rsidR="00684702" w:rsidRPr="000564A4" w:rsidRDefault="00684702" w:rsidP="00E27BE8">
      <w:pPr>
        <w:ind w:firstLine="482"/>
      </w:pP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4" w:name="_Toc5917754"/>
      <w:r>
        <w:rPr>
          <w:rFonts w:hint="eastAsia"/>
        </w:rPr>
        <w:t>手动</w:t>
      </w:r>
      <w:r>
        <w:rPr>
          <w:rFonts w:hint="eastAsia"/>
        </w:rPr>
        <w:t>GC</w:t>
      </w:r>
      <w:r>
        <w:rPr>
          <w:rFonts w:hint="eastAsia"/>
        </w:rPr>
        <w:t>回收</w:t>
      </w:r>
      <w:bookmarkEnd w:id="284"/>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165324">
            <w:pPr>
              <w:pStyle w:val="14"/>
              <w:ind w:firstLine="361"/>
            </w:pPr>
            <w:r w:rsidRPr="005D156A">
              <w:rPr>
                <w:b/>
                <w:bCs/>
                <w:color w:val="7F0055"/>
              </w:rPr>
              <w:t>public</w:t>
            </w:r>
            <w:r w:rsidRPr="005D156A">
              <w:t xml:space="preserve"> </w:t>
            </w:r>
            <w:r w:rsidRPr="005D156A">
              <w:rPr>
                <w:b/>
                <w:bCs/>
                <w:color w:val="7F0055"/>
              </w:rPr>
              <w:t>class</w:t>
            </w:r>
            <w:r w:rsidRPr="005D156A">
              <w:t xml:space="preserve"> JVMDemo05 {</w:t>
            </w:r>
          </w:p>
          <w:p w14:paraId="2FFFDF89" w14:textId="77777777" w:rsidR="00684702" w:rsidRPr="005D156A" w:rsidRDefault="00684702" w:rsidP="00165324">
            <w:pPr>
              <w:pStyle w:val="14"/>
              <w:ind w:firstLine="360"/>
            </w:pPr>
            <w:r w:rsidRPr="005D156A">
              <w:tab/>
            </w:r>
            <w:r w:rsidRPr="005D156A">
              <w:rPr>
                <w:b/>
                <w:bCs/>
                <w:color w:val="7F0055"/>
              </w:rPr>
              <w:t>public</w:t>
            </w:r>
            <w:r w:rsidRPr="005D156A">
              <w:t xml:space="preserve"> </w:t>
            </w:r>
            <w:r w:rsidRPr="005D156A">
              <w:rPr>
                <w:b/>
                <w:bCs/>
                <w:color w:val="7F0055"/>
              </w:rPr>
              <w:t>static</w:t>
            </w:r>
            <w:r w:rsidRPr="005D156A">
              <w:t xml:space="preserve"> </w:t>
            </w:r>
            <w:r w:rsidRPr="005D156A">
              <w:rPr>
                <w:b/>
                <w:bCs/>
                <w:color w:val="7F0055"/>
              </w:rPr>
              <w:t>void</w:t>
            </w:r>
            <w:r w:rsidRPr="005D156A">
              <w:t xml:space="preserve"> main(String[] </w:t>
            </w:r>
            <w:r w:rsidRPr="005D156A">
              <w:rPr>
                <w:color w:val="6A3E3E"/>
              </w:rPr>
              <w:t>args</w:t>
            </w:r>
            <w:r w:rsidRPr="005D156A">
              <w:t>) {</w:t>
            </w:r>
          </w:p>
          <w:p w14:paraId="062F4657" w14:textId="77777777" w:rsidR="00684702" w:rsidRPr="005D156A" w:rsidRDefault="00684702" w:rsidP="00165324">
            <w:pPr>
              <w:pStyle w:val="14"/>
              <w:ind w:firstLine="360"/>
            </w:pPr>
            <w:r w:rsidRPr="005D156A">
              <w:tab/>
            </w:r>
            <w:r w:rsidRPr="005D156A">
              <w:tab/>
              <w:t xml:space="preserve">JVMDemo05 </w:t>
            </w:r>
            <w:r w:rsidRPr="005D156A">
              <w:rPr>
                <w:color w:val="6A3E3E"/>
                <w:u w:val="single"/>
              </w:rPr>
              <w:t>jvmDemo05</w:t>
            </w:r>
            <w:r w:rsidRPr="005D156A">
              <w:t xml:space="preserve"> = </w:t>
            </w:r>
            <w:r w:rsidRPr="005D156A">
              <w:rPr>
                <w:b/>
                <w:bCs/>
                <w:color w:val="7F0055"/>
              </w:rPr>
              <w:t>new</w:t>
            </w:r>
            <w:r w:rsidRPr="005D156A">
              <w:t xml:space="preserve"> JVMDemo05();</w:t>
            </w:r>
          </w:p>
          <w:p w14:paraId="5EAA3A97" w14:textId="77777777" w:rsidR="00684702" w:rsidRPr="005D156A" w:rsidRDefault="00684702" w:rsidP="00165324">
            <w:pPr>
              <w:pStyle w:val="14"/>
              <w:ind w:firstLine="360"/>
            </w:pPr>
            <w:r w:rsidRPr="005D156A">
              <w:lastRenderedPageBreak/>
              <w:tab/>
            </w:r>
            <w:r w:rsidRPr="005D156A">
              <w:tab/>
            </w:r>
            <w:r w:rsidRPr="005D156A">
              <w:rPr>
                <w:color w:val="3F7F5F"/>
              </w:rPr>
              <w:t>//jvmDemo05 = null;</w:t>
            </w:r>
          </w:p>
          <w:p w14:paraId="43969B88" w14:textId="77777777" w:rsidR="00684702" w:rsidRPr="005D156A" w:rsidRDefault="00684702" w:rsidP="00165324">
            <w:pPr>
              <w:pStyle w:val="14"/>
              <w:ind w:firstLine="360"/>
            </w:pPr>
            <w:r w:rsidRPr="005D156A">
              <w:tab/>
            </w:r>
            <w:r w:rsidRPr="005D156A">
              <w:tab/>
              <w:t>System.</w:t>
            </w:r>
            <w:r w:rsidRPr="005D156A">
              <w:rPr>
                <w:i/>
                <w:iCs/>
              </w:rPr>
              <w:t>gc</w:t>
            </w:r>
            <w:r w:rsidRPr="005D156A">
              <w:t>();</w:t>
            </w:r>
          </w:p>
          <w:p w14:paraId="03D980BC" w14:textId="77777777" w:rsidR="00684702" w:rsidRDefault="00684702" w:rsidP="00165324">
            <w:pPr>
              <w:pStyle w:val="14"/>
              <w:ind w:firstLine="360"/>
            </w:pPr>
            <w:r w:rsidRPr="005D156A">
              <w:tab/>
              <w:t>}</w:t>
            </w:r>
          </w:p>
          <w:p w14:paraId="622BA612" w14:textId="77777777" w:rsidR="002824F9" w:rsidRDefault="00684702" w:rsidP="00165324">
            <w:pPr>
              <w:pStyle w:val="14"/>
              <w:ind w:firstLine="360"/>
            </w:pPr>
            <w:r w:rsidRPr="005D156A">
              <w:tab/>
            </w:r>
            <w:r w:rsidRPr="005D156A">
              <w:rPr>
                <w:b/>
                <w:bCs/>
                <w:color w:val="7F0055"/>
              </w:rPr>
              <w:t>protected</w:t>
            </w:r>
            <w:r w:rsidRPr="005D156A">
              <w:t xml:space="preserve"> </w:t>
            </w:r>
            <w:r w:rsidRPr="005D156A">
              <w:rPr>
                <w:b/>
                <w:bCs/>
                <w:color w:val="7F0055"/>
              </w:rPr>
              <w:t>void</w:t>
            </w:r>
            <w:r w:rsidRPr="005D156A">
              <w:t xml:space="preserve"> finalize() </w:t>
            </w:r>
            <w:r w:rsidRPr="005D156A">
              <w:rPr>
                <w:b/>
                <w:bCs/>
                <w:color w:val="7F0055"/>
              </w:rPr>
              <w:t>throws</w:t>
            </w:r>
            <w:r w:rsidRPr="005D156A">
              <w:t xml:space="preserve"> Throwable {</w:t>
            </w:r>
          </w:p>
          <w:p w14:paraId="21C5133A" w14:textId="7B6EBBE8" w:rsidR="00684702" w:rsidRPr="005D156A" w:rsidRDefault="00684702" w:rsidP="00165324">
            <w:pPr>
              <w:pStyle w:val="14"/>
              <w:ind w:firstLine="360"/>
            </w:pPr>
            <w:r w:rsidRPr="005D156A">
              <w:t xml:space="preserve">      System.</w:t>
            </w:r>
            <w:r w:rsidRPr="005D156A">
              <w:rPr>
                <w:b/>
                <w:bCs/>
                <w:i/>
                <w:iCs/>
                <w:color w:val="0000C0"/>
              </w:rPr>
              <w:t>out</w:t>
            </w:r>
            <w:r w:rsidRPr="005D156A">
              <w:t>.println(</w:t>
            </w:r>
            <w:r w:rsidRPr="005D156A">
              <w:rPr>
                <w:color w:val="2A00FF"/>
              </w:rPr>
              <w:t>"gc</w:t>
            </w:r>
            <w:r w:rsidRPr="005D156A">
              <w:rPr>
                <w:color w:val="2A00FF"/>
              </w:rPr>
              <w:t>在回收对象</w:t>
            </w:r>
            <w:r w:rsidRPr="005D156A">
              <w:rPr>
                <w:color w:val="2A00FF"/>
              </w:rPr>
              <w:t>..."</w:t>
            </w:r>
            <w:r w:rsidRPr="005D156A">
              <w:t>);</w:t>
            </w:r>
          </w:p>
          <w:p w14:paraId="207F5D15" w14:textId="77777777" w:rsidR="00684702" w:rsidRPr="005D156A" w:rsidRDefault="00684702" w:rsidP="00165324">
            <w:pPr>
              <w:pStyle w:val="14"/>
              <w:ind w:firstLine="360"/>
            </w:pPr>
            <w:r w:rsidRPr="005D156A">
              <w:tab/>
              <w:t>}</w:t>
            </w:r>
          </w:p>
          <w:p w14:paraId="5122AD45" w14:textId="77777777" w:rsidR="00684702" w:rsidRPr="005D156A" w:rsidRDefault="00684702" w:rsidP="00165324">
            <w:pPr>
              <w:pStyle w:val="14"/>
              <w:ind w:firstLine="360"/>
              <w:rPr>
                <w:sz w:val="28"/>
                <w:szCs w:val="28"/>
              </w:rPr>
            </w:pPr>
            <w:r w:rsidRPr="005D156A">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5" w:name="_Toc5917755"/>
      <w:r>
        <w:rPr>
          <w:rFonts w:hint="eastAsia"/>
        </w:rPr>
        <w:t>f</w:t>
      </w:r>
      <w:r w:rsidRPr="005A0C28">
        <w:t>inalize</w:t>
      </w:r>
      <w:r w:rsidRPr="005A0C28">
        <w:rPr>
          <w:rFonts w:hint="eastAsia"/>
        </w:rPr>
        <w:t>作用</w:t>
      </w:r>
      <w:bookmarkEnd w:id="285"/>
    </w:p>
    <w:p w14:paraId="5F23F881" w14:textId="77777777" w:rsidR="006D6E8D" w:rsidRDefault="00684702" w:rsidP="00165324">
      <w:pPr>
        <w:ind w:firstLine="480"/>
      </w:pPr>
      <w:r w:rsidRPr="00D21703">
        <w:t>Java</w:t>
      </w:r>
      <w:r w:rsidRPr="00D21703">
        <w:t>技术使用</w:t>
      </w:r>
      <w:r w:rsidRPr="00D21703">
        <w:t>finalize()</w:t>
      </w:r>
      <w:r w:rsidRPr="00D21703">
        <w:t>方法在垃圾收集器将对象从内存中清除出去前，做必要的清理工作。这个方法是由垃圾收集器在确定这个对象没有被引用时对这个对象调用的。它是在</w:t>
      </w:r>
      <w:r w:rsidRPr="00D21703">
        <w:t>Object</w:t>
      </w:r>
      <w:r w:rsidRPr="00D21703">
        <w:t>类中定义的，因此所有的类都继承了它。子类覆盖</w:t>
      </w:r>
      <w:r w:rsidRPr="00D21703">
        <w:t>finalize()</w:t>
      </w:r>
      <w:r w:rsidRPr="00D21703">
        <w:t>方法以整理系统资源或者执行其他清理工作。</w:t>
      </w:r>
      <w:r w:rsidRPr="00D21703">
        <w:t>finalize()</w:t>
      </w:r>
      <w:r w:rsidRPr="00D21703">
        <w:t>方法是在垃圾收集器删除对象之前对这个对象调用的。</w:t>
      </w:r>
    </w:p>
    <w:p w14:paraId="1B05A3E6" w14:textId="5DC163F1" w:rsidR="00684702" w:rsidRDefault="00684702" w:rsidP="00684702">
      <w:pPr>
        <w:pStyle w:val="4"/>
      </w:pPr>
      <w:bookmarkStart w:id="286" w:name="_Toc5917756"/>
      <w:r>
        <w:rPr>
          <w:rFonts w:hint="eastAsia"/>
        </w:rPr>
        <w:t>垃圾</w:t>
      </w:r>
      <w:r>
        <w:t>回收机制算法</w:t>
      </w:r>
      <w:bookmarkEnd w:id="286"/>
    </w:p>
    <w:p w14:paraId="426D7FAA" w14:textId="77777777" w:rsidR="00684702" w:rsidRDefault="00684702" w:rsidP="00684702">
      <w:pPr>
        <w:pStyle w:val="5"/>
      </w:pPr>
      <w:bookmarkStart w:id="287" w:name="_Toc5917757"/>
      <w:r>
        <w:rPr>
          <w:rFonts w:hint="eastAsia"/>
        </w:rPr>
        <w:t>引用</w:t>
      </w:r>
      <w:r>
        <w:t>计数法</w:t>
      </w:r>
      <w:bookmarkEnd w:id="287"/>
    </w:p>
    <w:p w14:paraId="7DC77B6D" w14:textId="77777777" w:rsidR="00684702" w:rsidRDefault="00684702" w:rsidP="00684702">
      <w:pPr>
        <w:pStyle w:val="6"/>
      </w:pPr>
      <w:bookmarkStart w:id="288" w:name="_Toc5917758"/>
      <w:r>
        <w:rPr>
          <w:rFonts w:hint="eastAsia"/>
        </w:rPr>
        <w:t>概述</w:t>
      </w:r>
      <w:bookmarkEnd w:id="288"/>
    </w:p>
    <w:p w14:paraId="68D704DF" w14:textId="77777777" w:rsidR="00684702" w:rsidRDefault="00684702" w:rsidP="0012796F">
      <w:pPr>
        <w:ind w:firstLine="480"/>
      </w:pPr>
      <w:r w:rsidRPr="00F406BB">
        <w:t>给对象中添加一个引用计数器，每当有一个地方引用它时，计数器值就加</w:t>
      </w:r>
      <w:r w:rsidRPr="00F406BB">
        <w:t>1</w:t>
      </w:r>
      <w:r w:rsidRPr="00F406BB">
        <w:t>；当引用失效时，计数器值就减</w:t>
      </w:r>
      <w:r w:rsidRPr="00F406BB">
        <w:t>1</w:t>
      </w:r>
      <w:r w:rsidRPr="00F406BB">
        <w:t>；任何时刻计数器都为</w:t>
      </w:r>
      <w:r w:rsidRPr="00F406BB">
        <w:t>0</w:t>
      </w:r>
      <w:r w:rsidRPr="00F406BB">
        <w:t>的对象就是不再被使用的，垃圾收集器将回收该对象使用的内存。</w:t>
      </w:r>
    </w:p>
    <w:p w14:paraId="1BE2DE05" w14:textId="77777777" w:rsidR="00684702" w:rsidRPr="00647DDA" w:rsidRDefault="00684702" w:rsidP="00684702">
      <w:pPr>
        <w:pStyle w:val="6"/>
      </w:pPr>
      <w:bookmarkStart w:id="289" w:name="_Toc5917759"/>
      <w:r w:rsidRPr="00647DDA">
        <w:t>优缺点</w:t>
      </w:r>
      <w:bookmarkEnd w:id="289"/>
    </w:p>
    <w:p w14:paraId="696C14B8" w14:textId="77777777" w:rsidR="00684702" w:rsidRPr="003B3696" w:rsidRDefault="00684702" w:rsidP="0012796F">
      <w:pPr>
        <w:ind w:firstLine="480"/>
      </w:pPr>
      <w:r w:rsidRPr="003B3696">
        <w:t>优点：</w:t>
      </w:r>
    </w:p>
    <w:p w14:paraId="7263CBCE" w14:textId="77777777" w:rsidR="00684702" w:rsidRPr="003B3696" w:rsidRDefault="00684702" w:rsidP="0012796F">
      <w:pPr>
        <w:ind w:firstLine="480"/>
      </w:pPr>
      <w:r w:rsidRPr="003B3696">
        <w:t>引用计数收集器可以很快的执行，交织在程序运行中。对程序需要不被长时间打断的实时环境比较有利。</w:t>
      </w:r>
    </w:p>
    <w:p w14:paraId="798E8C6D" w14:textId="77777777" w:rsidR="00684702" w:rsidRPr="003B3696" w:rsidRDefault="00684702" w:rsidP="0012796F">
      <w:pPr>
        <w:ind w:firstLine="480"/>
      </w:pPr>
      <w:r w:rsidRPr="003B3696">
        <w:t>缺点：</w:t>
      </w:r>
    </w:p>
    <w:p w14:paraId="6CAE35B2" w14:textId="77777777" w:rsidR="00684702" w:rsidRDefault="00684702" w:rsidP="0012796F">
      <w:pPr>
        <w:ind w:firstLine="480"/>
      </w:pPr>
      <w:r w:rsidRPr="003B3696">
        <w:t>无法检测出循环引用。如父对象有一个对子对象的引用，子对象反过来引用父对象。这样，他们的引用计数永远不可能为</w:t>
      </w:r>
      <w:r w:rsidRPr="003B3696">
        <w:t>0.</w:t>
      </w:r>
      <w:r>
        <w:rPr>
          <w:rFonts w:hint="eastAsia"/>
        </w:rPr>
        <w:t>而且</w:t>
      </w:r>
      <w:r>
        <w:t>每次加减非常浪费内存。</w:t>
      </w:r>
    </w:p>
    <w:p w14:paraId="724ED07E" w14:textId="77777777" w:rsidR="00684702" w:rsidRDefault="00684702" w:rsidP="00684702">
      <w:pPr>
        <w:pStyle w:val="5"/>
      </w:pPr>
      <w:bookmarkStart w:id="290" w:name="_Toc5917760"/>
      <w:r>
        <w:rPr>
          <w:rFonts w:hint="eastAsia"/>
        </w:rPr>
        <w:t>标记</w:t>
      </w:r>
      <w:r>
        <w:t>清除算法</w:t>
      </w:r>
      <w:bookmarkEnd w:id="290"/>
    </w:p>
    <w:p w14:paraId="54A16217" w14:textId="77777777" w:rsidR="00684702" w:rsidRPr="00F24B4F" w:rsidRDefault="00684702" w:rsidP="0012796F">
      <w:pPr>
        <w:ind w:firstLine="480"/>
      </w:pPr>
      <w:r w:rsidRPr="005C7017">
        <w:t>标记</w:t>
      </w:r>
      <w:r w:rsidRPr="005C7017">
        <w:t>-</w:t>
      </w:r>
      <w:r w:rsidRPr="005C7017">
        <w:t>清除</w:t>
      </w:r>
      <w:r w:rsidRPr="00F24B4F">
        <w:t>（</w:t>
      </w:r>
      <w:r w:rsidRPr="00F24B4F">
        <w:t>Mark-Sweep</w:t>
      </w:r>
      <w:r w:rsidRPr="00F24B4F">
        <w:t>）算法顾名思义，主要就是两个动作，一个是标记，另一个就是清除。</w:t>
      </w:r>
    </w:p>
    <w:p w14:paraId="4E3CF0FC" w14:textId="77777777" w:rsidR="00684702" w:rsidRPr="00F24B4F" w:rsidRDefault="00684702" w:rsidP="0012796F">
      <w:pPr>
        <w:ind w:firstLine="480"/>
      </w:pPr>
      <w:r w:rsidRPr="00F24B4F">
        <w:t>标记就是根据特定的算法（如：引用计数算法，可达性分析算法等）标出内存中哪些对象可以回收，哪些对象还要继续用。</w:t>
      </w:r>
    </w:p>
    <w:p w14:paraId="4BDF42D8" w14:textId="77777777" w:rsidR="008A6320" w:rsidRDefault="00684702" w:rsidP="0012796F">
      <w:pPr>
        <w:ind w:firstLine="480"/>
      </w:pPr>
      <w:r w:rsidRPr="00F24B4F">
        <w:t>标记指示回收，那就直接收掉；标记指示对象还能用，那就原地不动留下。</w:t>
      </w:r>
    </w:p>
    <w:p w14:paraId="7A81C462" w14:textId="4F3C002B" w:rsidR="00684702" w:rsidRPr="00F24B4F" w:rsidRDefault="00684702" w:rsidP="00684702">
      <w:pPr>
        <w:shd w:val="clear" w:color="auto" w:fill="FFFFFF"/>
        <w:ind w:firstLine="482"/>
        <w:jc w:val="center"/>
        <w:rPr>
          <w:rFonts w:ascii="楷体" w:hAnsi="楷体"/>
          <w:b/>
        </w:rPr>
      </w:pPr>
      <w:r w:rsidRPr="005C7017">
        <w:rPr>
          <w:rFonts w:ascii="楷体" w:hAnsi="楷体" w:hint="eastAsia"/>
          <w:b/>
          <w:noProof/>
        </w:rPr>
        <w:lastRenderedPageBreak/>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12796F">
      <w:pPr>
        <w:ind w:firstLine="480"/>
      </w:pPr>
      <w:r w:rsidRPr="00F24B4F">
        <w:t>标记与清除效率低</w:t>
      </w:r>
      <w:r w:rsidRPr="00F24B4F">
        <w:t>;</w:t>
      </w:r>
    </w:p>
    <w:p w14:paraId="664B6BD2" w14:textId="77777777" w:rsidR="00684702" w:rsidRPr="00F24B4F" w:rsidRDefault="00684702" w:rsidP="0012796F">
      <w:pPr>
        <w:ind w:firstLine="480"/>
      </w:pPr>
      <w:r w:rsidRPr="00F24B4F">
        <w:t>清除之后内存会产生大量碎片；</w:t>
      </w:r>
    </w:p>
    <w:p w14:paraId="7674395E" w14:textId="77777777" w:rsidR="00684702" w:rsidRPr="00AC03AB" w:rsidRDefault="00684702" w:rsidP="0012796F">
      <w:pPr>
        <w:ind w:firstLine="480"/>
      </w:pPr>
      <w:r w:rsidRPr="00F24B4F">
        <w:t>所以碎片这个问题还得处理，怎么处理，看标记</w:t>
      </w:r>
      <w:r w:rsidRPr="00F24B4F">
        <w:t>-</w:t>
      </w:r>
      <w:r w:rsidRPr="00F24B4F">
        <w:t>整理算法。</w:t>
      </w:r>
    </w:p>
    <w:p w14:paraId="63C9C26F" w14:textId="77777777" w:rsidR="00684702" w:rsidRDefault="00684702" w:rsidP="00684702">
      <w:pPr>
        <w:pStyle w:val="5"/>
      </w:pPr>
      <w:bookmarkStart w:id="291" w:name="_Toc5917761"/>
      <w:r>
        <w:rPr>
          <w:rFonts w:hint="eastAsia"/>
        </w:rPr>
        <w:t>复制算法</w:t>
      </w:r>
      <w:bookmarkEnd w:id="291"/>
    </w:p>
    <w:p w14:paraId="4E34FCC2" w14:textId="77777777" w:rsidR="00684702" w:rsidRPr="00A32E41" w:rsidRDefault="00684702" w:rsidP="0012796F">
      <w:pPr>
        <w:ind w:firstLine="480"/>
      </w:pPr>
      <w:r>
        <w:t>S0</w:t>
      </w:r>
      <w:r>
        <w:t>和</w:t>
      </w:r>
      <w:r>
        <w:t>s1</w:t>
      </w:r>
      <w:r w:rsidRPr="00A32E41">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12796F">
      <w:pPr>
        <w:ind w:firstLine="480"/>
      </w:pPr>
      <w:r w:rsidRPr="00A32E41">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2" w:name="_Toc5917762"/>
      <w:r w:rsidRPr="00B9059A">
        <w:rPr>
          <w:rFonts w:hint="eastAsia"/>
        </w:rPr>
        <w:t>标记</w:t>
      </w:r>
      <w:r w:rsidRPr="00B9059A">
        <w:rPr>
          <w:rFonts w:hint="eastAsia"/>
        </w:rPr>
        <w:t>-</w:t>
      </w:r>
      <w:r>
        <w:rPr>
          <w:rFonts w:hint="eastAsia"/>
        </w:rPr>
        <w:t>压缩</w:t>
      </w:r>
      <w:r w:rsidRPr="00B9059A">
        <w:rPr>
          <w:rFonts w:hint="eastAsia"/>
        </w:rPr>
        <w:t>算法</w:t>
      </w:r>
      <w:bookmarkEnd w:id="292"/>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3" w:name="_Toc5917763"/>
      <w:r>
        <w:rPr>
          <w:rFonts w:hint="eastAsia"/>
        </w:rPr>
        <w:t>分代收集算法</w:t>
      </w:r>
      <w:bookmarkEnd w:id="293"/>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lastRenderedPageBreak/>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4" w:name="_Toc5917764"/>
      <w:r>
        <w:rPr>
          <w:rFonts w:hint="eastAsia"/>
        </w:rPr>
        <w:t>为什么老</w:t>
      </w:r>
      <w:r>
        <w:t>年代使用标记压缩、</w:t>
      </w:r>
      <w:r>
        <w:rPr>
          <w:rFonts w:hint="eastAsia"/>
        </w:rPr>
        <w:t>新</w:t>
      </w:r>
      <w:r>
        <w:t>生代使用复制算法。</w:t>
      </w:r>
      <w:bookmarkEnd w:id="294"/>
    </w:p>
    <w:p w14:paraId="1EE5D426" w14:textId="77777777" w:rsidR="006D6E8D" w:rsidRDefault="00684702" w:rsidP="00684702">
      <w:pPr>
        <w:pStyle w:val="5"/>
      </w:pPr>
      <w:bookmarkStart w:id="295" w:name="_Toc5917765"/>
      <w:r>
        <w:rPr>
          <w:rFonts w:hint="eastAsia"/>
        </w:rPr>
        <w:t>垃圾</w:t>
      </w:r>
      <w:r>
        <w:t>回收</w:t>
      </w:r>
      <w:r>
        <w:rPr>
          <w:rFonts w:hint="eastAsia"/>
        </w:rPr>
        <w:t>时的</w:t>
      </w:r>
      <w:r>
        <w:t>停顿现象</w:t>
      </w:r>
      <w:bookmarkEnd w:id="295"/>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6" w:name="_Toc5917766"/>
      <w:r>
        <w:rPr>
          <w:rFonts w:hint="eastAsia"/>
        </w:rPr>
        <w:t>垃圾</w:t>
      </w:r>
      <w:r>
        <w:t>收集器</w:t>
      </w:r>
      <w:bookmarkEnd w:id="296"/>
    </w:p>
    <w:p w14:paraId="53C0E177" w14:textId="77777777" w:rsidR="00684702" w:rsidRDefault="00684702" w:rsidP="00684702">
      <w:pPr>
        <w:pStyle w:val="5"/>
      </w:pPr>
      <w:bookmarkStart w:id="297" w:name="_Toc5917767"/>
      <w:r>
        <w:rPr>
          <w:rFonts w:hint="eastAsia"/>
        </w:rPr>
        <w:t>什么</w:t>
      </w:r>
      <w:r>
        <w:t>是</w:t>
      </w:r>
      <w:r>
        <w:rPr>
          <w:rFonts w:hint="eastAsia"/>
        </w:rPr>
        <w:t>J</w:t>
      </w:r>
      <w:r>
        <w:t>ava</w:t>
      </w:r>
      <w:r>
        <w:t>垃圾</w:t>
      </w:r>
      <w:r>
        <w:rPr>
          <w:rFonts w:hint="eastAsia"/>
        </w:rPr>
        <w:t>回收器</w:t>
      </w:r>
      <w:bookmarkEnd w:id="297"/>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298" w:name="_Toc5917768"/>
      <w:r w:rsidRPr="005B0FEE">
        <w:rPr>
          <w:rFonts w:hint="eastAsia"/>
        </w:rPr>
        <w:t>串行回收器</w:t>
      </w:r>
      <w:r w:rsidRPr="005B0FEE">
        <w:rPr>
          <w:rFonts w:hint="eastAsia"/>
        </w:rPr>
        <w:t>(Serial Collector)</w:t>
      </w:r>
      <w:bookmarkEnd w:id="298"/>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5B69C580"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p>
    <w:p w14:paraId="495F4643" w14:textId="30DE4E2C" w:rsidR="00684702"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299" w:name="_Toc5917769"/>
      <w:r>
        <w:rPr>
          <w:rFonts w:hint="eastAsia"/>
        </w:rPr>
        <w:t>并行回收</w:t>
      </w:r>
      <w:bookmarkEnd w:id="299"/>
    </w:p>
    <w:p w14:paraId="54455918" w14:textId="77777777" w:rsidR="008A6320" w:rsidRDefault="00684702" w:rsidP="00684702">
      <w:pPr>
        <w:pStyle w:val="6"/>
      </w:pPr>
      <w:bookmarkStart w:id="300"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300"/>
    </w:p>
    <w:p w14:paraId="2F7C4286" w14:textId="4F142E69" w:rsidR="008A6320" w:rsidRDefault="00684702" w:rsidP="00684702">
      <w:pPr>
        <w:ind w:firstLine="480"/>
        <w:rPr>
          <w:rFonts w:ascii="宋体" w:eastAsia="宋体" w:hAnsi="宋体" w:cs="宋体"/>
          <w:szCs w:val="24"/>
        </w:rPr>
      </w:pPr>
      <w:r w:rsidRPr="007744D4">
        <w:rPr>
          <w:rFonts w:ascii="宋体" w:eastAsia="宋体" w:hAnsi="宋体" w:cs="宋体"/>
          <w:szCs w:val="24"/>
        </w:rPr>
        <w:t>并行回收器在串行回收器基础上做了改进，他可以使用多个线程同时进行垃</w:t>
      </w:r>
    </w:p>
    <w:p w14:paraId="189EB711"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圾回收，对于计算能力强的计算机而言，可以有效的缩短垃圾回收所需的尖</w:t>
      </w:r>
    </w:p>
    <w:p w14:paraId="3E46A464"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际时间。</w:t>
      </w:r>
    </w:p>
    <w:p w14:paraId="7EC3C230" w14:textId="77777777" w:rsidR="008A6320" w:rsidRDefault="00684702" w:rsidP="00684702">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p>
    <w:p w14:paraId="394A6B62"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器多线程快他的回收策略和算法和串行回收器一样。</w:t>
      </w:r>
    </w:p>
    <w:p w14:paraId="49A58275"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p>
    <w:p w14:paraId="7BB91553"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lastRenderedPageBreak/>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p>
    <w:p w14:paraId="09B5F533" w14:textId="6D8AAA6D"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301"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1"/>
    </w:p>
    <w:p w14:paraId="177E835A" w14:textId="1CC6B5EE" w:rsidR="008A6320" w:rsidRDefault="00684702" w:rsidP="00191B8F">
      <w:pPr>
        <w:ind w:firstLine="480"/>
      </w:pPr>
      <w:r w:rsidRPr="000069AA">
        <w:t>老年代</w:t>
      </w:r>
      <w:r w:rsidRPr="000069AA">
        <w:t>ParallelOldGC</w:t>
      </w:r>
      <w:r w:rsidRPr="000069AA">
        <w:t>回收器也是一种多线程的回收器，和新生代的</w:t>
      </w:r>
      <w:r w:rsidRPr="000069AA">
        <w:t>ParallelGC</w:t>
      </w:r>
      <w:r w:rsidRPr="000069AA">
        <w:t>回收器一样，也是一种关往吞吐量的回收器，他使用了标记压缩算法进行实现。</w:t>
      </w:r>
    </w:p>
    <w:p w14:paraId="70072F05" w14:textId="77777777" w:rsidR="008A6320" w:rsidRDefault="00684702" w:rsidP="00191B8F">
      <w:pPr>
        <w:ind w:firstLine="480"/>
      </w:pPr>
      <w:r>
        <w:t>-</w:t>
      </w:r>
      <w:r w:rsidRPr="000069AA">
        <w:t>XX:+UseParallelOldGC </w:t>
      </w:r>
      <w:r w:rsidRPr="000069AA">
        <w:t>进行设置</w:t>
      </w:r>
    </w:p>
    <w:p w14:paraId="4A94700B" w14:textId="6B81DCF9" w:rsidR="006D6E8D" w:rsidRDefault="00684702" w:rsidP="00191B8F">
      <w:pPr>
        <w:ind w:firstLine="480"/>
      </w:pPr>
      <w:r>
        <w:t>-</w:t>
      </w:r>
      <w:r w:rsidRPr="000069AA">
        <w:t>XX:+ParallelCThread</w:t>
      </w:r>
      <w:r w:rsidRPr="000069AA">
        <w:t>也可以设置垃圾收集时的线程教量。</w:t>
      </w:r>
      <w:r w:rsidRPr="000069AA">
        <w:t xml:space="preserve"> </w:t>
      </w:r>
    </w:p>
    <w:p w14:paraId="051136EE" w14:textId="72087C46" w:rsidR="003C6CA2" w:rsidRDefault="003C6CA2" w:rsidP="00684702">
      <w:pPr>
        <w:pStyle w:val="5"/>
      </w:pPr>
      <w:bookmarkStart w:id="302" w:name="_Toc5917772"/>
      <w:r>
        <w:t>串行并行回收区别</w:t>
      </w:r>
      <w:bookmarkEnd w:id="302"/>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3"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3"/>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67EEFACD"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064223E3"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561888BA"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w:t>
      </w:r>
      <w:r w:rsidRPr="001E3B42">
        <w:rPr>
          <w:rFonts w:ascii="Tahoma" w:hAnsi="Tahoma" w:cs="Tahoma" w:hint="eastAsia"/>
          <w:bCs/>
          <w:color w:val="333333"/>
          <w:shd w:val="clear" w:color="auto" w:fill="FFFFFF"/>
        </w:rPr>
        <w:lastRenderedPageBreak/>
        <w:t>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4" w:name="_Toc5917774"/>
      <w:r>
        <w:rPr>
          <w:rFonts w:hint="eastAsia"/>
        </w:rPr>
        <w:t>G1</w:t>
      </w:r>
      <w:r>
        <w:rPr>
          <w:rFonts w:hint="eastAsia"/>
        </w:rPr>
        <w:t>回收器</w:t>
      </w:r>
      <w:bookmarkEnd w:id="304"/>
    </w:p>
    <w:p w14:paraId="7C7E709A" w14:textId="77777777" w:rsidR="008A6320" w:rsidRDefault="00684702" w:rsidP="00DF5496">
      <w:pPr>
        <w:ind w:firstLine="480"/>
      </w:pPr>
      <w:r w:rsidRPr="006E522A">
        <w:t>G1</w:t>
      </w:r>
      <w:r w:rsidRPr="006E522A">
        <w:t>回收器</w:t>
      </w:r>
      <w:r w:rsidRPr="006E522A">
        <w:t>(Garbage-First)</w:t>
      </w:r>
      <w:r w:rsidRPr="006E522A">
        <w:t>实在</w:t>
      </w:r>
      <w:r w:rsidRPr="006E522A">
        <w:t>]dk1.7</w:t>
      </w:r>
      <w:r w:rsidRPr="006E522A">
        <w:t>中提出的垃圾回收器，从长期目标来看是为了取</w:t>
      </w:r>
    </w:p>
    <w:p w14:paraId="7BE4C30F" w14:textId="77777777" w:rsidR="008A6320" w:rsidRDefault="00684702" w:rsidP="00DF5496">
      <w:pPr>
        <w:ind w:firstLine="480"/>
      </w:pPr>
      <w:r w:rsidRPr="006E522A">
        <w:t>代</w:t>
      </w:r>
      <w:r w:rsidRPr="006E522A">
        <w:t>CMS</w:t>
      </w:r>
      <w:r w:rsidRPr="006E522A">
        <w:t>回收器，</w:t>
      </w:r>
      <w:r w:rsidRPr="006E522A">
        <w:t>G1</w:t>
      </w:r>
      <w:r w:rsidRPr="006E522A">
        <w:t>回收器拥有独特的垃圾回收策略，</w:t>
      </w:r>
      <w:r w:rsidRPr="006E522A">
        <w:t>G1</w:t>
      </w:r>
      <w:r w:rsidRPr="006E522A">
        <w:t>属于分代垃圾回收器，区分</w:t>
      </w:r>
    </w:p>
    <w:p w14:paraId="5C2D6483" w14:textId="77777777" w:rsidR="008A6320" w:rsidRDefault="00684702" w:rsidP="00DF5496">
      <w:pPr>
        <w:ind w:firstLine="480"/>
      </w:pPr>
      <w:r w:rsidRPr="006E522A">
        <w:t>新生代和老年代，依然有</w:t>
      </w:r>
      <w:r w:rsidRPr="006E522A">
        <w:t>eden</w:t>
      </w:r>
      <w:r w:rsidRPr="006E522A">
        <w:t>和</w:t>
      </w:r>
      <w:r w:rsidRPr="006E522A">
        <w:t>from/to</w:t>
      </w:r>
      <w:r w:rsidRPr="006E522A">
        <w:t>区</w:t>
      </w:r>
      <w:r w:rsidRPr="006E522A">
        <w:t>,</w:t>
      </w:r>
      <w:r w:rsidRPr="006E522A">
        <w:t>它并不要求整个</w:t>
      </w:r>
      <w:r w:rsidRPr="006E522A">
        <w:t>eden</w:t>
      </w:r>
      <w:r w:rsidRPr="006E522A">
        <w:t>区或者新生代、老</w:t>
      </w:r>
    </w:p>
    <w:p w14:paraId="490D84D4" w14:textId="77777777" w:rsidR="008A6320" w:rsidRDefault="00684702" w:rsidP="00DF5496">
      <w:pPr>
        <w:ind w:firstLine="480"/>
      </w:pPr>
      <w:r w:rsidRPr="006E522A">
        <w:t>年代的空间都连续，它使用了分区算法。</w:t>
      </w:r>
    </w:p>
    <w:p w14:paraId="6B499457" w14:textId="77777777" w:rsidR="008A6320" w:rsidRDefault="00684702" w:rsidP="00DF5496">
      <w:pPr>
        <w:ind w:firstLine="480"/>
      </w:pPr>
      <w:r w:rsidRPr="006E522A">
        <w:t>并行性</w:t>
      </w:r>
      <w:r w:rsidRPr="006E522A">
        <w:t>: G1</w:t>
      </w:r>
      <w:r w:rsidRPr="006E522A">
        <w:t>回收期间可多线程同时工作。</w:t>
      </w:r>
    </w:p>
    <w:p w14:paraId="4B67F6E0" w14:textId="77777777" w:rsidR="008A6320" w:rsidRDefault="00684702" w:rsidP="00DF5496">
      <w:pPr>
        <w:ind w:firstLine="480"/>
      </w:pPr>
      <w:r w:rsidRPr="006E522A">
        <w:t>井发性</w:t>
      </w:r>
      <w:r w:rsidRPr="006E522A">
        <w:t>G1</w:t>
      </w:r>
      <w:r w:rsidRPr="006E522A">
        <w:t>拥有与应用程序交替执行能力，部分工作可与应用程序同时执行，在整个</w:t>
      </w:r>
    </w:p>
    <w:p w14:paraId="5E543D24" w14:textId="77777777" w:rsidR="008A6320" w:rsidRDefault="00684702" w:rsidP="00DF5496">
      <w:pPr>
        <w:ind w:firstLine="480"/>
      </w:pPr>
      <w:r w:rsidRPr="006E522A">
        <w:t>GC</w:t>
      </w:r>
      <w:r w:rsidRPr="006E522A">
        <w:t>期间不会完全阻塞应用程序。</w:t>
      </w:r>
    </w:p>
    <w:p w14:paraId="6BFD5F59" w14:textId="77777777" w:rsidR="008A6320" w:rsidRDefault="00684702" w:rsidP="00DF5496">
      <w:pPr>
        <w:ind w:firstLine="480"/>
      </w:pPr>
      <w:r w:rsidRPr="006E522A">
        <w:t>分代</w:t>
      </w:r>
      <w:r w:rsidRPr="006E522A">
        <w:t>GC:G1</w:t>
      </w:r>
      <w:r w:rsidRPr="006E522A">
        <w:t>依然是一个分代的收集器，但是它是非两新生代和老年代一杯政的杂尊。</w:t>
      </w:r>
    </w:p>
    <w:p w14:paraId="1563FBB6" w14:textId="77777777" w:rsidR="008A6320" w:rsidRDefault="00684702" w:rsidP="00DF5496">
      <w:pPr>
        <w:ind w:firstLine="480"/>
      </w:pPr>
      <w:r w:rsidRPr="006E522A">
        <w:t>空间基理，</w:t>
      </w:r>
      <w:r w:rsidRPr="006E522A">
        <w:t>G1</w:t>
      </w:r>
      <w:r w:rsidRPr="006E522A">
        <w:t>在国收过程中，不会微</w:t>
      </w:r>
      <w:r w:rsidRPr="006E522A">
        <w:t>CMS</w:t>
      </w:r>
      <w:r w:rsidRPr="006E522A">
        <w:t>那样在若千</w:t>
      </w:r>
      <w:r w:rsidRPr="006E522A">
        <w:t>tacAy </w:t>
      </w:r>
      <w:r w:rsidRPr="006E522A">
        <w:t>要进行碎片整理。</w:t>
      </w:r>
    </w:p>
    <w:p w14:paraId="492BD85B" w14:textId="77777777" w:rsidR="008A6320" w:rsidRDefault="00684702" w:rsidP="00DF5496">
      <w:pPr>
        <w:ind w:firstLine="480"/>
      </w:pPr>
      <w:r w:rsidRPr="006E522A">
        <w:t>G1</w:t>
      </w:r>
    </w:p>
    <w:p w14:paraId="5B8573F3" w14:textId="77777777" w:rsidR="008A6320" w:rsidRDefault="00684702" w:rsidP="00DF5496">
      <w:pPr>
        <w:ind w:firstLine="480"/>
      </w:pPr>
      <w:r w:rsidRPr="006E522A">
        <w:t>来用了有效复制对象的方式，减少空间碎片。</w:t>
      </w:r>
    </w:p>
    <w:p w14:paraId="7E0A698C" w14:textId="77777777" w:rsidR="008A6320" w:rsidRDefault="00684702" w:rsidP="00DF5496">
      <w:pPr>
        <w:ind w:firstLine="480"/>
      </w:pPr>
      <w:r w:rsidRPr="006E522A">
        <w:t>利得程，用于分区的原因，</w:t>
      </w:r>
      <w:r w:rsidRPr="006E522A">
        <w:t>G</w:t>
      </w:r>
      <w:r w:rsidRPr="006E522A">
        <w:t>可以贝造取都分区城进行回收，帽小了国收的格想，</w:t>
      </w:r>
    </w:p>
    <w:p w14:paraId="7AF0FEDF" w14:textId="77777777" w:rsidR="008A6320" w:rsidRDefault="00684702" w:rsidP="00DF5496">
      <w:pPr>
        <w:ind w:firstLine="480"/>
      </w:pPr>
      <w:r>
        <w:t>提升了</w:t>
      </w:r>
      <w:r>
        <w:rPr>
          <w:rFonts w:hint="eastAsia"/>
        </w:rPr>
        <w:t>性能</w:t>
      </w:r>
      <w:r w:rsidRPr="006E522A">
        <w:t>。</w:t>
      </w:r>
    </w:p>
    <w:p w14:paraId="5294681B" w14:textId="77777777" w:rsidR="008A6320" w:rsidRDefault="00684702" w:rsidP="00DF5496">
      <w:pPr>
        <w:ind w:firstLine="480"/>
      </w:pPr>
      <w:r w:rsidRPr="006E522A">
        <w:t>使用</w:t>
      </w:r>
      <w:r w:rsidRPr="006E522A">
        <w:t>.XXX:+UseG1GC </w:t>
      </w:r>
      <w:r w:rsidRPr="006E522A">
        <w:t>应用</w:t>
      </w:r>
      <w:r w:rsidRPr="006E522A">
        <w:t>G1</w:t>
      </w:r>
      <w:r w:rsidRPr="006E522A">
        <w:t>收集器，</w:t>
      </w:r>
    </w:p>
    <w:p w14:paraId="752981B8" w14:textId="77777777" w:rsidR="008A6320" w:rsidRDefault="00684702" w:rsidP="00DF5496">
      <w:pPr>
        <w:ind w:firstLine="480"/>
      </w:pPr>
      <w:r w:rsidRPr="006E522A">
        <w:t>Mills</w:t>
      </w:r>
      <w:r w:rsidRPr="006E522A">
        <w:t>指定最大停顿时间</w:t>
      </w:r>
    </w:p>
    <w:p w14:paraId="5DD64086" w14:textId="77777777" w:rsidR="008A6320" w:rsidRDefault="00684702" w:rsidP="00DF5496">
      <w:pPr>
        <w:ind w:firstLine="480"/>
      </w:pPr>
      <w:r w:rsidRPr="006E522A">
        <w:t>使用</w:t>
      </w:r>
      <w:r w:rsidRPr="006E522A">
        <w:t>-XX:MaxGCPausel</w:t>
      </w:r>
    </w:p>
    <w:p w14:paraId="75E5FED6" w14:textId="77777777" w:rsidR="008A6320" w:rsidRDefault="00684702" w:rsidP="00DF5496">
      <w:pPr>
        <w:ind w:firstLine="480"/>
      </w:pPr>
      <w:r w:rsidRPr="006E522A">
        <w:t>设置并行回收的线程数量</w:t>
      </w:r>
    </w:p>
    <w:p w14:paraId="287CA49A" w14:textId="77777777" w:rsidR="008A6320" w:rsidRDefault="00684702" w:rsidP="00DF5496">
      <w:pPr>
        <w:ind w:firstLine="480"/>
      </w:pPr>
      <w:r w:rsidRPr="006E522A">
        <w:t>使用</w:t>
      </w:r>
      <w:r w:rsidRPr="006E522A">
        <w:t>-XX:ParallelGCThreads</w:t>
      </w:r>
    </w:p>
    <w:p w14:paraId="64454E97" w14:textId="0377DD97" w:rsidR="00684702" w:rsidRPr="00DE4AA0" w:rsidRDefault="00684702" w:rsidP="00684702">
      <w:pPr>
        <w:pStyle w:val="4"/>
      </w:pPr>
      <w:bookmarkStart w:id="305" w:name="_Toc5917775"/>
      <w:r>
        <w:rPr>
          <w:rFonts w:hint="eastAsia"/>
        </w:rPr>
        <w:t>调优</w:t>
      </w:r>
      <w:r>
        <w:t>总结</w:t>
      </w:r>
      <w:bookmarkEnd w:id="305"/>
    </w:p>
    <w:p w14:paraId="51E4D39E" w14:textId="77777777" w:rsidR="00684702" w:rsidRDefault="00684702" w:rsidP="00DF5496">
      <w:pPr>
        <w:ind w:firstLine="480"/>
        <w:rPr>
          <w:shd w:val="clear" w:color="auto" w:fill="FFFFFF"/>
        </w:rPr>
      </w:pPr>
      <w:r>
        <w:rPr>
          <w:rFonts w:hint="eastAsia"/>
          <w:shd w:val="clear" w:color="auto" w:fill="FFFFFF"/>
        </w:rPr>
        <w:t>初始堆值和</w:t>
      </w:r>
      <w:r>
        <w:rPr>
          <w:shd w:val="clear" w:color="auto" w:fill="FFFFFF"/>
        </w:rPr>
        <w:t>最大</w:t>
      </w:r>
      <w:r>
        <w:rPr>
          <w:rFonts w:hint="eastAsia"/>
          <w:shd w:val="clear" w:color="auto" w:fill="FFFFFF"/>
        </w:rPr>
        <w:t>堆</w:t>
      </w:r>
      <w:r>
        <w:rPr>
          <w:shd w:val="clear" w:color="auto" w:fill="FFFFFF"/>
        </w:rPr>
        <w:t>内存内存</w:t>
      </w:r>
      <w:r>
        <w:rPr>
          <w:rFonts w:hint="eastAsia"/>
          <w:shd w:val="clear" w:color="auto" w:fill="FFFFFF"/>
        </w:rPr>
        <w:t>越大</w:t>
      </w:r>
      <w:r>
        <w:rPr>
          <w:shd w:val="clear" w:color="auto" w:fill="FFFFFF"/>
        </w:rPr>
        <w:t>，吞吐量就越高。</w:t>
      </w:r>
    </w:p>
    <w:p w14:paraId="529734C1" w14:textId="77777777" w:rsidR="00684702" w:rsidRDefault="00684702" w:rsidP="00DF5496">
      <w:pPr>
        <w:ind w:firstLine="480"/>
        <w:rPr>
          <w:shd w:val="clear" w:color="auto" w:fill="FFFFFF"/>
        </w:rPr>
      </w:pPr>
      <w:r>
        <w:rPr>
          <w:rFonts w:hint="eastAsia"/>
          <w:shd w:val="clear" w:color="auto" w:fill="FFFFFF"/>
        </w:rPr>
        <w:t>最好</w:t>
      </w:r>
      <w:r>
        <w:rPr>
          <w:shd w:val="clear" w:color="auto" w:fill="FFFFFF"/>
        </w:rPr>
        <w:t>使用</w:t>
      </w:r>
      <w:r>
        <w:rPr>
          <w:rFonts w:hint="eastAsia"/>
          <w:shd w:val="clear" w:color="auto" w:fill="FFFFFF"/>
        </w:rPr>
        <w:t>并行</w:t>
      </w:r>
      <w:r>
        <w:rPr>
          <w:shd w:val="clear" w:color="auto" w:fill="FFFFFF"/>
        </w:rPr>
        <w:t>收集器</w:t>
      </w:r>
      <w:r>
        <w:rPr>
          <w:rFonts w:hint="eastAsia"/>
          <w:shd w:val="clear" w:color="auto" w:fill="FFFFFF"/>
        </w:rPr>
        <w:t>,</w:t>
      </w:r>
      <w:r>
        <w:rPr>
          <w:rFonts w:hint="eastAsia"/>
          <w:shd w:val="clear" w:color="auto" w:fill="FFFFFF"/>
        </w:rPr>
        <w:t>因为</w:t>
      </w:r>
      <w:r>
        <w:rPr>
          <w:shd w:val="clear" w:color="auto" w:fill="FFFFFF"/>
        </w:rPr>
        <w:t>并行手机器速度比</w:t>
      </w:r>
      <w:r>
        <w:rPr>
          <w:rFonts w:hint="eastAsia"/>
          <w:shd w:val="clear" w:color="auto" w:fill="FFFFFF"/>
        </w:rPr>
        <w:t>串行吞吐</w:t>
      </w:r>
      <w:r>
        <w:rPr>
          <w:shd w:val="clear" w:color="auto" w:fill="FFFFFF"/>
        </w:rPr>
        <w:t>量高，速度快。</w:t>
      </w:r>
    </w:p>
    <w:p w14:paraId="0DCFC096" w14:textId="77777777" w:rsidR="00684702" w:rsidRDefault="00684702" w:rsidP="00DF5496">
      <w:pPr>
        <w:ind w:firstLine="480"/>
        <w:rPr>
          <w:shd w:val="clear" w:color="auto" w:fill="FFFFFF"/>
        </w:rPr>
      </w:pPr>
      <w:r>
        <w:rPr>
          <w:rFonts w:hint="eastAsia"/>
          <w:shd w:val="clear" w:color="auto" w:fill="FFFFFF"/>
        </w:rPr>
        <w:t>设置堆</w:t>
      </w:r>
      <w:r>
        <w:rPr>
          <w:shd w:val="clear" w:color="auto" w:fill="FFFFFF"/>
        </w:rPr>
        <w:t>内存新生</w:t>
      </w:r>
      <w:r>
        <w:rPr>
          <w:rFonts w:hint="eastAsia"/>
          <w:shd w:val="clear" w:color="auto" w:fill="FFFFFF"/>
        </w:rPr>
        <w:t>代</w:t>
      </w:r>
      <w:r>
        <w:rPr>
          <w:shd w:val="clear" w:color="auto" w:fill="FFFFFF"/>
        </w:rPr>
        <w:t>的比例和老年代的</w:t>
      </w:r>
      <w:r>
        <w:rPr>
          <w:rFonts w:hint="eastAsia"/>
          <w:shd w:val="clear" w:color="auto" w:fill="FFFFFF"/>
        </w:rPr>
        <w:t>比例最好</w:t>
      </w:r>
      <w:r>
        <w:rPr>
          <w:shd w:val="clear" w:color="auto" w:fill="FFFFFF"/>
        </w:rPr>
        <w:t>为</w:t>
      </w:r>
      <w:r>
        <w:rPr>
          <w:rFonts w:hint="eastAsia"/>
          <w:shd w:val="clear" w:color="auto" w:fill="FFFFFF"/>
        </w:rPr>
        <w:t>1:2</w:t>
      </w:r>
      <w:r>
        <w:rPr>
          <w:rFonts w:hint="eastAsia"/>
          <w:shd w:val="clear" w:color="auto" w:fill="FFFFFF"/>
        </w:rPr>
        <w:t>或者</w:t>
      </w:r>
      <w:r>
        <w:rPr>
          <w:rFonts w:hint="eastAsia"/>
          <w:shd w:val="clear" w:color="auto" w:fill="FFFFFF"/>
        </w:rPr>
        <w:t>1:3</w:t>
      </w:r>
      <w:r>
        <w:rPr>
          <w:rFonts w:hint="eastAsia"/>
          <w:shd w:val="clear" w:color="auto" w:fill="FFFFFF"/>
        </w:rPr>
        <w:t>。</w:t>
      </w:r>
    </w:p>
    <w:p w14:paraId="44D93719" w14:textId="77777777" w:rsidR="00BD1BD1" w:rsidRDefault="00684702" w:rsidP="00DF5496">
      <w:pPr>
        <w:ind w:firstLine="480"/>
        <w:rPr>
          <w:shd w:val="clear" w:color="auto" w:fill="FFFFFF"/>
        </w:rPr>
      </w:pPr>
      <w:r>
        <w:rPr>
          <w:rFonts w:hint="eastAsia"/>
          <w:shd w:val="clear" w:color="auto" w:fill="FFFFFF"/>
        </w:rPr>
        <w:t>减少</w:t>
      </w:r>
      <w:r>
        <w:rPr>
          <w:rFonts w:hint="eastAsia"/>
          <w:shd w:val="clear" w:color="auto" w:fill="FFFFFF"/>
        </w:rPr>
        <w:t>GC</w:t>
      </w:r>
      <w:r>
        <w:rPr>
          <w:rFonts w:hint="eastAsia"/>
          <w:shd w:val="clear" w:color="auto" w:fill="FFFFFF"/>
        </w:rPr>
        <w:t>对</w:t>
      </w:r>
      <w:r>
        <w:rPr>
          <w:shd w:val="clear" w:color="auto" w:fill="FFFFFF"/>
        </w:rPr>
        <w:t>老年代的回收。</w:t>
      </w:r>
    </w:p>
    <w:p w14:paraId="5E802C35" w14:textId="50E03835" w:rsidR="00DA4A8F" w:rsidRDefault="00DA4A8F" w:rsidP="00684702">
      <w:pPr>
        <w:pStyle w:val="5"/>
      </w:pPr>
      <w:bookmarkStart w:id="306" w:name="_Toc5917776"/>
      <w:r>
        <w:rPr>
          <w:rFonts w:hint="eastAsia"/>
        </w:rPr>
        <w:t>JVM</w:t>
      </w:r>
      <w:r>
        <w:t>工作原理</w:t>
      </w:r>
      <w:r>
        <w:rPr>
          <w:rFonts w:hint="eastAsia"/>
        </w:rPr>
        <w:t>？</w:t>
      </w:r>
      <w:bookmarkEnd w:id="306"/>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w:t>
      </w:r>
      <w:r>
        <w:lastRenderedPageBreak/>
        <w:t>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7"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7"/>
    </w:p>
    <w:p w14:paraId="7764198D" w14:textId="77777777" w:rsidR="00DA4A8F" w:rsidRDefault="00DA4A8F" w:rsidP="00DF5496">
      <w:pPr>
        <w:ind w:firstLine="480"/>
      </w:pPr>
      <w:r>
        <w:t>所谓装载就是寻找一个类或是一个接口的二进制形式并用该二进制形式来构造代表这个类或是这个接口的</w:t>
      </w:r>
      <w:r>
        <w:t>class</w:t>
      </w:r>
      <w:r>
        <w:t>对象的过程</w:t>
      </w:r>
      <w:r>
        <w:t>.</w:t>
      </w:r>
    </w:p>
    <w:p w14:paraId="56351FA5" w14:textId="77777777" w:rsidR="00DA4A8F" w:rsidRDefault="00DA4A8F" w:rsidP="00DF5496">
      <w:pPr>
        <w:ind w:firstLine="480"/>
      </w:pPr>
      <w:r>
        <w:t>在</w:t>
      </w:r>
      <w:r>
        <w:t>Java</w:t>
      </w:r>
      <w:r>
        <w:t>中，类装载器把一个类装入</w:t>
      </w:r>
      <w:r>
        <w:t>Java</w:t>
      </w:r>
      <w:r>
        <w:t>虚拟机中，要经过三个步骤来完成：装载、链接和初始化</w:t>
      </w:r>
      <w:r>
        <w:t>,</w:t>
      </w:r>
      <w:r>
        <w:t>其中链接又可以分成校验、准备、解析</w:t>
      </w:r>
    </w:p>
    <w:p w14:paraId="4F0BECA9" w14:textId="77777777" w:rsidR="00DA4A8F" w:rsidRDefault="00DA4A8F" w:rsidP="00DF5496">
      <w:pPr>
        <w:ind w:firstLine="480"/>
      </w:pPr>
      <w:r>
        <w:t>装载：查找和导入类或接口的二进制数据；</w:t>
      </w:r>
    </w:p>
    <w:p w14:paraId="1782E291" w14:textId="77777777" w:rsidR="00DA4A8F" w:rsidRDefault="00DA4A8F" w:rsidP="00DF5496">
      <w:pPr>
        <w:ind w:firstLine="480"/>
      </w:pPr>
      <w:r>
        <w:t>链接：执行下面的校验、准备和解析步骤，其中解析步骤是可以选择的；</w:t>
      </w:r>
    </w:p>
    <w:p w14:paraId="133A9FFB" w14:textId="77777777" w:rsidR="00DA4A8F" w:rsidRDefault="00DA4A8F" w:rsidP="00DF5496">
      <w:pPr>
        <w:ind w:firstLine="480"/>
      </w:pPr>
      <w:r>
        <w:t>校验：检查导入类或接口的二进制数据的正确性；</w:t>
      </w:r>
    </w:p>
    <w:p w14:paraId="4B1828B7" w14:textId="77777777" w:rsidR="00DA4A8F" w:rsidRDefault="00DA4A8F" w:rsidP="00DF5496">
      <w:pPr>
        <w:ind w:firstLine="480"/>
      </w:pPr>
      <w:r>
        <w:t>准备：给类的静态变量分配并初始化存储空间；</w:t>
      </w:r>
    </w:p>
    <w:p w14:paraId="78DEC7B9" w14:textId="77777777" w:rsidR="00DA4A8F" w:rsidRDefault="00DA4A8F" w:rsidP="00DF5496">
      <w:pPr>
        <w:ind w:firstLine="480"/>
      </w:pPr>
      <w:r>
        <w:t>解析：将符号引用转成直接引用；</w:t>
      </w:r>
    </w:p>
    <w:p w14:paraId="15A0FCD8" w14:textId="77777777" w:rsidR="00DA4A8F" w:rsidRDefault="00DA4A8F" w:rsidP="00DF5496">
      <w:pPr>
        <w:ind w:firstLine="480"/>
      </w:pPr>
      <w:r>
        <w:t>初始化：激活类的静态变量的初始化</w:t>
      </w:r>
      <w:r>
        <w:t>Java</w:t>
      </w:r>
      <w:r>
        <w:t>代码和静态</w:t>
      </w:r>
      <w:r>
        <w:t>Java</w:t>
      </w:r>
      <w:r>
        <w:t>代码块</w:t>
      </w:r>
    </w:p>
    <w:p w14:paraId="5C10AF07" w14:textId="77777777" w:rsidR="00DA4A8F" w:rsidRDefault="00DA4A8F" w:rsidP="00DF5496">
      <w:pPr>
        <w:ind w:firstLine="480"/>
      </w:pPr>
      <w:r>
        <w:t>JVM</w:t>
      </w:r>
      <w:r>
        <w:t>中类的装载是由</w:t>
      </w:r>
      <w:r>
        <w:t>ClassLoader</w:t>
      </w:r>
      <w:r>
        <w:t>和它的子类来实现的</w:t>
      </w:r>
      <w:r>
        <w:t>,JavaClassLoader</w:t>
      </w:r>
      <w:r>
        <w:t>是一个重要的</w:t>
      </w:r>
      <w:r>
        <w:t>Java</w:t>
      </w:r>
      <w:r>
        <w:t>运行时系统组件。它负责在运行时查找和装入类文件的类</w:t>
      </w:r>
    </w:p>
    <w:p w14:paraId="0717811A" w14:textId="77777777" w:rsidR="00DA4A8F" w:rsidRDefault="00DA4A8F" w:rsidP="00DF5496">
      <w:pPr>
        <w:ind w:firstLine="480"/>
      </w:pPr>
      <w:r>
        <w:t>一个</w:t>
      </w:r>
      <w:r>
        <w:t>Java</w:t>
      </w:r>
      <w:r>
        <w:t>应用程序使用两种类型的类装载器：根装载器</w:t>
      </w:r>
      <w:r>
        <w:t>(bootstrap)</w:t>
      </w:r>
      <w:r>
        <w:t>和用户定义的装载器</w:t>
      </w:r>
      <w:r>
        <w:t>(user-defined)</w:t>
      </w:r>
      <w:r>
        <w:t>。</w:t>
      </w:r>
    </w:p>
    <w:p w14:paraId="2BC088F4" w14:textId="77777777" w:rsidR="00DA4A8F" w:rsidRDefault="00DA4A8F" w:rsidP="00DF5496">
      <w:pPr>
        <w:ind w:firstLine="480"/>
      </w:pPr>
      <w:r>
        <w:t>根装载器以某种默认的方式将类装入，包括那些</w:t>
      </w:r>
      <w:r>
        <w:t>JavaAPI</w:t>
      </w:r>
      <w:r>
        <w:t>的类。在运行期间一个</w:t>
      </w:r>
      <w:r>
        <w:t>Java</w:t>
      </w:r>
      <w:r>
        <w:t>程序能安装用户自己定义的类装载器。根装载器是虚拟机固有的一部分，而用户定义的类装载器则不是，它是用</w:t>
      </w:r>
      <w:r>
        <w:t>Java</w:t>
      </w:r>
      <w:r>
        <w:t>语言写的，被编译成</w:t>
      </w:r>
      <w:r>
        <w:t>class</w:t>
      </w:r>
      <w:r>
        <w:t>文件之后然后再被装入到虚拟机，并像其它的任何对象一样可以被实例化。</w:t>
      </w:r>
      <w:r>
        <w:t>Java</w:t>
      </w:r>
      <w:r>
        <w:t>类装载器的体系结构如下所示：</w:t>
      </w:r>
    </w:p>
    <w:p w14:paraId="1452CF8F" w14:textId="77777777" w:rsidR="00DA4A8F" w:rsidRDefault="00DA4A8F" w:rsidP="00DF5496">
      <w:pPr>
        <w:ind w:firstLine="480"/>
      </w:pPr>
      <w:r>
        <w:t>Bootstrap(</w:t>
      </w:r>
      <w:r>
        <w:t>根装载器</w:t>
      </w:r>
      <w:r>
        <w:t>)</w:t>
      </w:r>
    </w:p>
    <w:p w14:paraId="47F16F66" w14:textId="77777777" w:rsidR="00DA4A8F" w:rsidRDefault="00DA4A8F" w:rsidP="00DF5496">
      <w:pPr>
        <w:ind w:firstLine="480"/>
      </w:pPr>
      <w:r>
        <w:t>|</w:t>
      </w:r>
    </w:p>
    <w:p w14:paraId="144B7CB7" w14:textId="77777777" w:rsidR="00DA4A8F" w:rsidRDefault="00DA4A8F" w:rsidP="00DF5496">
      <w:pPr>
        <w:ind w:firstLine="480"/>
      </w:pPr>
      <w:r>
        <w:t>Extension(</w:t>
      </w:r>
      <w:r>
        <w:t>扩展装载器</w:t>
      </w:r>
      <w:r>
        <w:t>)</w:t>
      </w:r>
    </w:p>
    <w:p w14:paraId="2EFC3819" w14:textId="77777777" w:rsidR="00DA4A8F" w:rsidRDefault="00DA4A8F" w:rsidP="00DF5496">
      <w:pPr>
        <w:ind w:firstLine="480"/>
      </w:pPr>
      <w:r>
        <w:t>|</w:t>
      </w:r>
    </w:p>
    <w:p w14:paraId="1D00D2BA" w14:textId="77777777" w:rsidR="00DA4A8F" w:rsidRDefault="00DA4A8F" w:rsidP="00DF5496">
      <w:pPr>
        <w:ind w:firstLine="480"/>
      </w:pPr>
      <w:r>
        <w:t>System</w:t>
      </w:r>
    </w:p>
    <w:p w14:paraId="43A0F386" w14:textId="77777777" w:rsidR="00DA4A8F" w:rsidRDefault="00DA4A8F" w:rsidP="00DF5496">
      <w:pPr>
        <w:ind w:firstLine="480"/>
      </w:pPr>
      <w:r>
        <w:lastRenderedPageBreak/>
        <w:t>|</w:t>
      </w:r>
    </w:p>
    <w:p w14:paraId="10AB403D" w14:textId="77777777" w:rsidR="00DA4A8F" w:rsidRDefault="00DA4A8F" w:rsidP="00DF5496">
      <w:pPr>
        <w:ind w:firstLine="480"/>
      </w:pPr>
      <w:r>
        <w:t>UserDefine1</w:t>
      </w:r>
    </w:p>
    <w:p w14:paraId="14CC0E7F" w14:textId="77777777" w:rsidR="00DA4A8F" w:rsidRDefault="00DA4A8F" w:rsidP="00DF5496">
      <w:pPr>
        <w:ind w:firstLine="480"/>
      </w:pPr>
      <w:r>
        <w:t>/\</w:t>
      </w:r>
    </w:p>
    <w:p w14:paraId="7354E9A9" w14:textId="77777777" w:rsidR="00DA4A8F" w:rsidRDefault="00DA4A8F" w:rsidP="00DF5496">
      <w:pPr>
        <w:ind w:firstLine="480"/>
      </w:pPr>
      <w:r>
        <w:t>UserDefine2UserDefine3</w:t>
      </w:r>
    </w:p>
    <w:p w14:paraId="1B94FC32" w14:textId="77777777" w:rsidR="00DA4A8F" w:rsidRDefault="00DA4A8F" w:rsidP="00DF5496">
      <w:pPr>
        <w:ind w:firstLine="480"/>
      </w:pPr>
      <w:r>
        <w:t>|</w:t>
      </w:r>
    </w:p>
    <w:p w14:paraId="3D9BD11F" w14:textId="77777777" w:rsidR="00DA4A8F" w:rsidRDefault="00DA4A8F" w:rsidP="00DF5496">
      <w:pPr>
        <w:ind w:firstLine="480"/>
      </w:pPr>
      <w:r>
        <w:t>UserDefine4</w:t>
      </w:r>
    </w:p>
    <w:p w14:paraId="1DB26CA1" w14:textId="77777777" w:rsidR="00DA4A8F" w:rsidRDefault="00DA4A8F" w:rsidP="00DF5496">
      <w:pPr>
        <w:ind w:firstLine="480"/>
      </w:pPr>
      <w:r>
        <w:t>Java</w:t>
      </w:r>
      <w:r>
        <w:t>的类装载模型是一种代理</w:t>
      </w:r>
      <w:r>
        <w:t>(delegation)</w:t>
      </w:r>
      <w:r>
        <w:t>模型。当</w:t>
      </w:r>
      <w:r>
        <w:t>JVM</w:t>
      </w:r>
      <w:r>
        <w:t>要求类装载器</w:t>
      </w:r>
      <w:r>
        <w:t>CL(ClassLoader)</w:t>
      </w:r>
      <w:r>
        <w:t>装载一个类时</w:t>
      </w:r>
      <w:r>
        <w:t>,CL</w:t>
      </w:r>
      <w:r>
        <w:t>首先将这个类装载请求转发给他的父装载器。只有当父装载器没有装载并无法装载这个类时</w:t>
      </w:r>
      <w:r>
        <w:t>,CL</w:t>
      </w:r>
      <w:r>
        <w:t>才获得装载这个类的机会。这样</w:t>
      </w:r>
      <w:r>
        <w:t>,</w:t>
      </w:r>
      <w:r>
        <w:t>所有类装载器的代理关系构成了一种树状的关系。树的根是类的根装载器</w:t>
      </w:r>
      <w:r>
        <w:t>(bootstrapClassLoader),</w:t>
      </w:r>
      <w:r>
        <w:t>在</w:t>
      </w:r>
      <w:r>
        <w:t>JVM</w:t>
      </w:r>
      <w:r>
        <w:t>中它以</w:t>
      </w:r>
      <w:r>
        <w:t>"null"</w:t>
      </w:r>
      <w:r>
        <w:t>表示。除根装载器以外的类装载器有且仅有一个父装载器。在创建一个装载器时</w:t>
      </w:r>
      <w:r>
        <w:t>,</w:t>
      </w:r>
      <w:r>
        <w:t>如果没有显式地给出父装载器</w:t>
      </w:r>
      <w:r>
        <w:t>,</w:t>
      </w:r>
      <w:r>
        <w:t>那么</w:t>
      </w:r>
      <w:r>
        <w:t>JVM</w:t>
      </w:r>
      <w:r>
        <w:t>将默认系统装载器为其父装载器</w:t>
      </w:r>
    </w:p>
    <w:p w14:paraId="60FE1236" w14:textId="77777777" w:rsidR="00DA4A8F" w:rsidRDefault="00DA4A8F" w:rsidP="00DF5496">
      <w:pPr>
        <w:ind w:firstLine="480"/>
      </w:pPr>
      <w:r>
        <w:t>下面针对各种类装载器分别进行详细的说明：</w:t>
      </w:r>
    </w:p>
    <w:p w14:paraId="0E0D8487" w14:textId="1BBB85A4" w:rsidR="00DA4A8F" w:rsidRDefault="00DA4A8F" w:rsidP="00DF5496">
      <w:pPr>
        <w:ind w:firstLine="480"/>
      </w:pPr>
      <w:r>
        <w:t>根</w:t>
      </w:r>
      <w:r>
        <w:t>(Bootstrap)</w:t>
      </w:r>
      <w:r>
        <w:t>装载器</w:t>
      </w:r>
      <w:r>
        <w:t>:</w:t>
      </w:r>
      <w:r>
        <w:t>该装载器没有父装载器，它是</w:t>
      </w:r>
      <w:r>
        <w:t>JVM</w:t>
      </w:r>
      <w:r>
        <w:t>实现的一部分，从</w:t>
      </w:r>
      <w:r>
        <w:t>sun.boot.class.path</w:t>
      </w:r>
      <w:r>
        <w:t>装载运行时库的核心代码。</w:t>
      </w:r>
    </w:p>
    <w:p w14:paraId="37A1D987" w14:textId="0402A386" w:rsidR="00DA4A8F" w:rsidRDefault="00DA4A8F" w:rsidP="00DF5496">
      <w:pPr>
        <w:ind w:firstLine="480"/>
      </w:pPr>
      <w:r>
        <w:t>扩展</w:t>
      </w:r>
      <w:r>
        <w:t>(Extension)</w:t>
      </w:r>
      <w:r>
        <w:t>装载器</w:t>
      </w:r>
      <w:r>
        <w:t>:</w:t>
      </w:r>
      <w:r>
        <w:t>继承的父装载器为根装载器，不像根装载器可能与运行时的操作系统有关，这个类装载器是用纯</w:t>
      </w:r>
      <w:r>
        <w:t>Java</w:t>
      </w:r>
      <w:r>
        <w:t>代码实现的，它从</w:t>
      </w:r>
      <w:r>
        <w:t>java.ext.dirs(</w:t>
      </w:r>
      <w:r>
        <w:t>扩展目录</w:t>
      </w:r>
      <w:r>
        <w:t>)</w:t>
      </w:r>
      <w:r>
        <w:t>中装载代码。</w:t>
      </w:r>
    </w:p>
    <w:p w14:paraId="5722E982" w14:textId="7447EEF8" w:rsidR="00DA4A8F" w:rsidRDefault="00DA4A8F" w:rsidP="00DF5496">
      <w:pPr>
        <w:ind w:firstLine="480"/>
      </w:pPr>
      <w:r>
        <w:t>系统</w:t>
      </w:r>
      <w:r>
        <w:t>(SystemorApplication)</w:t>
      </w:r>
      <w:r>
        <w:t>装载器</w:t>
      </w:r>
      <w:r>
        <w:t>:</w:t>
      </w:r>
      <w:r>
        <w:t>装载器为扩展装载器，我们都知道在安装</w:t>
      </w:r>
      <w:r>
        <w:t>JDK</w:t>
      </w:r>
      <w:r>
        <w:t>的时候要设置环境变量</w:t>
      </w:r>
      <w:r>
        <w:t>(CLASSPATH)</w:t>
      </w:r>
      <w:r>
        <w:t>，这个类装载器就是从</w:t>
      </w:r>
      <w:r>
        <w:t>java.class.path(CLASSPATH</w:t>
      </w:r>
      <w:r>
        <w:t>环境变量</w:t>
      </w:r>
      <w:r>
        <w:t>)</w:t>
      </w:r>
      <w:r>
        <w:t>中装载代码的，它也是用纯</w:t>
      </w:r>
      <w:r>
        <w:t>Java</w:t>
      </w:r>
      <w:r>
        <w:t>代码实现的，同时还是用户自定义类装载器的缺省父装载器。</w:t>
      </w:r>
    </w:p>
    <w:p w14:paraId="7164F56B" w14:textId="3AC422FF" w:rsidR="00DA4A8F" w:rsidRDefault="00DA4A8F" w:rsidP="00DF5496">
      <w:pPr>
        <w:ind w:firstLine="480"/>
      </w:pPr>
      <w:r>
        <w:t>小应用程序</w:t>
      </w:r>
      <w:r>
        <w:t>(Applet)</w:t>
      </w:r>
      <w:r>
        <w:t>装载器</w:t>
      </w:r>
      <w:r>
        <w:t>:</w:t>
      </w:r>
      <w:r>
        <w:t>装载器为系统装载器，它从用户指定的网络上的特定目录装载小应用程序代码。</w:t>
      </w:r>
    </w:p>
    <w:p w14:paraId="4927F7DE" w14:textId="77777777" w:rsidR="00DA4A8F" w:rsidRDefault="00DA4A8F" w:rsidP="00684702">
      <w:pPr>
        <w:pStyle w:val="5"/>
      </w:pPr>
      <w:bookmarkStart w:id="308" w:name="_Toc5917778"/>
      <w:r>
        <w:t>说说</w:t>
      </w:r>
      <w:r>
        <w:rPr>
          <w:rFonts w:hint="eastAsia"/>
        </w:rPr>
        <w:t>J</w:t>
      </w:r>
      <w:r>
        <w:t>ava</w:t>
      </w:r>
      <w:r>
        <w:t>中的内存分配</w:t>
      </w:r>
      <w:r>
        <w:t>?</w:t>
      </w:r>
      <w:bookmarkEnd w:id="308"/>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09" w:name="_Toc5917779"/>
      <w:r>
        <w:rPr>
          <w:rFonts w:hint="eastAsia"/>
        </w:rPr>
        <w:lastRenderedPageBreak/>
        <w:t>G</w:t>
      </w:r>
      <w:r>
        <w:t>C</w:t>
      </w:r>
      <w:r>
        <w:t>经常回收好不好</w:t>
      </w:r>
      <w:bookmarkEnd w:id="309"/>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10" w:name="_Toc5917780"/>
      <w:r>
        <w:rPr>
          <w:rFonts w:hint="eastAsia"/>
        </w:rPr>
        <w:t>为什么老</w:t>
      </w:r>
      <w:r>
        <w:t>年代使用标记压缩、</w:t>
      </w:r>
      <w:r>
        <w:rPr>
          <w:rFonts w:hint="eastAsia"/>
        </w:rPr>
        <w:t>新</w:t>
      </w:r>
      <w:r>
        <w:t>生代使用复制算法。</w:t>
      </w:r>
      <w:bookmarkEnd w:id="310"/>
    </w:p>
    <w:p w14:paraId="662BC13E" w14:textId="77777777" w:rsidR="00712D29" w:rsidRPr="00E7770E" w:rsidRDefault="00712D29" w:rsidP="00684702">
      <w:pPr>
        <w:pStyle w:val="5"/>
      </w:pPr>
      <w:bookmarkStart w:id="311" w:name="_Toc5917781"/>
      <w:r>
        <w:t>说下</w:t>
      </w:r>
      <w:r>
        <w:rPr>
          <w:rFonts w:hint="eastAsia"/>
        </w:rPr>
        <w:t>你</w:t>
      </w:r>
      <w:r>
        <w:t>熟悉那些</w:t>
      </w:r>
      <w:r>
        <w:t>jvm</w:t>
      </w:r>
      <w:r>
        <w:t>参数调优</w:t>
      </w:r>
      <w:bookmarkEnd w:id="311"/>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2" w:name="_Toc5917782"/>
      <w:r>
        <w:t>串行回收和并行回收的区别</w:t>
      </w:r>
      <w:bookmarkEnd w:id="312"/>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3"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3"/>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4" w:name="_Toc5917913"/>
      <w:bookmarkStart w:id="315" w:name="_Toc277661197"/>
      <w:r>
        <w:t>新特性</w:t>
      </w:r>
      <w:bookmarkEnd w:id="314"/>
    </w:p>
    <w:p w14:paraId="240C228F" w14:textId="09F7EEAB" w:rsidR="002E00A2" w:rsidRDefault="002E00A2" w:rsidP="002E00A2">
      <w:pPr>
        <w:pStyle w:val="4"/>
      </w:pPr>
      <w:r>
        <w:rPr>
          <w:rFonts w:hint="eastAsia"/>
        </w:rPr>
        <w:t xml:space="preserve">JDK 1.7 </w:t>
      </w:r>
      <w:r>
        <w:rPr>
          <w:rFonts w:hint="eastAsia"/>
        </w:rPr>
        <w:t>特性</w:t>
      </w:r>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r>
        <w:rPr>
          <w:rFonts w:hint="eastAsia"/>
        </w:rPr>
        <w:t xml:space="preserve">JDK 1.8 </w:t>
      </w:r>
      <w:r>
        <w:rPr>
          <w:rFonts w:hint="eastAsia"/>
        </w:rPr>
        <w:t>特性</w:t>
      </w:r>
    </w:p>
    <w:p w14:paraId="270C2F4A" w14:textId="3202C4E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316" w:name="_Toc5917915"/>
      <w:bookmarkStart w:id="317" w:name="_Toc5917914"/>
      <w:r>
        <w:rPr>
          <w:rFonts w:hint="eastAsia"/>
        </w:rPr>
        <w:t>JDK6</w:t>
      </w:r>
      <w:r>
        <w:rPr>
          <w:rFonts w:hint="eastAsia"/>
        </w:rPr>
        <w:t>的新特性？</w:t>
      </w:r>
      <w:bookmarkEnd w:id="316"/>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lastRenderedPageBreak/>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r>
        <w:rPr>
          <w:rFonts w:hint="eastAsia"/>
          <w:lang w:val="pt-PT"/>
        </w:rPr>
        <w:t>Jdk</w:t>
      </w:r>
      <w:r>
        <w:rPr>
          <w:rFonts w:hint="eastAsia"/>
        </w:rPr>
        <w:t>1.5</w:t>
      </w:r>
      <w:r>
        <w:rPr>
          <w:rFonts w:hint="eastAsia"/>
          <w:lang w:val="pt-PT"/>
        </w:rPr>
        <w:t>的新特性？</w:t>
      </w:r>
      <w:bookmarkEnd w:id="317"/>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43D5F3B5" w14:textId="77777777" w:rsidR="002824F9" w:rsidRDefault="00684702" w:rsidP="00684702">
      <w:pPr>
        <w:pStyle w:val="3"/>
      </w:pPr>
      <w:bookmarkStart w:id="318" w:name="_Toc5917916"/>
      <w:r>
        <w:t>反射</w:t>
      </w:r>
      <w:bookmarkEnd w:id="318"/>
    </w:p>
    <w:p w14:paraId="557B7699" w14:textId="3267668D" w:rsidR="00390F86" w:rsidRDefault="00390F86" w:rsidP="00390F86">
      <w:pPr>
        <w:ind w:firstLine="482"/>
        <w:rPr>
          <w:b/>
          <w:bCs/>
          <w:color w:val="FF0000"/>
          <w:szCs w:val="24"/>
        </w:rPr>
      </w:pP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6C1E9798" w14:textId="77777777" w:rsidR="002824F9"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01F34159" w:rsidR="00390F86" w:rsidRDefault="00390F86" w:rsidP="00390F86">
      <w:pPr>
        <w:ind w:firstLine="361"/>
        <w:rPr>
          <w:b/>
          <w:bCs/>
          <w:color w:val="FF0000"/>
          <w:sz w:val="18"/>
          <w:szCs w:val="18"/>
        </w:rPr>
      </w:pP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D71BDB">
      <w:pPr>
        <w:ind w:firstLine="480"/>
      </w:pPr>
      <w:r>
        <w:rPr>
          <w:rFonts w:hint="eastAsia"/>
        </w:rPr>
        <w:t>获得</w:t>
      </w:r>
      <w:r>
        <w:rPr>
          <w:rFonts w:hint="eastAsia"/>
        </w:rPr>
        <w:t>Class</w:t>
      </w:r>
      <w:r>
        <w:rPr>
          <w:rFonts w:hint="eastAsia"/>
        </w:rPr>
        <w:t>对象，就是获取到指定的名称的字节码文件对象。</w:t>
      </w:r>
    </w:p>
    <w:p w14:paraId="0E1FFACE" w14:textId="29725F5F" w:rsidR="00390F86" w:rsidRDefault="00390F86" w:rsidP="00D71BDB">
      <w:pPr>
        <w:ind w:firstLine="480"/>
      </w:pPr>
      <w:r>
        <w:rPr>
          <w:rFonts w:hint="eastAsia"/>
        </w:rPr>
        <w:t>实例化对象，获得类的属性、方法或构造函数。</w:t>
      </w:r>
    </w:p>
    <w:p w14:paraId="68A77799" w14:textId="77777777" w:rsidR="002824F9" w:rsidRDefault="00390F86" w:rsidP="00D71BDB">
      <w:pPr>
        <w:ind w:firstLine="480"/>
      </w:pPr>
      <w:r>
        <w:rPr>
          <w:rFonts w:hint="eastAsia"/>
        </w:rPr>
        <w:t>访问属性、调用方法、调用构造函数创建对象。</w:t>
      </w:r>
    </w:p>
    <w:p w14:paraId="2D70BE44" w14:textId="6CAA9F20" w:rsidR="00390F86" w:rsidRDefault="00390F86" w:rsidP="00390F86">
      <w:pPr>
        <w:ind w:firstLine="361"/>
        <w:rPr>
          <w:b/>
          <w:bCs/>
          <w:color w:val="FF0000"/>
          <w:sz w:val="18"/>
          <w:szCs w:val="18"/>
        </w:rPr>
      </w:pP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60C0DB17" w14:textId="77777777" w:rsidR="002824F9"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BA414DA" w:rsidR="00390F86" w:rsidRDefault="00390F86" w:rsidP="00390F86">
      <w:pPr>
        <w:ind w:firstLine="360"/>
        <w:rPr>
          <w:color w:val="0000FF"/>
          <w:sz w:val="18"/>
          <w:szCs w:val="18"/>
        </w:rPr>
      </w:pPr>
      <w:r>
        <w:rPr>
          <w:rFonts w:hint="eastAsia"/>
          <w:color w:val="0000FF"/>
          <w:sz w:val="18"/>
          <w:szCs w:val="18"/>
        </w:rPr>
        <w:t>前两种方式不利于程序的扩展，因为都需要在程序使用具体的类来完成。</w:t>
      </w:r>
      <w:r>
        <w:rPr>
          <w:rFonts w:hint="eastAsia"/>
          <w:color w:val="0000FF"/>
          <w:sz w:val="18"/>
          <w:szCs w:val="18"/>
        </w:rPr>
        <w:t> </w:t>
      </w:r>
    </w:p>
    <w:p w14:paraId="1C9EB998" w14:textId="77777777" w:rsidR="002824F9"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61A1F0C6" w:rsidR="008E546E" w:rsidRDefault="00390F86" w:rsidP="00390F86">
      <w:pPr>
        <w:ind w:firstLine="360"/>
        <w:rPr>
          <w:sz w:val="18"/>
          <w:szCs w:val="18"/>
        </w:rPr>
      </w:pP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69A5CDF9" w14:textId="77777777" w:rsidR="002824F9"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3E33DF59" w14:textId="77777777" w:rsidR="002824F9" w:rsidRDefault="00390F86" w:rsidP="00390F86">
      <w:pPr>
        <w:ind w:firstLine="360"/>
        <w:rPr>
          <w:sz w:val="18"/>
          <w:szCs w:val="18"/>
        </w:rPr>
      </w:pPr>
      <w:r>
        <w:rPr>
          <w:rFonts w:hint="eastAsia"/>
          <w:sz w:val="18"/>
          <w:szCs w:val="18"/>
        </w:rPr>
        <w:t>Class clazz = Class.forName(classname);// </w:t>
      </w:r>
      <w:r>
        <w:rPr>
          <w:rFonts w:hint="eastAsia"/>
          <w:sz w:val="18"/>
          <w:szCs w:val="18"/>
        </w:rPr>
        <w:t>此对象代表</w:t>
      </w:r>
      <w:r>
        <w:rPr>
          <w:rFonts w:hint="eastAsia"/>
          <w:sz w:val="18"/>
          <w:szCs w:val="18"/>
        </w:rPr>
        <w:t>Person.class</w:t>
      </w:r>
    </w:p>
    <w:p w14:paraId="71C7C045" w14:textId="18DBAACB" w:rsidR="00390F86" w:rsidRDefault="00390F86" w:rsidP="00390F86">
      <w:pPr>
        <w:ind w:firstLine="361"/>
        <w:rPr>
          <w:b/>
          <w:bCs/>
          <w:sz w:val="18"/>
          <w:szCs w:val="18"/>
        </w:rPr>
      </w:pPr>
      <w:r>
        <w:rPr>
          <w:rFonts w:hint="eastAsia"/>
          <w:b/>
          <w:bCs/>
          <w:sz w:val="18"/>
          <w:szCs w:val="18"/>
        </w:rPr>
        <w:t>//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lastRenderedPageBreak/>
        <w:t>Class clazz1 = obj.getClass();// </w:t>
      </w:r>
      <w:r>
        <w:rPr>
          <w:rFonts w:hint="eastAsia"/>
          <w:sz w:val="18"/>
          <w:szCs w:val="18"/>
        </w:rPr>
        <w:t>获得对象具体的类型</w:t>
      </w:r>
      <w:r>
        <w:rPr>
          <w:rFonts w:hint="eastAsia"/>
          <w:sz w:val="18"/>
          <w:szCs w:val="18"/>
        </w:rPr>
        <w:t> </w:t>
      </w:r>
    </w:p>
    <w:p w14:paraId="5B7E205C" w14:textId="77777777" w:rsidR="002824F9"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670C3C9C" w:rsidR="00390F86" w:rsidRDefault="00390F86" w:rsidP="00390F86">
      <w:pPr>
        <w:ind w:firstLine="360"/>
        <w:rPr>
          <w:sz w:val="18"/>
          <w:szCs w:val="18"/>
        </w:rPr>
      </w:pPr>
      <w:r>
        <w:rPr>
          <w:rFonts w:hint="eastAsia"/>
          <w:sz w:val="18"/>
          <w:szCs w:val="18"/>
        </w:rPr>
        <w:t>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3E381502" w14:textId="77777777" w:rsidR="002824F9" w:rsidRDefault="00390F86" w:rsidP="00390F86">
      <w:pPr>
        <w:ind w:firstLine="360"/>
        <w:rPr>
          <w:sz w:val="18"/>
          <w:szCs w:val="18"/>
        </w:rPr>
      </w:pPr>
      <w:r>
        <w:rPr>
          <w:rFonts w:hint="eastAsia"/>
          <w:sz w:val="18"/>
          <w:szCs w:val="18"/>
        </w:rPr>
        <w:t>field.setAccessible(true);</w:t>
      </w:r>
    </w:p>
    <w:p w14:paraId="78AB0E11" w14:textId="10AC54A6" w:rsidR="00390F86" w:rsidRDefault="00390F86" w:rsidP="00390F86">
      <w:pPr>
        <w:ind w:firstLine="360"/>
        <w:rPr>
          <w:sz w:val="18"/>
          <w:szCs w:val="18"/>
        </w:rPr>
      </w:pPr>
      <w:r>
        <w:rPr>
          <w:rFonts w:hint="eastAsia"/>
          <w:sz w:val="18"/>
          <w:szCs w:val="18"/>
        </w:rPr>
        <w:t>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4F7892F3" w14:textId="77777777" w:rsidR="002824F9"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25721054" w14:textId="77777777" w:rsidR="002824F9" w:rsidRDefault="00390F86" w:rsidP="00390F86">
      <w:pPr>
        <w:ind w:firstLine="360"/>
        <w:rPr>
          <w:sz w:val="18"/>
          <w:szCs w:val="18"/>
        </w:rPr>
      </w:pPr>
      <w:r>
        <w:rPr>
          <w:rFonts w:hint="eastAsia"/>
          <w:sz w:val="18"/>
          <w:szCs w:val="18"/>
        </w:rPr>
        <w:t>------------------------------------------------------</w:t>
      </w:r>
    </w:p>
    <w:p w14:paraId="5CD6EF9C" w14:textId="5FAA5B01" w:rsidR="00390F86" w:rsidRDefault="00390F86" w:rsidP="00390F86">
      <w:pPr>
        <w:ind w:firstLine="361"/>
        <w:rPr>
          <w:sz w:val="18"/>
          <w:szCs w:val="18"/>
        </w:rPr>
      </w:pPr>
      <w:r>
        <w:rPr>
          <w:rFonts w:hint="eastAsia"/>
          <w:b/>
          <w:bCs/>
          <w:sz w:val="18"/>
          <w:szCs w:val="18"/>
        </w:rPr>
        <w:t>//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lastRenderedPageBreak/>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43881510" w14:textId="77777777" w:rsidR="002824F9" w:rsidRDefault="00390F86" w:rsidP="00390F86">
      <w:pPr>
        <w:ind w:firstLine="480"/>
      </w:pPr>
      <w:r>
        <w:rPr>
          <w:rFonts w:hint="eastAsia"/>
        </w:rPr>
        <w:t>Constructor constructor = clazz.getConstructor(String.class,int.class);</w:t>
      </w:r>
    </w:p>
    <w:p w14:paraId="07479649" w14:textId="23E92DA0" w:rsidR="00390F86" w:rsidRDefault="00390F86" w:rsidP="00390F86">
      <w:pPr>
        <w:ind w:firstLine="360"/>
        <w:rPr>
          <w:sz w:val="18"/>
          <w:szCs w:val="18"/>
        </w:rPr>
      </w:pPr>
      <w:r>
        <w:rPr>
          <w:rFonts w:hint="eastAsia"/>
          <w:sz w:val="18"/>
          <w:szCs w:val="18"/>
        </w:rPr>
        <w:t>//</w:t>
      </w:r>
      <w:r>
        <w:rPr>
          <w:rFonts w:hint="eastAsia"/>
          <w:sz w:val="18"/>
          <w:szCs w:val="18"/>
        </w:rPr>
        <w:t>想要对对象进行初始化，使用构造器的方法</w:t>
      </w:r>
      <w:r>
        <w:rPr>
          <w:rFonts w:hint="eastAsia"/>
          <w:sz w:val="18"/>
          <w:szCs w:val="18"/>
        </w:rPr>
        <w:t>newInstance(); </w:t>
      </w:r>
    </w:p>
    <w:p w14:paraId="5A7D42AF" w14:textId="77777777" w:rsidR="002824F9" w:rsidRDefault="00390F86" w:rsidP="00390F86">
      <w:pPr>
        <w:ind w:firstLine="360"/>
        <w:rPr>
          <w:sz w:val="18"/>
          <w:szCs w:val="18"/>
        </w:rPr>
      </w:pPr>
      <w:r>
        <w:rPr>
          <w:rFonts w:hint="eastAsia"/>
          <w:sz w:val="18"/>
          <w:szCs w:val="18"/>
        </w:rPr>
        <w:t>Object obj = constructor.newInstance("zhagnsan",30);</w:t>
      </w:r>
    </w:p>
    <w:p w14:paraId="6D86E0FB" w14:textId="569CDAA8" w:rsidR="00390F86" w:rsidRDefault="00390F86" w:rsidP="00390F86">
      <w:pPr>
        <w:ind w:firstLine="361"/>
        <w:rPr>
          <w:b/>
          <w:bCs/>
          <w:color w:val="003300"/>
          <w:sz w:val="18"/>
          <w:szCs w:val="18"/>
        </w:rPr>
      </w:pPr>
      <w:r>
        <w:rPr>
          <w:rFonts w:hint="eastAsia"/>
          <w:b/>
          <w:bCs/>
          <w:color w:val="3366FF"/>
          <w:sz w:val="18"/>
          <w:szCs w:val="18"/>
        </w:rPr>
        <w:t>//</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0C8C06A5" w14:textId="77777777" w:rsidR="002824F9"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127423BF" w:rsidR="00390F86" w:rsidRDefault="00390F86" w:rsidP="00390F86">
      <w:pPr>
        <w:ind w:firstLine="361"/>
        <w:rPr>
          <w:sz w:val="18"/>
          <w:szCs w:val="18"/>
        </w:rPr>
      </w:pP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3A1FAB18" w14:textId="77777777" w:rsidR="002824F9"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2E79A84" w:rsidR="00390F86" w:rsidRDefault="00390F86" w:rsidP="00390F86">
      <w:pPr>
        <w:ind w:firstLine="360"/>
        <w:rPr>
          <w:sz w:val="18"/>
          <w:szCs w:val="18"/>
        </w:rPr>
      </w:pPr>
      <w:r>
        <w:rPr>
          <w:rFonts w:hint="eastAsia"/>
          <w:sz w:val="18"/>
          <w:szCs w:val="18"/>
        </w:rPr>
        <w:t>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7BC1D9FF" w14:textId="77777777" w:rsidR="002824F9" w:rsidRDefault="00390F86" w:rsidP="00390F86">
      <w:pPr>
        <w:ind w:firstLine="360"/>
        <w:rPr>
          <w:sz w:val="18"/>
          <w:szCs w:val="18"/>
        </w:rPr>
      </w:pPr>
      <w:r>
        <w:rPr>
          <w:rFonts w:hint="eastAsia"/>
          <w:sz w:val="18"/>
          <w:szCs w:val="18"/>
        </w:rPr>
        <w:t>Class clazz = Class.forName("cn.itcast.bean.Person");</w:t>
      </w:r>
    </w:p>
    <w:p w14:paraId="72DE5870" w14:textId="6BF39C58" w:rsidR="00390F86" w:rsidRDefault="00390F86" w:rsidP="00390F86">
      <w:pPr>
        <w:ind w:firstLine="361"/>
        <w:rPr>
          <w:b/>
          <w:bCs/>
          <w:sz w:val="18"/>
          <w:szCs w:val="18"/>
        </w:rPr>
      </w:pPr>
      <w:r>
        <w:rPr>
          <w:rFonts w:hint="eastAsia"/>
          <w:b/>
          <w:bCs/>
          <w:sz w:val="18"/>
          <w:szCs w:val="18"/>
        </w:rPr>
        <w:t>//</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lastRenderedPageBreak/>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4376A868" w14:textId="77777777" w:rsidR="002824F9" w:rsidRDefault="00390F86" w:rsidP="00390F86">
      <w:pPr>
        <w:ind w:firstLine="360"/>
        <w:rPr>
          <w:sz w:val="18"/>
          <w:szCs w:val="18"/>
        </w:rPr>
      </w:pPr>
      <w:r>
        <w:rPr>
          <w:rFonts w:hint="eastAsia"/>
          <w:sz w:val="18"/>
          <w:szCs w:val="18"/>
        </w:rPr>
        <w:t>Method method = clazz.getMethod("function",null);</w:t>
      </w:r>
    </w:p>
    <w:p w14:paraId="1EA961CC" w14:textId="56D4F98E" w:rsidR="00390F86" w:rsidRDefault="00390F86" w:rsidP="00390F86">
      <w:pPr>
        <w:ind w:firstLine="360"/>
        <w:rPr>
          <w:sz w:val="18"/>
          <w:szCs w:val="18"/>
        </w:rPr>
      </w:pPr>
      <w:r>
        <w:rPr>
          <w:rFonts w:hint="eastAsia"/>
          <w:sz w:val="18"/>
          <w:szCs w:val="18"/>
        </w:rPr>
        <w:t>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319" w:name="_Toc5917917"/>
      <w:r>
        <w:rPr>
          <w:rFonts w:hint="eastAsia"/>
        </w:rPr>
        <w:t>什么是</w:t>
      </w:r>
      <w:r>
        <w:rPr>
          <w:rFonts w:hint="eastAsia"/>
        </w:rPr>
        <w:t>Java</w:t>
      </w:r>
      <w:r>
        <w:rPr>
          <w:rFonts w:hint="eastAsia"/>
        </w:rPr>
        <w:t>反射</w:t>
      </w:r>
      <w:bookmarkEnd w:id="319"/>
    </w:p>
    <w:p w14:paraId="5B70360B" w14:textId="3700AC4E" w:rsidR="00746AFA" w:rsidRDefault="00746AFA" w:rsidP="00746AFA">
      <w:pPr>
        <w:ind w:firstLine="480"/>
        <w:rPr>
          <w:rFonts w:ascii="宋体" w:hAnsi="宋体"/>
          <w:color w:val="0000FF"/>
        </w:rPr>
      </w:pPr>
      <w:bookmarkStart w:id="320"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20"/>
    <w:p w14:paraId="2CDE76C7" w14:textId="77777777" w:rsidR="00746AFA" w:rsidRDefault="00746AFA" w:rsidP="003470EB">
      <w:pPr>
        <w:pStyle w:val="4"/>
      </w:pPr>
      <w:r w:rsidRPr="00397E2F">
        <w:t>Java</w:t>
      </w:r>
      <w:r w:rsidRPr="00397E2F">
        <w:t>反射的主要功能：</w:t>
      </w:r>
    </w:p>
    <w:p w14:paraId="19556738" w14:textId="77777777" w:rsidR="002824F9" w:rsidRDefault="007911FF" w:rsidP="007911FF">
      <w:pPr>
        <w:ind w:firstLine="480"/>
      </w:pPr>
      <w:r w:rsidRPr="0093041F">
        <w:t>1</w:t>
      </w:r>
      <w:r w:rsidRPr="0093041F">
        <w:rPr>
          <w:rFonts w:hint="eastAsia"/>
        </w:rPr>
        <w:t>，反编译：</w:t>
      </w:r>
      <w:r w:rsidRPr="0093041F">
        <w:t>.class--&gt;.java</w:t>
      </w:r>
    </w:p>
    <w:p w14:paraId="1BDE8924" w14:textId="3A27863B"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6" w:tgtFrame="_blank" w:history="1">
        <w:r w:rsidRPr="00397E2F">
          <w:rPr>
            <w:rFonts w:ascii="Arial" w:hAnsi="Arial" w:cs="Arial"/>
            <w:color w:val="3194D0"/>
          </w:rPr>
          <w:t>http://uule.iteye.com/blog/1423512</w:t>
        </w:r>
      </w:hyperlink>
    </w:p>
    <w:p w14:paraId="580B8B31" w14:textId="62BFE7B1" w:rsidR="001B5AB0" w:rsidRDefault="001B5AB0" w:rsidP="00684702">
      <w:pPr>
        <w:pStyle w:val="4"/>
        <w:rPr>
          <w:lang w:val="pt-PT"/>
        </w:rPr>
      </w:pPr>
      <w:bookmarkStart w:id="321" w:name="_Toc5917918"/>
      <w:r>
        <w:rPr>
          <w:rFonts w:hint="eastAsia"/>
          <w:lang w:val="pt-PT"/>
        </w:rPr>
        <w:lastRenderedPageBreak/>
        <w:t>反射的原理</w:t>
      </w:r>
    </w:p>
    <w:p w14:paraId="77286B35" w14:textId="3667F416" w:rsidR="001B5AB0" w:rsidRPr="001B5AB0" w:rsidRDefault="001B5AB0" w:rsidP="001B5AB0">
      <w:pPr>
        <w:ind w:firstLine="480"/>
        <w:rPr>
          <w:lang w:val="pt-PT"/>
        </w:rPr>
      </w:pPr>
      <w:r>
        <w:rPr>
          <w:rFonts w:hint="eastAsia"/>
          <w:lang w:val="pt-PT"/>
        </w:rPr>
        <w:t>java</w:t>
      </w:r>
      <w:r>
        <w:rPr>
          <w:rFonts w:hint="eastAsia"/>
          <w:lang w:val="pt-PT"/>
        </w:rPr>
        <w:t>反射机制是在运行当中，对任何一个类，能够知道它的所有属性和方法，都能调用他的任何一个属性和方法。</w:t>
      </w:r>
    </w:p>
    <w:p w14:paraId="5F92B482" w14:textId="77777777" w:rsidR="00684702" w:rsidRDefault="00684702" w:rsidP="00684702">
      <w:pPr>
        <w:pStyle w:val="4"/>
        <w:rPr>
          <w:lang w:val="pt-PT"/>
        </w:rPr>
      </w:pPr>
      <w:r>
        <w:rPr>
          <w:rFonts w:hint="eastAsia"/>
          <w:lang w:val="pt-PT"/>
        </w:rPr>
        <w:t>概述反射和序列化</w:t>
      </w:r>
      <w:bookmarkEnd w:id="321"/>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2" w:name="_Toc5917919"/>
      <w:r w:rsidRPr="00AA0AEE">
        <w:rPr>
          <w:rFonts w:hint="eastAsia"/>
        </w:rPr>
        <w:t>反射机制的作用</w:t>
      </w:r>
      <w:bookmarkEnd w:id="322"/>
    </w:p>
    <w:p w14:paraId="510FD8B4" w14:textId="77777777" w:rsidR="00684702" w:rsidRDefault="00684702" w:rsidP="00684702">
      <w:pPr>
        <w:pStyle w:val="4"/>
      </w:pPr>
      <w:bookmarkStart w:id="323" w:name="_Toc5917921"/>
      <w:r w:rsidRPr="0093041F">
        <w:rPr>
          <w:rFonts w:hint="eastAsia"/>
        </w:rPr>
        <w:t>反射机制获取类有三种方法</w:t>
      </w:r>
      <w:bookmarkEnd w:id="323"/>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4" w:name="_Toc5917922"/>
      <w:r>
        <w:rPr>
          <w:rFonts w:hint="eastAsia"/>
        </w:rPr>
        <w:t>反射创建对象的方式</w:t>
      </w:r>
      <w:bookmarkEnd w:id="324"/>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0C4CA8C3" w:rsidR="00684702" w:rsidRDefault="00254B87" w:rsidP="00254B87">
      <w:pPr>
        <w:pStyle w:val="5"/>
      </w:pPr>
      <w:r>
        <w:rPr>
          <w:rFonts w:hint="eastAsia"/>
        </w:rPr>
        <w:t>Class</w:t>
      </w:r>
      <w:r>
        <w:t>.forName</w:t>
      </w:r>
      <w:r>
        <w:t>和</w:t>
      </w:r>
      <w:r>
        <w:rPr>
          <w:rFonts w:hint="eastAsia"/>
        </w:rPr>
        <w:t>Class</w:t>
      </w:r>
      <w:r>
        <w:t>Loader</w:t>
      </w:r>
      <w:r>
        <w:t>的区别</w:t>
      </w:r>
    </w:p>
    <w:p w14:paraId="5B549CF1" w14:textId="1939461B" w:rsidR="00254B87" w:rsidRDefault="00254B87" w:rsidP="00254B87">
      <w:pPr>
        <w:ind w:firstLine="480"/>
      </w:pPr>
      <w:r>
        <w:t xml:space="preserve">java </w:t>
      </w:r>
      <w:r>
        <w:t>类的加载过程包括</w:t>
      </w:r>
      <w:r>
        <w:rPr>
          <w:rFonts w:hint="eastAsia"/>
        </w:rPr>
        <w:t>：加载，验证，准备，解析，初始化，使用，卸载。</w:t>
      </w:r>
    </w:p>
    <w:p w14:paraId="454331DB" w14:textId="244A4E0A" w:rsidR="00254B87" w:rsidRDefault="00254B87" w:rsidP="00254B87">
      <w:pPr>
        <w:ind w:firstLine="480"/>
      </w:pPr>
      <w:r>
        <w:t>而初始化就是激活</w:t>
      </w:r>
      <w:r>
        <w:t>java</w:t>
      </w:r>
      <w:r>
        <w:t>类中的静态变量初始化代码和静态代码块</w:t>
      </w:r>
      <w:r>
        <w:rPr>
          <w:rFonts w:hint="eastAsia"/>
        </w:rPr>
        <w:t>，</w:t>
      </w:r>
      <w:r>
        <w:t>并初始化程序设置的变量值</w:t>
      </w:r>
      <w:r>
        <w:rPr>
          <w:rFonts w:hint="eastAsia"/>
        </w:rPr>
        <w:t>。</w:t>
      </w:r>
    </w:p>
    <w:p w14:paraId="51A0AB80" w14:textId="0894FE05" w:rsidR="00254B87" w:rsidRPr="00254B87" w:rsidRDefault="00254B87" w:rsidP="00254B87">
      <w:pPr>
        <w:ind w:firstLine="480"/>
      </w:pPr>
      <w:r>
        <w:rPr>
          <w:rFonts w:hint="eastAsia"/>
        </w:rPr>
        <w:t>Class</w:t>
      </w:r>
      <w:r>
        <w:t>.forName</w:t>
      </w:r>
      <w:r>
        <w:t>会执行类的初始化</w:t>
      </w:r>
      <w:r>
        <w:rPr>
          <w:rFonts w:hint="eastAsia"/>
        </w:rPr>
        <w:t>，</w:t>
      </w:r>
      <w:r>
        <w:t>而</w:t>
      </w:r>
      <w:r>
        <w:t>ClassLoader</w:t>
      </w:r>
      <w:r>
        <w:t>不会执行类的初始化</w:t>
      </w:r>
      <w:r>
        <w:rPr>
          <w:rFonts w:hint="eastAsia"/>
        </w:rPr>
        <w:t>。</w:t>
      </w:r>
    </w:p>
    <w:p w14:paraId="21847B2D" w14:textId="77777777" w:rsidR="00684702" w:rsidRDefault="00684702" w:rsidP="00684702">
      <w:pPr>
        <w:pStyle w:val="4"/>
      </w:pPr>
      <w:bookmarkStart w:id="325" w:name="_Toc5917923"/>
      <w:r>
        <w:rPr>
          <w:rFonts w:hint="eastAsia"/>
        </w:rPr>
        <w:t>反射创建</w:t>
      </w:r>
      <w:r>
        <w:rPr>
          <w:rFonts w:hint="eastAsia"/>
        </w:rPr>
        <w:t>api</w:t>
      </w:r>
      <w:bookmarkEnd w:id="325"/>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lastRenderedPageBreak/>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6" w:name="_Toc5917681"/>
      <w:bookmarkStart w:id="327"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6"/>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7"/>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28" w:name="_Toc5917925"/>
      <w:r>
        <w:rPr>
          <w:rFonts w:hint="eastAsia"/>
        </w:rPr>
        <w:t>EJB</w:t>
      </w:r>
      <w:r>
        <w:rPr>
          <w:rFonts w:hint="eastAsia"/>
        </w:rPr>
        <w:t>与</w:t>
      </w:r>
      <w:r>
        <w:rPr>
          <w:rFonts w:hint="eastAsia"/>
        </w:rPr>
        <w:t>WebServices</w:t>
      </w:r>
      <w:bookmarkEnd w:id="328"/>
    </w:p>
    <w:p w14:paraId="6BE3AECA" w14:textId="77777777" w:rsidR="00345775" w:rsidRDefault="00DF2ACF" w:rsidP="00684702">
      <w:pPr>
        <w:pStyle w:val="4"/>
      </w:pPr>
      <w:bookmarkStart w:id="329" w:name="_Toc5917926"/>
      <w:r>
        <w:rPr>
          <w:rFonts w:hint="eastAsia"/>
        </w:rPr>
        <w:t>EBJ</w:t>
      </w:r>
      <w:r>
        <w:rPr>
          <w:rFonts w:hint="eastAsia"/>
        </w:rPr>
        <w:t>是基于哪些技术实现的和</w:t>
      </w:r>
      <w:r>
        <w:rPr>
          <w:rFonts w:hint="eastAsia"/>
        </w:rPr>
        <w:t>JavaBean</w:t>
      </w:r>
      <w:r>
        <w:rPr>
          <w:rFonts w:hint="eastAsia"/>
        </w:rPr>
        <w:t>的区别？</w:t>
      </w:r>
      <w:bookmarkEnd w:id="329"/>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30" w:name="_Toc5917927"/>
      <w:r>
        <w:rPr>
          <w:rFonts w:hint="eastAsia"/>
        </w:rPr>
        <w:t>Webservice</w:t>
      </w:r>
      <w:r>
        <w:rPr>
          <w:rFonts w:hint="eastAsia"/>
        </w:rPr>
        <w:t>有什么好处</w:t>
      </w:r>
      <w:r>
        <w:rPr>
          <w:rFonts w:hint="eastAsia"/>
        </w:rPr>
        <w:t>?</w:t>
      </w:r>
      <w:bookmarkEnd w:id="330"/>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1" w:name="_Toc5917928"/>
      <w:r>
        <w:rPr>
          <w:rFonts w:hint="eastAsia"/>
        </w:rPr>
        <w:t>什么是事物处理，</w:t>
      </w:r>
      <w:r>
        <w:rPr>
          <w:rFonts w:hint="eastAsia"/>
        </w:rPr>
        <w:t>J2EE</w:t>
      </w:r>
      <w:r>
        <w:rPr>
          <w:rFonts w:hint="eastAsia"/>
        </w:rPr>
        <w:t>提供哪两种事物处理方式</w:t>
      </w:r>
      <w:bookmarkEnd w:id="331"/>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lastRenderedPageBreak/>
        <w:t>JTA</w:t>
      </w:r>
      <w:r>
        <w:rPr>
          <w:rFonts w:ascii="宋体" w:hAnsi="宋体" w:hint="eastAsia"/>
          <w:szCs w:val="21"/>
        </w:rPr>
        <w:t>：支持分布式事务</w:t>
      </w:r>
    </w:p>
    <w:p w14:paraId="6E26F055" w14:textId="77777777" w:rsidR="00DF2ACF" w:rsidRDefault="00DF2ACF" w:rsidP="00684702">
      <w:pPr>
        <w:pStyle w:val="4"/>
      </w:pPr>
      <w:bookmarkStart w:id="332" w:name="_Toc5917929"/>
      <w:r>
        <w:rPr>
          <w:rFonts w:hint="eastAsia"/>
        </w:rPr>
        <w:t>WEBSERVICE</w:t>
      </w:r>
      <w:r>
        <w:rPr>
          <w:rFonts w:hint="eastAsia"/>
        </w:rPr>
        <w:t>的理解【大唐动力面试题】</w:t>
      </w:r>
      <w:bookmarkEnd w:id="332"/>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3" w:name="_Toc5917930"/>
      <w:r>
        <w:rPr>
          <w:rFonts w:hint="eastAsia"/>
        </w:rPr>
        <w:t>J2EE</w:t>
      </w:r>
      <w:r>
        <w:rPr>
          <w:rFonts w:hint="eastAsia"/>
        </w:rPr>
        <w:t>系统访问速度慢</w:t>
      </w:r>
      <w:r>
        <w:rPr>
          <w:rFonts w:hint="eastAsia"/>
        </w:rPr>
        <w:t>.</w:t>
      </w:r>
      <w:r>
        <w:rPr>
          <w:rFonts w:hint="eastAsia"/>
        </w:rPr>
        <w:t>从哪些方面可以优化</w:t>
      </w:r>
      <w:bookmarkEnd w:id="333"/>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4" w:name="_Toc5917931"/>
      <w:r>
        <w:rPr>
          <w:rFonts w:hint="eastAsia"/>
        </w:rPr>
        <w:t>说说你所知道的应用服务器？</w:t>
      </w:r>
      <w:bookmarkEnd w:id="334"/>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5"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5"/>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6"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6"/>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lastRenderedPageBreak/>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7" w:name="_Toc5917934"/>
      <w:r>
        <w:rPr>
          <w:rFonts w:hint="eastAsia"/>
        </w:rPr>
        <w:t>如何给</w:t>
      </w:r>
      <w:r>
        <w:rPr>
          <w:rFonts w:hint="eastAsia"/>
        </w:rPr>
        <w:t>weblogic</w:t>
      </w:r>
      <w:r>
        <w:rPr>
          <w:rFonts w:hint="eastAsia"/>
        </w:rPr>
        <w:t>指定大小的内存</w:t>
      </w:r>
      <w:r>
        <w:rPr>
          <w:rFonts w:hint="eastAsia"/>
        </w:rPr>
        <w:t>?</w:t>
      </w:r>
      <w:bookmarkEnd w:id="337"/>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38" w:name="_Toc5917935"/>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38"/>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39"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39"/>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40" w:name="_Toc5917937"/>
      <w:r>
        <w:rPr>
          <w:rFonts w:hint="eastAsia"/>
        </w:rPr>
        <w:lastRenderedPageBreak/>
        <w:t>EJB</w:t>
      </w:r>
      <w:r>
        <w:rPr>
          <w:rFonts w:hint="eastAsia"/>
        </w:rPr>
        <w:t>包括（</w:t>
      </w:r>
      <w:r>
        <w:rPr>
          <w:rFonts w:hint="eastAsia"/>
        </w:rPr>
        <w:t>SessionBean,EntityBean</w:t>
      </w:r>
      <w:r>
        <w:rPr>
          <w:rFonts w:hint="eastAsia"/>
        </w:rPr>
        <w:t>）说出他们的生命周期，及如何管理事务的？</w:t>
      </w:r>
      <w:bookmarkEnd w:id="340"/>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1" w:name="_Toc5917938"/>
      <w:r>
        <w:rPr>
          <w:rFonts w:hint="eastAsia"/>
        </w:rPr>
        <w:t>EJB</w:t>
      </w:r>
      <w:r>
        <w:rPr>
          <w:rFonts w:hint="eastAsia"/>
        </w:rPr>
        <w:t>的几种类型</w:t>
      </w:r>
      <w:bookmarkEnd w:id="341"/>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2"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2"/>
    </w:p>
    <w:p w14:paraId="62291C41"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C92112">
      <w:pPr>
        <w:numPr>
          <w:ilvl w:val="0"/>
          <w:numId w:val="49"/>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3" w:name="_Toc5917940"/>
      <w:r>
        <w:rPr>
          <w:rFonts w:hint="eastAsia"/>
        </w:rPr>
        <w:t>Java</w:t>
      </w:r>
      <w:r w:rsidR="0007172A">
        <w:t>W</w:t>
      </w:r>
      <w:r>
        <w:rPr>
          <w:rFonts w:hint="eastAsia"/>
        </w:rPr>
        <w:t>eb</w:t>
      </w:r>
      <w:bookmarkEnd w:id="315"/>
      <w:bookmarkEnd w:id="343"/>
      <w:r w:rsidR="0007172A">
        <w:t xml:space="preserve"> </w:t>
      </w:r>
    </w:p>
    <w:p w14:paraId="2C988247" w14:textId="77777777" w:rsidR="004824ED" w:rsidRDefault="004824ED" w:rsidP="004824ED">
      <w:pPr>
        <w:pStyle w:val="3"/>
      </w:pPr>
      <w:bookmarkStart w:id="344" w:name="_Toc5917991"/>
      <w:bookmarkStart w:id="345" w:name="_Toc5917960"/>
      <w:bookmarkStart w:id="346" w:name="_Toc5917941"/>
      <w:r>
        <w:rPr>
          <w:rFonts w:hint="eastAsia"/>
        </w:rPr>
        <w:t>Servlet</w:t>
      </w:r>
    </w:p>
    <w:p w14:paraId="52E85AA6" w14:textId="77777777" w:rsidR="00746E82" w:rsidRDefault="00746E82" w:rsidP="00746E82">
      <w:pPr>
        <w:pStyle w:val="4"/>
      </w:pPr>
      <w:bookmarkStart w:id="347" w:name="_Toc5917975"/>
      <w:r>
        <w:rPr>
          <w:rFonts w:hint="eastAsia"/>
        </w:rPr>
        <w:t>解释一下什么是</w:t>
      </w:r>
      <w:r>
        <w:rPr>
          <w:rFonts w:hint="eastAsia"/>
        </w:rPr>
        <w:t>servlet</w:t>
      </w:r>
      <w:bookmarkEnd w:id="347"/>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r>
        <w:rPr>
          <w:rFonts w:hint="eastAsia"/>
        </w:rPr>
        <w:t>如何实现</w:t>
      </w:r>
      <w:r>
        <w:rPr>
          <w:rFonts w:hint="eastAsia"/>
        </w:rPr>
        <w:t>Servlet</w:t>
      </w:r>
      <w:r>
        <w:rPr>
          <w:rFonts w:hint="eastAsia"/>
        </w:rPr>
        <w:t>单线程</w:t>
      </w:r>
      <w:bookmarkEnd w:id="344"/>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48" w:name="_Toc5917946"/>
      <w:bookmarkStart w:id="349" w:name="_Toc5917945"/>
      <w:r w:rsidRPr="00332530">
        <w:rPr>
          <w:rFonts w:hint="eastAsia"/>
        </w:rPr>
        <w:lastRenderedPageBreak/>
        <w:t>怎么</w:t>
      </w:r>
      <w:r w:rsidRPr="00332530">
        <w:t>证明</w:t>
      </w:r>
      <w:r w:rsidRPr="00332530">
        <w:t>S</w:t>
      </w:r>
      <w:r w:rsidRPr="00332530">
        <w:rPr>
          <w:rFonts w:hint="eastAsia"/>
        </w:rPr>
        <w:t>ervlet</w:t>
      </w:r>
      <w:r w:rsidRPr="00332530">
        <w:rPr>
          <w:rFonts w:hint="eastAsia"/>
        </w:rPr>
        <w:t>是</w:t>
      </w:r>
      <w:r w:rsidRPr="00332530">
        <w:t>单例的？</w:t>
      </w:r>
      <w:bookmarkEnd w:id="348"/>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49"/>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5"/>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50" w:name="_Toc5917947"/>
      <w:r>
        <w:rPr>
          <w:rFonts w:hint="eastAsia"/>
        </w:rPr>
        <w:t>Servlet</w:t>
      </w:r>
      <w:r>
        <w:rPr>
          <w:rFonts w:hint="eastAsia"/>
        </w:rPr>
        <w:t>的多线程并发问题</w:t>
      </w:r>
      <w:bookmarkEnd w:id="350"/>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1" w:name="_Toc5917968"/>
      <w:r>
        <w:rPr>
          <w:rFonts w:hint="eastAsia"/>
        </w:rPr>
        <w:lastRenderedPageBreak/>
        <w:t>Servlet</w:t>
      </w:r>
      <w:r>
        <w:rPr>
          <w:rFonts w:hint="eastAsia"/>
        </w:rPr>
        <w:t>与</w:t>
      </w:r>
      <w:r>
        <w:rPr>
          <w:rFonts w:hint="eastAsia"/>
        </w:rPr>
        <w:t>CGI</w:t>
      </w:r>
      <w:r>
        <w:rPr>
          <w:rFonts w:hint="eastAsia"/>
        </w:rPr>
        <w:t>的区别。【大唐动力面试题】</w:t>
      </w:r>
      <w:bookmarkEnd w:id="351"/>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2" w:name="_Toc5917969"/>
      <w:r>
        <w:rPr>
          <w:rFonts w:hint="eastAsia"/>
        </w:rPr>
        <w:t>Servlet</w:t>
      </w:r>
      <w:r>
        <w:rPr>
          <w:rFonts w:hint="eastAsia"/>
        </w:rPr>
        <w:t>中的</w:t>
      </w:r>
      <w:r>
        <w:rPr>
          <w:rFonts w:hint="eastAsia"/>
        </w:rPr>
        <w:t>init</w:t>
      </w:r>
      <w:r>
        <w:rPr>
          <w:rFonts w:hint="eastAsia"/>
        </w:rPr>
        <w:t>方法什么时候被调用？</w:t>
      </w:r>
      <w:bookmarkEnd w:id="352"/>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3" w:name="_Toc5917961"/>
      <w:bookmarkStart w:id="354" w:name="_Toc5917963"/>
      <w:r>
        <w:rPr>
          <w:rFonts w:hint="eastAsia"/>
        </w:rPr>
        <w:t>JSP</w:t>
      </w:r>
      <w:r>
        <w:rPr>
          <w:rFonts w:hint="eastAsia"/>
        </w:rPr>
        <w:t>内置对象作用，如何取</w:t>
      </w:r>
      <w:r>
        <w:rPr>
          <w:rFonts w:hint="eastAsia"/>
        </w:rPr>
        <w:t>Cookie</w:t>
      </w:r>
      <w:r>
        <w:rPr>
          <w:rFonts w:hint="eastAsia"/>
        </w:rPr>
        <w:t>的方法</w:t>
      </w:r>
      <w:bookmarkEnd w:id="353"/>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lastRenderedPageBreak/>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4"/>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5" w:name="_Toc5917964"/>
      <w:r>
        <w:rPr>
          <w:rFonts w:hint="eastAsia"/>
        </w:rPr>
        <w:t>JSP</w:t>
      </w:r>
      <w:r>
        <w:rPr>
          <w:rFonts w:hint="eastAsia"/>
        </w:rPr>
        <w:t>与</w:t>
      </w:r>
      <w:r>
        <w:rPr>
          <w:rFonts w:hint="eastAsia"/>
        </w:rPr>
        <w:t>SERVLET</w:t>
      </w:r>
      <w:r>
        <w:rPr>
          <w:rFonts w:hint="eastAsia"/>
        </w:rPr>
        <w:t>区别</w:t>
      </w:r>
      <w:bookmarkEnd w:id="355"/>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6"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6"/>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lastRenderedPageBreak/>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7" w:name="_Toc5917981"/>
      <w:r>
        <w:rPr>
          <w:rFonts w:hint="eastAsia"/>
        </w:rPr>
        <w:t>JSP</w:t>
      </w:r>
      <w:r>
        <w:rPr>
          <w:rFonts w:hint="eastAsia"/>
        </w:rPr>
        <w:t>的常用指令</w:t>
      </w:r>
      <w:bookmarkEnd w:id="357"/>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58" w:name="_Toc5917989"/>
      <w:r>
        <w:rPr>
          <w:rFonts w:hint="eastAsia"/>
        </w:rPr>
        <w:t>&lt;jsp:include&gt;</w:t>
      </w:r>
      <w:r>
        <w:rPr>
          <w:rFonts w:hint="eastAsia"/>
        </w:rPr>
        <w:t>与</w:t>
      </w:r>
      <w:r>
        <w:rPr>
          <w:rFonts w:hint="eastAsia"/>
        </w:rPr>
        <w:t>&lt;%@include&gt;</w:t>
      </w:r>
      <w:r>
        <w:rPr>
          <w:rFonts w:hint="eastAsia"/>
        </w:rPr>
        <w:t>的区别</w:t>
      </w:r>
      <w:bookmarkEnd w:id="358"/>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t>tomcat</w:t>
      </w:r>
    </w:p>
    <w:p w14:paraId="416F2962" w14:textId="77777777" w:rsidR="000B49C7" w:rsidRDefault="000B49C7" w:rsidP="000B49C7">
      <w:pPr>
        <w:pStyle w:val="4"/>
      </w:pPr>
      <w:bookmarkStart w:id="359" w:name="_Toc5917965"/>
      <w:r>
        <w:rPr>
          <w:rFonts w:hint="eastAsia"/>
        </w:rPr>
        <w:t>Tomcat</w:t>
      </w:r>
      <w:r>
        <w:rPr>
          <w:rFonts w:hint="eastAsia"/>
        </w:rPr>
        <w:t>的</w:t>
      </w:r>
      <w:r>
        <w:rPr>
          <w:rFonts w:hint="eastAsia"/>
        </w:rPr>
        <w:t>class</w:t>
      </w:r>
      <w:r>
        <w:rPr>
          <w:rFonts w:hint="eastAsia"/>
        </w:rPr>
        <w:t>加载的优先顺序一览</w:t>
      </w:r>
      <w:bookmarkEnd w:id="359"/>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lastRenderedPageBreak/>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60" w:name="_Toc5917995"/>
      <w:bookmarkStart w:id="361" w:name="_Toc5917635"/>
      <w:r>
        <w:rPr>
          <w:rFonts w:hint="eastAsia"/>
        </w:rPr>
        <w:t>浏览器页面与</w:t>
      </w:r>
      <w:r>
        <w:rPr>
          <w:rFonts w:hint="eastAsia"/>
        </w:rPr>
        <w:t>Tomcat</w:t>
      </w:r>
      <w:r>
        <w:rPr>
          <w:rFonts w:hint="eastAsia"/>
        </w:rPr>
        <w:t>的交互过程？</w:t>
      </w:r>
      <w:bookmarkEnd w:id="360"/>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1"/>
    </w:p>
    <w:p w14:paraId="4846AABC" w14:textId="77777777" w:rsidR="00585484" w:rsidRDefault="00585484" w:rsidP="00585484">
      <w:pPr>
        <w:pStyle w:val="6"/>
      </w:pPr>
      <w:bookmarkStart w:id="362" w:name="_Toc5917636"/>
      <w:r w:rsidRPr="00397E2F">
        <w:t>1</w:t>
      </w:r>
      <w:r w:rsidRPr="00397E2F">
        <w:t>、加载</w:t>
      </w:r>
      <w:r w:rsidRPr="00397E2F">
        <w:t>JDBC</w:t>
      </w:r>
      <w:r w:rsidRPr="00397E2F">
        <w:t>驱动程序：</w:t>
      </w:r>
      <w:bookmarkEnd w:id="362"/>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3" w:name="_Toc5917637"/>
      <w:r w:rsidRPr="00397E2F">
        <w:t>2</w:t>
      </w:r>
      <w:r w:rsidRPr="00397E2F">
        <w:t>、提供</w:t>
      </w:r>
      <w:r w:rsidRPr="00397E2F">
        <w:t>JDBC</w:t>
      </w:r>
      <w:r w:rsidRPr="00397E2F">
        <w:t>连接的</w:t>
      </w:r>
      <w:r w:rsidRPr="00397E2F">
        <w:t>URL</w:t>
      </w:r>
      <w:bookmarkEnd w:id="363"/>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8"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4" w:name="_Toc5917638"/>
      <w:r w:rsidRPr="00397E2F">
        <w:lastRenderedPageBreak/>
        <w:t>3</w:t>
      </w:r>
      <w:r w:rsidRPr="00397E2F">
        <w:t>、创建数据库的连接</w:t>
      </w:r>
      <w:bookmarkEnd w:id="364"/>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5" w:name="_Toc5917639"/>
      <w:r w:rsidRPr="00E1583E">
        <w:t>4</w:t>
      </w:r>
      <w:r w:rsidRPr="00E1583E">
        <w:t>、创建一个</w:t>
      </w:r>
      <w:r w:rsidRPr="00E1583E">
        <w:t>Statement</w:t>
      </w:r>
      <w:bookmarkEnd w:id="365"/>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6" w:name="_Toc5917640"/>
      <w:r w:rsidRPr="00397E2F">
        <w:t>5</w:t>
      </w:r>
      <w:r w:rsidRPr="00397E2F">
        <w:t>、执行</w:t>
      </w:r>
      <w:r w:rsidRPr="00397E2F">
        <w:t>SQL</w:t>
      </w:r>
      <w:r w:rsidRPr="00397E2F">
        <w:t>语句</w:t>
      </w:r>
      <w:bookmarkEnd w:id="366"/>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7" w:name="_Toc5917641"/>
      <w:r w:rsidRPr="00397E2F">
        <w:t>6</w:t>
      </w:r>
      <w:r w:rsidRPr="00397E2F">
        <w:t>、处理结果</w:t>
      </w:r>
      <w:bookmarkEnd w:id="367"/>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lastRenderedPageBreak/>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368" w:name="_Toc5917992"/>
      <w:bookmarkStart w:id="369" w:name="_Toc5917950"/>
      <w:r>
        <w:rPr>
          <w:rFonts w:hint="eastAsia"/>
        </w:rPr>
        <w:t>哪些方法可以提高</w:t>
      </w:r>
      <w:r>
        <w:rPr>
          <w:rFonts w:hint="eastAsia"/>
        </w:rPr>
        <w:t>JDBC</w:t>
      </w:r>
      <w:r>
        <w:rPr>
          <w:rFonts w:hint="eastAsia"/>
        </w:rPr>
        <w:t>性能</w:t>
      </w:r>
      <w:r>
        <w:rPr>
          <w:rFonts w:hint="eastAsia"/>
        </w:rPr>
        <w:t>?</w:t>
      </w:r>
      <w:bookmarkEnd w:id="368"/>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lastRenderedPageBreak/>
        <w:t>会话技术</w:t>
      </w:r>
      <w:bookmarkEnd w:id="369"/>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70" w:name="_Toc5917951"/>
      <w:r>
        <w:t>Cookie</w:t>
      </w:r>
      <w:r>
        <w:rPr>
          <w:rFonts w:hint="eastAsia"/>
        </w:rPr>
        <w:t>的实现</w:t>
      </w:r>
      <w:r>
        <w:t>原理</w:t>
      </w:r>
      <w:bookmarkEnd w:id="370"/>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1" w:name="_Toc5917952"/>
      <w:r>
        <w:t>Cookie</w:t>
      </w:r>
      <w:r>
        <w:rPr>
          <w:rFonts w:hint="eastAsia"/>
        </w:rPr>
        <w:t>的应用</w:t>
      </w:r>
      <w:r>
        <w:t>场景</w:t>
      </w:r>
      <w:bookmarkEnd w:id="371"/>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2" w:name="_Toc5917634"/>
      <w:r w:rsidRPr="00397E2F">
        <w:t>session</w:t>
      </w:r>
      <w:r w:rsidRPr="00397E2F">
        <w:t>与</w:t>
      </w:r>
      <w:r w:rsidRPr="00397E2F">
        <w:t>cookie</w:t>
      </w:r>
      <w:r w:rsidRPr="00397E2F">
        <w:t>区别</w:t>
      </w:r>
      <w:bookmarkEnd w:id="372"/>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3" w:name="_Toc5917953"/>
      <w:r>
        <w:t>Session</w:t>
      </w:r>
      <w:r>
        <w:rPr>
          <w:rFonts w:hint="eastAsia"/>
        </w:rPr>
        <w:t>的实现</w:t>
      </w:r>
      <w:r>
        <w:t>原理</w:t>
      </w:r>
      <w:bookmarkEnd w:id="373"/>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lastRenderedPageBreak/>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4"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4"/>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5" w:name="_Toc5917993"/>
      <w:r>
        <w:rPr>
          <w:rFonts w:hint="eastAsia"/>
        </w:rPr>
        <w:t>实现会话跟踪有哪几个方式？</w:t>
      </w:r>
      <w:bookmarkEnd w:id="375"/>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t>Session</w:t>
      </w:r>
    </w:p>
    <w:p w14:paraId="37FE5768" w14:textId="77777777" w:rsidR="00585484" w:rsidRDefault="00585484" w:rsidP="00585484">
      <w:pPr>
        <w:pStyle w:val="4"/>
      </w:pPr>
      <w:bookmarkStart w:id="376" w:name="_Toc5917970"/>
      <w:r>
        <w:rPr>
          <w:rFonts w:hint="eastAsia"/>
        </w:rPr>
        <w:t>用什么方法使服务器关闭之后，</w:t>
      </w:r>
      <w:r>
        <w:rPr>
          <w:rFonts w:hint="eastAsia"/>
        </w:rPr>
        <w:t>session</w:t>
      </w:r>
      <w:r>
        <w:rPr>
          <w:rFonts w:hint="eastAsia"/>
        </w:rPr>
        <w:t>所保存的信息不会丢失？</w:t>
      </w:r>
      <w:bookmarkEnd w:id="376"/>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6"/>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lastRenderedPageBreak/>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6A87ACDB" w14:textId="77777777" w:rsidR="008E546E"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4D8BDF32" w14:textId="3EC018E4" w:rsidR="00DB6F0D" w:rsidRDefault="00DB6F0D" w:rsidP="00DB6F0D">
      <w:pPr>
        <w:pStyle w:val="3"/>
      </w:pPr>
      <w:bookmarkStart w:id="377" w:name="_Toc5917967"/>
      <w:bookmarkStart w:id="378" w:name="_Toc5917942"/>
      <w:r>
        <w:rPr>
          <w:rFonts w:hint="eastAsia"/>
        </w:rPr>
        <w:t>C/S</w:t>
      </w:r>
      <w:r>
        <w:rPr>
          <w:rFonts w:hint="eastAsia"/>
        </w:rPr>
        <w:t>与</w:t>
      </w:r>
      <w:r>
        <w:rPr>
          <w:rFonts w:hint="eastAsia"/>
        </w:rPr>
        <w:t>B/S</w:t>
      </w:r>
      <w:r>
        <w:rPr>
          <w:rFonts w:hint="eastAsia"/>
        </w:rPr>
        <w:t>区别：</w:t>
      </w:r>
      <w:bookmarkEnd w:id="377"/>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lastRenderedPageBreak/>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78"/>
    </w:p>
    <w:p w14:paraId="1C68347B" w14:textId="77777777" w:rsidR="008A6320"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0560E232" w14:textId="5867AD17" w:rsidR="00EE2CC6" w:rsidRPr="0046247B" w:rsidRDefault="00EE2CC6" w:rsidP="00E27BE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79" w:name="_Toc5917943"/>
      <w:r>
        <w:rPr>
          <w:rFonts w:hint="eastAsia"/>
        </w:rPr>
        <w:t>外网</w:t>
      </w:r>
      <w:r>
        <w:t>映射工具</w:t>
      </w:r>
      <w:bookmarkEnd w:id="379"/>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80" w:name="_Toc5917944"/>
      <w:r>
        <w:rPr>
          <w:rFonts w:hint="eastAsia"/>
        </w:rPr>
        <w:t>静态资源和动态资源的区别</w:t>
      </w:r>
      <w:bookmarkEnd w:id="380"/>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381" w:name="_Toc5917948"/>
      <w:r w:rsidRPr="008B22E0">
        <w:rPr>
          <w:rFonts w:hint="eastAsia"/>
        </w:rPr>
        <w:t>转发</w:t>
      </w:r>
      <w:r w:rsidRPr="008B22E0">
        <w:t>与重定向区别？</w:t>
      </w:r>
      <w:bookmarkEnd w:id="381"/>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lastRenderedPageBreak/>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2" w:name="_Toc5917949"/>
      <w:r w:rsidRPr="00C06A14">
        <w:rPr>
          <w:rFonts w:hint="eastAsia"/>
        </w:rPr>
        <w:t>重定向实现</w:t>
      </w:r>
      <w:r w:rsidRPr="00C06A14">
        <w:t>原理</w:t>
      </w:r>
      <w:bookmarkEnd w:id="382"/>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3" w:name="_Toc5917954"/>
      <w:r>
        <w:rPr>
          <w:rFonts w:hint="eastAsia"/>
        </w:rPr>
        <w:t>什么是</w:t>
      </w:r>
      <w:r>
        <w:rPr>
          <w:rFonts w:hint="eastAsia"/>
        </w:rPr>
        <w:t>token</w:t>
      </w:r>
      <w:bookmarkEnd w:id="383"/>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4" w:name="_Toc5917955"/>
      <w:r>
        <w:rPr>
          <w:rFonts w:hint="eastAsia"/>
        </w:rPr>
        <w:t>如何自定义</w:t>
      </w:r>
      <w:r>
        <w:rPr>
          <w:rFonts w:hint="eastAsia"/>
        </w:rPr>
        <w:t>token</w:t>
      </w:r>
      <w:bookmarkEnd w:id="384"/>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5" w:name="_Toc5917956"/>
      <w:r>
        <w:rPr>
          <w:rFonts w:hint="eastAsia"/>
        </w:rPr>
        <w:t>UUID</w:t>
      </w:r>
      <w:bookmarkEnd w:id="385"/>
    </w:p>
    <w:p w14:paraId="217A0CD4" w14:textId="77777777" w:rsidR="008A6320"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248D5FE6" w14:textId="64B22674" w:rsidR="00EE2CC6" w:rsidRPr="00695442" w:rsidRDefault="00EE2CC6" w:rsidP="00E27BE8">
      <w:pPr>
        <w:ind w:firstLine="480"/>
      </w:pPr>
      <w:r w:rsidRPr="00695442">
        <w:t>的组织应用在分布式计算环境</w:t>
      </w:r>
      <w:r w:rsidRPr="00695442">
        <w:t xml:space="preserve"> (Distributed Computing Environment, DCE) </w:t>
      </w:r>
      <w:r w:rsidRPr="00695442">
        <w:t>领域的一部分。</w:t>
      </w:r>
    </w:p>
    <w:p w14:paraId="6FBD69CA" w14:textId="77777777" w:rsidR="008A6320"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4FBA69C9" w14:textId="77777777" w:rsidR="008A6320" w:rsidRDefault="00EE2CC6" w:rsidP="005005EA">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7F532EEB" w14:textId="50906D35" w:rsidR="006D6E8D" w:rsidRDefault="00EE2CC6" w:rsidP="005005EA">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6" w:name="_Toc5917957"/>
      <w:r>
        <w:rPr>
          <w:rFonts w:hint="eastAsia"/>
        </w:rPr>
        <w:t>UUID</w:t>
      </w:r>
      <w:r>
        <w:rPr>
          <w:rFonts w:hint="eastAsia"/>
        </w:rPr>
        <w:t>组成</w:t>
      </w:r>
      <w:bookmarkEnd w:id="386"/>
    </w:p>
    <w:p w14:paraId="6DE24B68" w14:textId="77777777" w:rsidR="008A6320"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7C859E55" w14:textId="77777777" w:rsidR="008A6320" w:rsidRDefault="00EE2CC6" w:rsidP="00E27BE8">
      <w:pPr>
        <w:ind w:firstLine="480"/>
      </w:pPr>
      <w:r w:rsidRPr="00695442">
        <w:t>UUID</w:t>
      </w:r>
      <w:r w:rsidRPr="00695442">
        <w:t>由以下几部分的组合：</w:t>
      </w:r>
    </w:p>
    <w:p w14:paraId="10FB5A7B" w14:textId="77777777" w:rsidR="008A6320" w:rsidRDefault="00EE2CC6" w:rsidP="00E27BE8">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233103F0" w14:textId="77777777" w:rsidR="008A6320" w:rsidRDefault="00EE2CC6" w:rsidP="00E27BE8">
      <w:pPr>
        <w:ind w:firstLine="480"/>
      </w:pPr>
      <w:r w:rsidRPr="00695442">
        <w:t>（</w:t>
      </w:r>
      <w:r w:rsidRPr="00695442">
        <w:t>2</w:t>
      </w:r>
      <w:r w:rsidRPr="00695442">
        <w:t>）时钟序列。</w:t>
      </w:r>
    </w:p>
    <w:p w14:paraId="43D93BE3" w14:textId="77777777" w:rsidR="008A6320" w:rsidRDefault="00EE2CC6" w:rsidP="00E27BE8">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18B63797" w14:textId="77777777" w:rsidR="008A6320" w:rsidRDefault="00EE2CC6" w:rsidP="00E27BE8">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0E12935" w14:textId="7FDB3CBE" w:rsidR="00EE2CC6" w:rsidRPr="00695442" w:rsidRDefault="00EE2CC6" w:rsidP="00E27BE8">
      <w:pPr>
        <w:ind w:firstLine="480"/>
      </w:pPr>
      <w:r w:rsidRPr="00695442">
        <w:lastRenderedPageBreak/>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7" w:name="_Toc5917958"/>
      <w:r>
        <w:rPr>
          <w:rFonts w:hint="eastAsia"/>
        </w:rPr>
        <w:t>UUID</w:t>
      </w:r>
      <w:r>
        <w:rPr>
          <w:rFonts w:hint="eastAsia"/>
        </w:rPr>
        <w:t>代码</w:t>
      </w:r>
      <w:bookmarkEnd w:id="3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88" w:name="_Toc5917959"/>
      <w:r>
        <w:rPr>
          <w:rFonts w:hint="eastAsia"/>
        </w:rPr>
        <w:t>什么</w:t>
      </w:r>
      <w:r>
        <w:t>是</w:t>
      </w:r>
      <w:r w:rsidRPr="004D50C2">
        <w:t>Filter</w:t>
      </w:r>
      <w:bookmarkEnd w:id="388"/>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89" w:name="_Toc5917962"/>
      <w:r>
        <w:rPr>
          <w:rFonts w:hint="eastAsia"/>
        </w:rPr>
        <w:t>通过部署描述文件（</w:t>
      </w:r>
      <w:r>
        <w:rPr>
          <w:rFonts w:hint="eastAsia"/>
        </w:rPr>
        <w:t>web.xml</w:t>
      </w:r>
      <w:r>
        <w:rPr>
          <w:rFonts w:hint="eastAsia"/>
        </w:rPr>
        <w:t>）可以配置哪些功能？</w:t>
      </w:r>
      <w:bookmarkEnd w:id="389"/>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390"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90"/>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1" w:name="_Toc5917974"/>
      <w:r>
        <w:rPr>
          <w:rFonts w:hint="eastAsia"/>
        </w:rPr>
        <w:t>dao</w:t>
      </w:r>
      <w:r>
        <w:rPr>
          <w:rFonts w:hint="eastAsia"/>
        </w:rPr>
        <w:t>是什么及作用</w:t>
      </w:r>
      <w:bookmarkEnd w:id="391"/>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2"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2"/>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3" w:name="_Toc5917977"/>
      <w:r>
        <w:rPr>
          <w:rFonts w:hint="eastAsia"/>
        </w:rPr>
        <w:lastRenderedPageBreak/>
        <w:t>什么情况下调用</w:t>
      </w:r>
      <w:r>
        <w:rPr>
          <w:rFonts w:hint="eastAsia"/>
        </w:rPr>
        <w:t>doGet()</w:t>
      </w:r>
      <w:r>
        <w:rPr>
          <w:rFonts w:hint="eastAsia"/>
        </w:rPr>
        <w:t>和</w:t>
      </w:r>
      <w:r>
        <w:rPr>
          <w:rFonts w:hint="eastAsia"/>
        </w:rPr>
        <w:t>doPost()</w:t>
      </w:r>
      <w:r>
        <w:rPr>
          <w:rFonts w:hint="eastAsia"/>
        </w:rPr>
        <w:t>？</w:t>
      </w:r>
      <w:bookmarkEnd w:id="393"/>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4" w:name="_Toc5917978"/>
      <w:r>
        <w:rPr>
          <w:rFonts w:hint="eastAsia"/>
        </w:rPr>
        <w:t>request</w:t>
      </w:r>
      <w:r>
        <w:rPr>
          <w:rFonts w:hint="eastAsia"/>
        </w:rPr>
        <w:t>对象的主要方法</w:t>
      </w:r>
      <w:bookmarkEnd w:id="394"/>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5"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5"/>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6" w:name="_Toc5917982"/>
      <w:r>
        <w:rPr>
          <w:rFonts w:hint="eastAsia"/>
        </w:rPr>
        <w:lastRenderedPageBreak/>
        <w:t>页面间对象传递的方法</w:t>
      </w:r>
      <w:bookmarkEnd w:id="396"/>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7"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7"/>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8"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8"/>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399" w:name="_Toc5917985"/>
      <w:r>
        <w:rPr>
          <w:rFonts w:hint="eastAsia"/>
        </w:rPr>
        <w:t>Web</w:t>
      </w:r>
      <w:r>
        <w:rPr>
          <w:rFonts w:hint="eastAsia"/>
        </w:rPr>
        <w:t>系统安全因素有哪些？</w:t>
      </w:r>
      <w:bookmarkEnd w:id="399"/>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400" w:name="_Toc5917986"/>
      <w:r>
        <w:rPr>
          <w:rFonts w:hint="eastAsia"/>
        </w:rPr>
        <w:t>web</w:t>
      </w:r>
      <w:r>
        <w:rPr>
          <w:rFonts w:hint="eastAsia"/>
        </w:rPr>
        <w:t>运用程序的稳定、安全需要考虑哪些？</w:t>
      </w:r>
      <w:bookmarkEnd w:id="400"/>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lastRenderedPageBreak/>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1"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1"/>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2" w:name="_Toc591798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402"/>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3" w:name="_Toc5917990"/>
      <w:r>
        <w:rPr>
          <w:rFonts w:hint="eastAsia"/>
        </w:rPr>
        <w:t>说出数据连接池的工作机制是什么</w:t>
      </w:r>
      <w:r>
        <w:rPr>
          <w:rFonts w:hint="eastAsia"/>
        </w:rPr>
        <w:t>?</w:t>
      </w:r>
      <w:bookmarkEnd w:id="403"/>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4" w:name="_Toc5917994"/>
      <w:r>
        <w:rPr>
          <w:rFonts w:hint="eastAsia"/>
        </w:rPr>
        <w:t>Web</w:t>
      </w:r>
      <w:r>
        <w:rPr>
          <w:rFonts w:hint="eastAsia"/>
        </w:rPr>
        <w:t>容器里面的对象存活周期？</w:t>
      </w:r>
      <w:bookmarkEnd w:id="404"/>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5" w:name="_Toc5917996"/>
      <w:r>
        <w:rPr>
          <w:rFonts w:hint="eastAsia"/>
        </w:rPr>
        <w:t>什么是断点续传，</w:t>
      </w:r>
      <w:r>
        <w:rPr>
          <w:rFonts w:hint="eastAsia"/>
        </w:rPr>
        <w:t>HTTP</w:t>
      </w:r>
      <w:r>
        <w:rPr>
          <w:rFonts w:hint="eastAsia"/>
        </w:rPr>
        <w:t>是否支持上传下载，原理？【大唐动力面试题】</w:t>
      </w:r>
      <w:bookmarkEnd w:id="405"/>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lastRenderedPageBreak/>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6" w:name="t6"/>
      <w:bookmarkStart w:id="407" w:name="t7"/>
      <w:bookmarkStart w:id="408" w:name="t8"/>
      <w:bookmarkStart w:id="409" w:name="_Toc5917997"/>
      <w:bookmarkStart w:id="410" w:name="_Toc277661195"/>
      <w:bookmarkEnd w:id="406"/>
      <w:bookmarkEnd w:id="407"/>
      <w:bookmarkEnd w:id="408"/>
      <w:r>
        <w:rPr>
          <w:rFonts w:hint="eastAsia"/>
        </w:rPr>
        <w:t>Java</w:t>
      </w:r>
      <w:r w:rsidR="00713E34">
        <w:t>框架</w:t>
      </w:r>
      <w:bookmarkEnd w:id="409"/>
    </w:p>
    <w:p w14:paraId="37D4139B" w14:textId="77777777" w:rsidR="00713E34" w:rsidRDefault="00713E34" w:rsidP="008A6F65">
      <w:pPr>
        <w:pStyle w:val="3"/>
        <w:rPr>
          <w:lang w:val="sv-SE"/>
        </w:rPr>
      </w:pPr>
      <w:bookmarkStart w:id="411" w:name="_Toc5917998"/>
      <w:r w:rsidRPr="000D24A0">
        <w:rPr>
          <w:rFonts w:hint="eastAsia"/>
          <w:lang w:val="sv-SE"/>
        </w:rPr>
        <w:t>Spring</w:t>
      </w:r>
      <w:bookmarkEnd w:id="411"/>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lastRenderedPageBreak/>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lastRenderedPageBreak/>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5D94E13E" w14:textId="77777777" w:rsidR="002824F9"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C658464"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2" w:name="_Toc5917999"/>
      <w:r w:rsidRPr="00E96504">
        <w:rPr>
          <w:lang w:val="sv-SE"/>
        </w:rPr>
        <w:t>overview</w:t>
      </w:r>
      <w:bookmarkEnd w:id="412"/>
    </w:p>
    <w:p w14:paraId="65CF7C90" w14:textId="77777777" w:rsidR="00713E34" w:rsidRDefault="00713E34" w:rsidP="008A6F65">
      <w:pPr>
        <w:pStyle w:val="5"/>
        <w:rPr>
          <w:lang w:val="sv-SE"/>
        </w:rPr>
      </w:pPr>
      <w:bookmarkStart w:id="413" w:name="_Toc5918000"/>
      <w:r w:rsidRPr="00533A67">
        <w:rPr>
          <w:rFonts w:hint="eastAsia"/>
          <w:lang w:val="sv-SE"/>
        </w:rPr>
        <w:t>什么是</w:t>
      </w:r>
      <w:r w:rsidRPr="00533A67">
        <w:rPr>
          <w:rFonts w:hint="eastAsia"/>
          <w:lang w:val="sv-SE"/>
        </w:rPr>
        <w:t>spring?</w:t>
      </w:r>
      <w:bookmarkEnd w:id="413"/>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4"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4"/>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5"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5"/>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lastRenderedPageBreak/>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Default="00713E34" w:rsidP="00E27BE8">
      <w:pPr>
        <w:ind w:firstLine="480"/>
        <w:rPr>
          <w:lang w:val="sv-SE"/>
        </w:rPr>
      </w:pPr>
      <w:r w:rsidRPr="00533A67">
        <w:rPr>
          <w:lang w:val="sv-SE"/>
        </w:rPr>
        <w:t>Web-Portletmodule</w:t>
      </w:r>
    </w:p>
    <w:p w14:paraId="3487527F" w14:textId="77777777" w:rsidR="00054114" w:rsidRDefault="00054114" w:rsidP="00054114">
      <w:pPr>
        <w:pStyle w:val="5"/>
        <w:rPr>
          <w:lang w:val="sv-SE"/>
        </w:rPr>
      </w:pPr>
      <w:bookmarkStart w:id="416" w:name="_Toc5918197"/>
      <w:r>
        <w:rPr>
          <w:rFonts w:hint="eastAsia"/>
          <w:lang w:val="sv-SE"/>
        </w:rPr>
        <w:t>Spring</w:t>
      </w:r>
      <w:r>
        <w:rPr>
          <w:rFonts w:hint="eastAsia"/>
          <w:lang w:val="sv-SE"/>
        </w:rPr>
        <w:t>工作原理</w:t>
      </w:r>
      <w:bookmarkEnd w:id="416"/>
    </w:p>
    <w:p w14:paraId="4674A395" w14:textId="77777777" w:rsidR="00054114" w:rsidRDefault="00054114" w:rsidP="00054114">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3B475FB" w14:textId="77777777" w:rsidR="00054114" w:rsidRDefault="00054114" w:rsidP="00054114">
      <w:pPr>
        <w:ind w:firstLine="480"/>
      </w:pPr>
      <w:r>
        <w:rPr>
          <w:rFonts w:hint="eastAsia"/>
        </w:rPr>
        <w:t>Spring</w:t>
      </w:r>
      <w:r>
        <w:rPr>
          <w:rFonts w:hint="eastAsia"/>
        </w:rPr>
        <w:t>目的：</w:t>
      </w:r>
    </w:p>
    <w:p w14:paraId="3D1ED269" w14:textId="77777777" w:rsidR="00054114" w:rsidRDefault="00054114" w:rsidP="00054114">
      <w:pPr>
        <w:ind w:firstLine="480"/>
      </w:pPr>
      <w:bookmarkStart w:id="417"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417"/>
    </w:p>
    <w:p w14:paraId="06826C98" w14:textId="77777777" w:rsidR="00054114" w:rsidRPr="00054114" w:rsidRDefault="00054114" w:rsidP="00E27BE8">
      <w:pPr>
        <w:ind w:firstLine="480"/>
      </w:pPr>
    </w:p>
    <w:p w14:paraId="1DCC1C07" w14:textId="77777777" w:rsidR="00713E34" w:rsidRDefault="00713E34" w:rsidP="008A6F65">
      <w:pPr>
        <w:pStyle w:val="5"/>
        <w:rPr>
          <w:lang w:val="sv-SE"/>
        </w:rPr>
      </w:pPr>
      <w:bookmarkStart w:id="418"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8"/>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19" w:name="_Toc5918004"/>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19"/>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20" w:name="_Toc5918005"/>
      <w:r w:rsidRPr="00533A67">
        <w:rPr>
          <w:lang w:val="sv-SE"/>
        </w:rPr>
        <w:t>XMLBeanFactory</w:t>
      </w:r>
      <w:bookmarkEnd w:id="420"/>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1" w:name="_Toc5918006"/>
      <w:r w:rsidRPr="00533A67">
        <w:rPr>
          <w:rFonts w:hint="eastAsia"/>
          <w:lang w:val="sv-SE"/>
        </w:rPr>
        <w:lastRenderedPageBreak/>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1"/>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2"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2"/>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3" w:name="_Toc5918008"/>
      <w:r w:rsidRPr="00533A67">
        <w:rPr>
          <w:rFonts w:hint="eastAsia"/>
          <w:lang w:val="sv-SE"/>
        </w:rPr>
        <w:t>解释</w:t>
      </w:r>
      <w:r w:rsidRPr="00533A67">
        <w:rPr>
          <w:rFonts w:hint="eastAsia"/>
          <w:lang w:val="sv-SE"/>
        </w:rPr>
        <w:t>WEB</w:t>
      </w:r>
      <w:r w:rsidRPr="00533A67">
        <w:rPr>
          <w:rFonts w:hint="eastAsia"/>
          <w:lang w:val="sv-SE"/>
        </w:rPr>
        <w:t>模块。</w:t>
      </w:r>
      <w:bookmarkEnd w:id="423"/>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4"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4"/>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5" w:name="_Toc5918010"/>
      <w:r w:rsidRPr="00533A67">
        <w:rPr>
          <w:rFonts w:hint="eastAsia"/>
          <w:lang w:val="sv-SE"/>
        </w:rPr>
        <w:t>Spring</w:t>
      </w:r>
      <w:r w:rsidRPr="00533A67">
        <w:rPr>
          <w:rFonts w:hint="eastAsia"/>
          <w:lang w:val="sv-SE"/>
        </w:rPr>
        <w:t>配置文件</w:t>
      </w:r>
      <w:bookmarkEnd w:id="425"/>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679F9475" w14:textId="1EA8F0E6" w:rsidR="009B3AB1" w:rsidRDefault="009B3AB1" w:rsidP="009B3AB1">
      <w:pPr>
        <w:pStyle w:val="5"/>
        <w:rPr>
          <w:lang w:val="sv-SE"/>
        </w:rPr>
      </w:pPr>
      <w:bookmarkStart w:id="426" w:name="_Toc5918011"/>
      <w:r w:rsidRPr="009B3AB1">
        <w:rPr>
          <w:rFonts w:hint="eastAsia"/>
          <w:lang w:val="sv-SE"/>
        </w:rPr>
        <w:t>spring</w:t>
      </w:r>
      <w:r w:rsidRPr="009B3AB1">
        <w:rPr>
          <w:rFonts w:hint="eastAsia"/>
          <w:lang w:val="sv-SE"/>
        </w:rPr>
        <w:t>过滤器和拦截器的区别和联系</w:t>
      </w:r>
    </w:p>
    <w:p w14:paraId="752C7074" w14:textId="77777777" w:rsidR="00292122" w:rsidRPr="00292122" w:rsidRDefault="00292122" w:rsidP="00292122">
      <w:pPr>
        <w:ind w:firstLine="480"/>
        <w:rPr>
          <w:lang w:val="sv-SE"/>
        </w:rPr>
      </w:pPr>
      <w:r w:rsidRPr="00292122">
        <w:rPr>
          <w:rFonts w:hint="eastAsia"/>
          <w:lang w:val="sv-SE"/>
        </w:rPr>
        <w:t>Spring</w:t>
      </w:r>
      <w:r w:rsidRPr="00292122">
        <w:rPr>
          <w:rFonts w:hint="eastAsia"/>
          <w:lang w:val="sv-SE"/>
        </w:rPr>
        <w:t>的拦截器与</w:t>
      </w:r>
      <w:r w:rsidRPr="00292122">
        <w:rPr>
          <w:rFonts w:hint="eastAsia"/>
          <w:lang w:val="sv-SE"/>
        </w:rPr>
        <w:t>Servlet</w:t>
      </w:r>
      <w:r w:rsidRPr="00292122">
        <w:rPr>
          <w:rFonts w:hint="eastAsia"/>
          <w:lang w:val="sv-SE"/>
        </w:rPr>
        <w:t>的</w:t>
      </w:r>
      <w:r w:rsidRPr="00292122">
        <w:rPr>
          <w:rFonts w:hint="eastAsia"/>
          <w:lang w:val="sv-SE"/>
        </w:rPr>
        <w:t>Filter</w:t>
      </w:r>
      <w:r w:rsidRPr="00292122">
        <w:rPr>
          <w:rFonts w:hint="eastAsia"/>
          <w:lang w:val="sv-SE"/>
        </w:rPr>
        <w:t>都是</w:t>
      </w:r>
      <w:r w:rsidRPr="00292122">
        <w:rPr>
          <w:rFonts w:hint="eastAsia"/>
          <w:lang w:val="sv-SE"/>
        </w:rPr>
        <w:t>AOP</w:t>
      </w:r>
      <w:r w:rsidRPr="00292122">
        <w:rPr>
          <w:rFonts w:hint="eastAsia"/>
          <w:lang w:val="sv-SE"/>
        </w:rPr>
        <w:t>编程思想的体现，都能实现权限价差，日志记录。</w:t>
      </w:r>
    </w:p>
    <w:p w14:paraId="44E2F68B" w14:textId="77777777" w:rsidR="00292122" w:rsidRPr="00292122" w:rsidRDefault="00292122" w:rsidP="00292122">
      <w:pPr>
        <w:ind w:firstLineChars="0" w:firstLine="0"/>
        <w:rPr>
          <w:lang w:val="sv-SE"/>
        </w:rPr>
      </w:pPr>
      <w:r w:rsidRPr="00292122">
        <w:rPr>
          <w:rFonts w:hint="eastAsia"/>
          <w:lang w:val="sv-SE"/>
        </w:rPr>
        <w:t>不同的是：</w:t>
      </w:r>
    </w:p>
    <w:p w14:paraId="52191B9F" w14:textId="77777777" w:rsidR="00292122" w:rsidRPr="00292122" w:rsidRDefault="00292122" w:rsidP="00292122">
      <w:pPr>
        <w:ind w:firstLine="480"/>
        <w:rPr>
          <w:lang w:val="sv-SE"/>
        </w:rPr>
      </w:pPr>
      <w:r w:rsidRPr="00292122">
        <w:rPr>
          <w:rFonts w:hint="eastAsia"/>
          <w:lang w:val="sv-SE"/>
        </w:rPr>
        <w:t>适用范围不同：过滤器</w:t>
      </w:r>
      <w:r w:rsidRPr="00292122">
        <w:rPr>
          <w:rFonts w:hint="eastAsia"/>
          <w:lang w:val="sv-SE"/>
        </w:rPr>
        <w:t>Filter</w:t>
      </w:r>
      <w:r w:rsidRPr="00292122">
        <w:rPr>
          <w:rFonts w:hint="eastAsia"/>
          <w:lang w:val="sv-SE"/>
        </w:rPr>
        <w:t>是</w:t>
      </w:r>
      <w:r w:rsidRPr="00292122">
        <w:rPr>
          <w:rFonts w:hint="eastAsia"/>
          <w:lang w:val="sv-SE"/>
        </w:rPr>
        <w:t>Servlet</w:t>
      </w:r>
      <w:r w:rsidRPr="00292122">
        <w:rPr>
          <w:rFonts w:hint="eastAsia"/>
          <w:lang w:val="sv-SE"/>
        </w:rPr>
        <w:t>规范规定的，只能用于</w:t>
      </w:r>
      <w:r w:rsidRPr="00292122">
        <w:rPr>
          <w:rFonts w:hint="eastAsia"/>
          <w:lang w:val="sv-SE"/>
        </w:rPr>
        <w:t>Web</w:t>
      </w:r>
      <w:r w:rsidRPr="00292122">
        <w:rPr>
          <w:rFonts w:hint="eastAsia"/>
          <w:lang w:val="sv-SE"/>
        </w:rPr>
        <w:t>程序中，而拦截器既可以用于</w:t>
      </w:r>
      <w:r w:rsidRPr="00292122">
        <w:rPr>
          <w:rFonts w:hint="eastAsia"/>
          <w:lang w:val="sv-SE"/>
        </w:rPr>
        <w:t>web</w:t>
      </w:r>
      <w:r w:rsidRPr="00292122">
        <w:rPr>
          <w:rFonts w:hint="eastAsia"/>
          <w:lang w:val="sv-SE"/>
        </w:rPr>
        <w:t>程序，也可以用于</w:t>
      </w:r>
      <w:r w:rsidRPr="00292122">
        <w:rPr>
          <w:rFonts w:hint="eastAsia"/>
          <w:lang w:val="sv-SE"/>
        </w:rPr>
        <w:t>Application</w:t>
      </w:r>
      <w:r w:rsidRPr="00292122">
        <w:rPr>
          <w:rFonts w:hint="eastAsia"/>
          <w:lang w:val="sv-SE"/>
        </w:rPr>
        <w:t>中。</w:t>
      </w:r>
    </w:p>
    <w:p w14:paraId="2D8CD98A" w14:textId="77777777" w:rsidR="00292122" w:rsidRDefault="00292122" w:rsidP="00292122">
      <w:pPr>
        <w:ind w:firstLineChars="0" w:firstLine="0"/>
        <w:rPr>
          <w:lang w:val="sv-SE"/>
        </w:rPr>
      </w:pPr>
      <w:r w:rsidRPr="00292122">
        <w:rPr>
          <w:rFonts w:hint="eastAsia"/>
          <w:lang w:val="sv-SE"/>
        </w:rPr>
        <w:t>规范不同：</w:t>
      </w:r>
    </w:p>
    <w:p w14:paraId="28457689" w14:textId="0F823C28" w:rsidR="00292122" w:rsidRPr="00292122" w:rsidRDefault="00292122" w:rsidP="00292122">
      <w:pPr>
        <w:ind w:firstLine="480"/>
        <w:rPr>
          <w:lang w:val="sv-SE"/>
        </w:rPr>
      </w:pPr>
      <w:r w:rsidRPr="00292122">
        <w:rPr>
          <w:rFonts w:hint="eastAsia"/>
          <w:lang w:val="sv-SE"/>
        </w:rPr>
        <w:t>过滤器</w:t>
      </w:r>
      <w:r w:rsidRPr="00292122">
        <w:rPr>
          <w:rFonts w:hint="eastAsia"/>
          <w:lang w:val="sv-SE"/>
        </w:rPr>
        <w:t>Filter</w:t>
      </w:r>
      <w:r w:rsidRPr="00292122">
        <w:rPr>
          <w:rFonts w:hint="eastAsia"/>
          <w:lang w:val="sv-SE"/>
        </w:rPr>
        <w:t>是在</w:t>
      </w:r>
      <w:r w:rsidRPr="00292122">
        <w:rPr>
          <w:rFonts w:hint="eastAsia"/>
          <w:lang w:val="sv-SE"/>
        </w:rPr>
        <w:t>Servlet</w:t>
      </w:r>
      <w:r w:rsidRPr="00292122">
        <w:rPr>
          <w:rFonts w:hint="eastAsia"/>
          <w:lang w:val="sv-SE"/>
        </w:rPr>
        <w:t>规范中定义的，是</w:t>
      </w:r>
      <w:r w:rsidRPr="00292122">
        <w:rPr>
          <w:rFonts w:hint="eastAsia"/>
          <w:lang w:val="sv-SE"/>
        </w:rPr>
        <w:t>Servlet</w:t>
      </w:r>
      <w:r w:rsidRPr="00292122">
        <w:rPr>
          <w:rFonts w:hint="eastAsia"/>
          <w:lang w:val="sv-SE"/>
        </w:rPr>
        <w:t>支持的，而拦截器是在</w:t>
      </w:r>
      <w:r w:rsidRPr="00292122">
        <w:rPr>
          <w:rFonts w:hint="eastAsia"/>
          <w:lang w:val="sv-SE"/>
        </w:rPr>
        <w:t>Spring</w:t>
      </w:r>
      <w:r w:rsidRPr="00292122">
        <w:rPr>
          <w:rFonts w:hint="eastAsia"/>
          <w:lang w:val="sv-SE"/>
        </w:rPr>
        <w:t>容器内的。是</w:t>
      </w:r>
      <w:r w:rsidRPr="00292122">
        <w:rPr>
          <w:rFonts w:hint="eastAsia"/>
          <w:lang w:val="sv-SE"/>
        </w:rPr>
        <w:t>Spring</w:t>
      </w:r>
      <w:r w:rsidRPr="00292122">
        <w:rPr>
          <w:rFonts w:hint="eastAsia"/>
          <w:lang w:val="sv-SE"/>
        </w:rPr>
        <w:t>框架支持的。</w:t>
      </w:r>
    </w:p>
    <w:p w14:paraId="0BE11C19" w14:textId="77777777" w:rsidR="00292122" w:rsidRPr="00292122" w:rsidRDefault="00292122" w:rsidP="00292122">
      <w:pPr>
        <w:ind w:firstLineChars="0" w:firstLine="0"/>
        <w:rPr>
          <w:lang w:val="sv-SE"/>
        </w:rPr>
      </w:pPr>
      <w:r w:rsidRPr="00292122">
        <w:rPr>
          <w:rFonts w:hint="eastAsia"/>
          <w:lang w:val="sv-SE"/>
        </w:rPr>
        <w:t>使用的资源不同：</w:t>
      </w:r>
    </w:p>
    <w:p w14:paraId="55FF92A5" w14:textId="77777777" w:rsidR="00292122" w:rsidRPr="00292122" w:rsidRDefault="00292122" w:rsidP="00292122">
      <w:pPr>
        <w:ind w:firstLine="480"/>
        <w:rPr>
          <w:lang w:val="sv-SE"/>
        </w:rPr>
      </w:pPr>
      <w:r w:rsidRPr="00292122">
        <w:rPr>
          <w:rFonts w:hint="eastAsia"/>
          <w:lang w:val="sv-SE"/>
        </w:rPr>
        <w:t>同其他的代码块一样，拦截器也是一个</w:t>
      </w:r>
      <w:r w:rsidRPr="00292122">
        <w:rPr>
          <w:rFonts w:hint="eastAsia"/>
          <w:lang w:val="sv-SE"/>
        </w:rPr>
        <w:t>Spring</w:t>
      </w:r>
      <w:r w:rsidRPr="00292122">
        <w:rPr>
          <w:rFonts w:hint="eastAsia"/>
          <w:lang w:val="sv-SE"/>
        </w:rPr>
        <w:t>的组件，归</w:t>
      </w:r>
      <w:r w:rsidRPr="00292122">
        <w:rPr>
          <w:rFonts w:hint="eastAsia"/>
          <w:lang w:val="sv-SE"/>
        </w:rPr>
        <w:t>Spring</w:t>
      </w:r>
      <w:r w:rsidRPr="00292122">
        <w:rPr>
          <w:rFonts w:hint="eastAsia"/>
          <w:lang w:val="sv-SE"/>
        </w:rPr>
        <w:t>管理，配置在</w:t>
      </w:r>
      <w:r w:rsidRPr="00292122">
        <w:rPr>
          <w:rFonts w:hint="eastAsia"/>
          <w:lang w:val="sv-SE"/>
        </w:rPr>
        <w:t>Spring</w:t>
      </w:r>
      <w:r w:rsidRPr="00292122">
        <w:rPr>
          <w:rFonts w:hint="eastAsia"/>
          <w:lang w:val="sv-SE"/>
        </w:rPr>
        <w:t>文件中，因此能使用</w:t>
      </w:r>
      <w:r w:rsidRPr="00292122">
        <w:rPr>
          <w:rFonts w:hint="eastAsia"/>
          <w:lang w:val="sv-SE"/>
        </w:rPr>
        <w:t>Spring</w:t>
      </w:r>
      <w:r w:rsidRPr="00292122">
        <w:rPr>
          <w:rFonts w:hint="eastAsia"/>
          <w:lang w:val="sv-SE"/>
        </w:rPr>
        <w:t>只里的任何资源，对象。例如</w:t>
      </w:r>
      <w:r w:rsidRPr="00292122">
        <w:rPr>
          <w:rFonts w:hint="eastAsia"/>
          <w:lang w:val="sv-SE"/>
        </w:rPr>
        <w:t>Service</w:t>
      </w:r>
      <w:r w:rsidRPr="00292122">
        <w:rPr>
          <w:rFonts w:hint="eastAsia"/>
          <w:lang w:val="sv-SE"/>
        </w:rPr>
        <w:t>对象，数据源，事务管理，通过</w:t>
      </w:r>
      <w:r w:rsidRPr="00292122">
        <w:rPr>
          <w:rFonts w:hint="eastAsia"/>
          <w:lang w:val="sv-SE"/>
        </w:rPr>
        <w:t>IOC</w:t>
      </w:r>
      <w:r w:rsidRPr="00292122">
        <w:rPr>
          <w:rFonts w:hint="eastAsia"/>
          <w:lang w:val="sv-SE"/>
        </w:rPr>
        <w:t>得注入到拦截器即可，而</w:t>
      </w:r>
      <w:r w:rsidRPr="00292122">
        <w:rPr>
          <w:rFonts w:hint="eastAsia"/>
          <w:lang w:val="sv-SE"/>
        </w:rPr>
        <w:t>Filter</w:t>
      </w:r>
      <w:r w:rsidRPr="00292122">
        <w:rPr>
          <w:rFonts w:hint="eastAsia"/>
          <w:lang w:val="sv-SE"/>
        </w:rPr>
        <w:t>则不能。</w:t>
      </w:r>
    </w:p>
    <w:p w14:paraId="124A86C7" w14:textId="77777777" w:rsidR="00292122" w:rsidRDefault="00292122" w:rsidP="00292122">
      <w:pPr>
        <w:ind w:firstLineChars="0" w:firstLine="0"/>
        <w:rPr>
          <w:lang w:val="sv-SE"/>
        </w:rPr>
      </w:pPr>
      <w:r w:rsidRPr="00292122">
        <w:rPr>
          <w:rFonts w:hint="eastAsia"/>
          <w:lang w:val="sv-SE"/>
        </w:rPr>
        <w:t>深度不同：</w:t>
      </w:r>
    </w:p>
    <w:p w14:paraId="125F6FAB" w14:textId="25055BA7" w:rsidR="00292122" w:rsidRPr="00292122" w:rsidRDefault="00292122" w:rsidP="00292122">
      <w:pPr>
        <w:ind w:firstLine="480"/>
        <w:rPr>
          <w:lang w:val="sv-SE"/>
        </w:rPr>
      </w:pPr>
      <w:r w:rsidRPr="00292122">
        <w:rPr>
          <w:rFonts w:hint="eastAsia"/>
          <w:lang w:val="sv-SE"/>
        </w:rPr>
        <w:t>过滤器</w:t>
      </w:r>
      <w:r w:rsidRPr="00292122">
        <w:rPr>
          <w:rFonts w:hint="eastAsia"/>
          <w:lang w:val="sv-SE"/>
        </w:rPr>
        <w:t>Filter</w:t>
      </w:r>
      <w:r w:rsidRPr="00292122">
        <w:rPr>
          <w:rFonts w:hint="eastAsia"/>
          <w:lang w:val="sv-SE"/>
        </w:rPr>
        <w:t>在只在</w:t>
      </w:r>
      <w:r w:rsidRPr="00292122">
        <w:rPr>
          <w:rFonts w:hint="eastAsia"/>
          <w:lang w:val="sv-SE"/>
        </w:rPr>
        <w:t>Servlet</w:t>
      </w:r>
      <w:r w:rsidRPr="00292122">
        <w:rPr>
          <w:rFonts w:hint="eastAsia"/>
          <w:lang w:val="sv-SE"/>
        </w:rPr>
        <w:t>前后起作用。而拦截器能够深入到方法前后，异常抛出前后，因此拦截器的使用具有更大的弹性。所以在</w:t>
      </w:r>
      <w:r w:rsidRPr="00292122">
        <w:rPr>
          <w:rFonts w:hint="eastAsia"/>
          <w:lang w:val="sv-SE"/>
        </w:rPr>
        <w:t>Spring</w:t>
      </w:r>
      <w:r w:rsidRPr="00292122">
        <w:rPr>
          <w:rFonts w:hint="eastAsia"/>
          <w:lang w:val="sv-SE"/>
        </w:rPr>
        <w:t>构架的程序中。要优先使用拦截器。</w:t>
      </w:r>
    </w:p>
    <w:p w14:paraId="7DCB6D7E" w14:textId="6D328A9C" w:rsidR="009B3AB1" w:rsidRPr="009B3AB1" w:rsidRDefault="000E4E09" w:rsidP="009B3AB1">
      <w:pPr>
        <w:ind w:firstLine="480"/>
        <w:rPr>
          <w:lang w:val="sv-SE"/>
        </w:rPr>
      </w:pPr>
      <w:hyperlink r:id="rId70" w:history="1">
        <w:r w:rsidR="009B3AB1" w:rsidRPr="009B3AB1">
          <w:rPr>
            <w:rStyle w:val="a5"/>
            <w:lang w:val="sv-SE"/>
          </w:rPr>
          <w:t>https://www.cnblogs.com/nizuimeiabc1/p/6774073.html</w:t>
        </w:r>
      </w:hyperlink>
    </w:p>
    <w:p w14:paraId="41EB9775" w14:textId="77777777" w:rsidR="00294780" w:rsidRDefault="00294780" w:rsidP="008A6F65">
      <w:pPr>
        <w:pStyle w:val="5"/>
        <w:rPr>
          <w:lang w:val="sv-SE"/>
        </w:rPr>
      </w:pPr>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6"/>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7" w:name="_Toc5918012"/>
      <w:bookmarkEnd w:id="427"/>
    </w:p>
    <w:p w14:paraId="0A02D1E2" w14:textId="77777777" w:rsidR="00181EE7" w:rsidRDefault="00181EE7" w:rsidP="008A6F65">
      <w:pPr>
        <w:pStyle w:val="4"/>
        <w:rPr>
          <w:lang w:val="sv-SE"/>
        </w:rPr>
      </w:pPr>
      <w:bookmarkStart w:id="428" w:name="_Toc5918013"/>
      <w:r>
        <w:rPr>
          <w:lang w:val="sv-SE"/>
        </w:rPr>
        <w:lastRenderedPageBreak/>
        <w:t>Bean</w:t>
      </w:r>
      <w:bookmarkEnd w:id="428"/>
    </w:p>
    <w:p w14:paraId="3CCCD068" w14:textId="77777777" w:rsidR="005A2425" w:rsidRDefault="005A2425" w:rsidP="005A2425">
      <w:pPr>
        <w:pStyle w:val="5"/>
        <w:rPr>
          <w:lang w:val="sv-SE"/>
        </w:rPr>
      </w:pPr>
      <w:bookmarkStart w:id="429" w:name="_Toc5918014"/>
      <w:r w:rsidRPr="00533A67">
        <w:rPr>
          <w:rFonts w:hint="eastAsia"/>
          <w:lang w:val="sv-SE"/>
        </w:rPr>
        <w:t>什么是</w:t>
      </w:r>
      <w:r w:rsidRPr="00533A67">
        <w:rPr>
          <w:rFonts w:hint="eastAsia"/>
          <w:lang w:val="sv-SE"/>
        </w:rPr>
        <w:t>Springbeans?</w:t>
      </w:r>
      <w:bookmarkEnd w:id="429"/>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30" w:name="_Toc5918015"/>
      <w:r w:rsidRPr="00181EE7">
        <w:rPr>
          <w:rFonts w:hint="eastAsia"/>
          <w:lang w:val="sv-SE"/>
        </w:rPr>
        <w:t xml:space="preserve">Spring Bean </w:t>
      </w:r>
      <w:r w:rsidRPr="00181EE7">
        <w:rPr>
          <w:rFonts w:hint="eastAsia"/>
          <w:lang w:val="sv-SE"/>
        </w:rPr>
        <w:t>的作用域</w:t>
      </w:r>
      <w:bookmarkEnd w:id="430"/>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1"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1"/>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2"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2"/>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3" w:name="_Toc5918018"/>
      <w:r w:rsidRPr="00533A67">
        <w:rPr>
          <w:rFonts w:hint="eastAsia"/>
          <w:lang w:val="sv-SE"/>
        </w:rPr>
        <w:t>你怎样定义类的作用域</w:t>
      </w:r>
      <w:r w:rsidRPr="00533A67">
        <w:rPr>
          <w:rFonts w:hint="eastAsia"/>
          <w:lang w:val="sv-SE"/>
        </w:rPr>
        <w:t>?</w:t>
      </w:r>
      <w:bookmarkEnd w:id="433"/>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4"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4"/>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lastRenderedPageBreak/>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5"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5"/>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6"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6"/>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7"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7"/>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8" w:name="_Toc5918059"/>
      <w:r w:rsidRPr="00397E2F">
        <w:t>SpringBean</w:t>
      </w:r>
      <w:r w:rsidRPr="00397E2F">
        <w:t>的生命周期</w:t>
      </w:r>
      <w:bookmarkEnd w:id="438"/>
    </w:p>
    <w:p w14:paraId="6D1D8601" w14:textId="77777777" w:rsidR="00C7300B" w:rsidRPr="00397E2F" w:rsidRDefault="00C7300B" w:rsidP="00C7300B">
      <w:pPr>
        <w:ind w:firstLine="480"/>
      </w:pPr>
      <w:r w:rsidRPr="00397E2F">
        <w:t>参考：</w:t>
      </w:r>
    </w:p>
    <w:p w14:paraId="20AAD3F8" w14:textId="77777777" w:rsidR="00C7300B" w:rsidRPr="00397E2F" w:rsidRDefault="000E4E09" w:rsidP="00C7300B">
      <w:pPr>
        <w:shd w:val="clear" w:color="auto" w:fill="FFFFFF"/>
        <w:wordWrap w:val="0"/>
        <w:spacing w:after="375" w:line="390" w:lineRule="atLeast"/>
        <w:ind w:firstLine="480"/>
        <w:rPr>
          <w:rFonts w:ascii="Arial" w:hAnsi="Arial" w:cs="Arial"/>
          <w:color w:val="2F2F2F"/>
        </w:rPr>
      </w:pPr>
      <w:hyperlink r:id="rId72"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3D46E971" w14:textId="77777777" w:rsidR="008E546E"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4E9C3E12" w14:textId="62219466" w:rsidR="005A2425" w:rsidRDefault="005A2425" w:rsidP="005A2425">
      <w:pPr>
        <w:pStyle w:val="5"/>
        <w:rPr>
          <w:lang w:val="sv-SE"/>
        </w:rPr>
      </w:pPr>
      <w:bookmarkStart w:id="439" w:name="_Toc5918023"/>
      <w:r w:rsidRPr="00533A67">
        <w:rPr>
          <w:rFonts w:hint="eastAsia"/>
          <w:lang w:val="sv-SE"/>
        </w:rPr>
        <w:lastRenderedPageBreak/>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39"/>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40"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40"/>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1"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1"/>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2"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2"/>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3" w:name="_Toc5918027"/>
      <w:r w:rsidRPr="00533A67">
        <w:rPr>
          <w:rFonts w:hint="eastAsia"/>
          <w:lang w:val="sv-SE"/>
        </w:rPr>
        <w:t>解释不同方式的自动装配。</w:t>
      </w:r>
      <w:bookmarkEnd w:id="443"/>
    </w:p>
    <w:p w14:paraId="02B84DD6" w14:textId="77777777" w:rsidR="002824F9"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3391FD89" w:rsidR="005A2425" w:rsidRDefault="005A2425" w:rsidP="005A2425">
      <w:pPr>
        <w:ind w:firstLine="480"/>
        <w:rPr>
          <w:lang w:val="sv-SE"/>
        </w:rPr>
      </w:pP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43D416A9" w14:textId="77777777" w:rsidR="002824F9"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60C78117" w14:textId="77777777" w:rsidR="002824F9" w:rsidRDefault="005A2425" w:rsidP="005A2425">
      <w:pPr>
        <w:ind w:firstLine="480"/>
        <w:rPr>
          <w:lang w:val="sv-SE"/>
        </w:rPr>
      </w:pP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3C9D692" w14:textId="77777777" w:rsidR="002824F9" w:rsidRDefault="005A2425" w:rsidP="005A2425">
      <w:pPr>
        <w:ind w:firstLine="480"/>
        <w:rPr>
          <w:lang w:val="sv-SE"/>
        </w:rPr>
      </w:pP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60B03ABA" w:rsidR="005A2425" w:rsidRPr="00533A67" w:rsidRDefault="005A2425" w:rsidP="005A2425">
      <w:pPr>
        <w:ind w:firstLine="480"/>
        <w:rPr>
          <w:lang w:val="sv-SE"/>
        </w:rPr>
      </w:pP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4" w:name="_Toc5918028"/>
      <w:r w:rsidRPr="00533A67">
        <w:rPr>
          <w:rFonts w:hint="eastAsia"/>
          <w:lang w:val="sv-SE"/>
        </w:rPr>
        <w:t>自动装配有哪些局限性</w:t>
      </w:r>
      <w:r w:rsidRPr="00533A67">
        <w:rPr>
          <w:rFonts w:hint="eastAsia"/>
          <w:lang w:val="sv-SE"/>
        </w:rPr>
        <w:t>?</w:t>
      </w:r>
      <w:bookmarkEnd w:id="444"/>
    </w:p>
    <w:p w14:paraId="29C46907" w14:textId="77777777" w:rsidR="002824F9" w:rsidRDefault="005A2425" w:rsidP="005A2425">
      <w:pPr>
        <w:ind w:firstLine="480"/>
        <w:rPr>
          <w:lang w:val="sv-SE"/>
        </w:rPr>
      </w:pPr>
      <w:r w:rsidRPr="00533A67">
        <w:rPr>
          <w:rFonts w:hint="eastAsia"/>
          <w:lang w:val="sv-SE"/>
        </w:rPr>
        <w:t>自动装配的局限性是：</w:t>
      </w:r>
    </w:p>
    <w:p w14:paraId="1E27F867" w14:textId="77777777" w:rsidR="002824F9"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5C6E0C83" w14:textId="77777777" w:rsidR="002824F9"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E715245"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5"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5"/>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6" w:name="_Toc5918030"/>
      <w:r>
        <w:rPr>
          <w:lang w:val="sv-SE"/>
        </w:rPr>
        <w:lastRenderedPageBreak/>
        <w:t>ioc</w:t>
      </w:r>
      <w:bookmarkEnd w:id="446"/>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7"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7"/>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8" w:name="_Toc5918032"/>
      <w:r w:rsidRPr="00533A67">
        <w:rPr>
          <w:rFonts w:hint="eastAsia"/>
          <w:lang w:val="sv-SE"/>
        </w:rPr>
        <w:t>IOC</w:t>
      </w:r>
      <w:r w:rsidRPr="00533A67">
        <w:rPr>
          <w:rFonts w:hint="eastAsia"/>
          <w:lang w:val="sv-SE"/>
        </w:rPr>
        <w:t>的优点是什么？</w:t>
      </w:r>
      <w:bookmarkEnd w:id="448"/>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49"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49"/>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50"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50"/>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1" w:name="_Toc5918035"/>
      <w:r>
        <w:rPr>
          <w:lang w:val="sv-SE"/>
        </w:rPr>
        <w:t>声明式事务和编程式事务</w:t>
      </w:r>
      <w:bookmarkEnd w:id="451"/>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2" w:name="_Toc5918036"/>
      <w:r w:rsidRPr="00397E2F">
        <w:t>SpringIOC</w:t>
      </w:r>
      <w:r w:rsidRPr="00397E2F">
        <w:t>如何实现</w:t>
      </w:r>
      <w:bookmarkEnd w:id="452"/>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4"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3" w:name="_Toc5918037"/>
      <w:r>
        <w:rPr>
          <w:rFonts w:hint="eastAsia"/>
          <w:lang w:val="sv-SE"/>
        </w:rPr>
        <w:t>D</w:t>
      </w:r>
      <w:r>
        <w:rPr>
          <w:lang w:val="sv-SE"/>
        </w:rPr>
        <w:t>I</w:t>
      </w:r>
      <w:bookmarkEnd w:id="453"/>
    </w:p>
    <w:p w14:paraId="6135F9E4" w14:textId="77777777" w:rsidR="00713E34" w:rsidRDefault="00713E34" w:rsidP="008A6F65">
      <w:pPr>
        <w:pStyle w:val="5"/>
        <w:rPr>
          <w:lang w:val="sv-SE"/>
        </w:rPr>
      </w:pPr>
      <w:bookmarkStart w:id="454" w:name="_Toc5918038"/>
      <w:r w:rsidRPr="00533A67">
        <w:rPr>
          <w:rFonts w:hint="eastAsia"/>
          <w:lang w:val="sv-SE"/>
        </w:rPr>
        <w:t>依赖注入</w:t>
      </w:r>
      <w:bookmarkEnd w:id="454"/>
    </w:p>
    <w:p w14:paraId="6EC08B7F" w14:textId="77777777" w:rsidR="00713E34" w:rsidRDefault="00713E34" w:rsidP="008A6F65">
      <w:pPr>
        <w:pStyle w:val="6"/>
        <w:rPr>
          <w:lang w:val="sv-SE"/>
        </w:rPr>
      </w:pPr>
      <w:bookmarkStart w:id="455"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5"/>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6" w:name="_Toc5918040"/>
      <w:r w:rsidRPr="00533A67">
        <w:rPr>
          <w:rFonts w:hint="eastAsia"/>
          <w:lang w:val="sv-SE"/>
        </w:rPr>
        <w:lastRenderedPageBreak/>
        <w:t>有哪些不同类型的</w:t>
      </w:r>
      <w:r w:rsidRPr="00533A67">
        <w:rPr>
          <w:rFonts w:hint="eastAsia"/>
          <w:lang w:val="sv-SE"/>
        </w:rPr>
        <w:t>IOC</w:t>
      </w:r>
      <w:r w:rsidRPr="00533A67">
        <w:rPr>
          <w:rFonts w:hint="eastAsia"/>
          <w:lang w:val="sv-SE"/>
        </w:rPr>
        <w:t>（依赖注入）方式？</w:t>
      </w:r>
      <w:bookmarkEnd w:id="456"/>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7"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7"/>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8"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8"/>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59" w:name="_Toc5918043"/>
      <w:r w:rsidRPr="00533A67">
        <w:rPr>
          <w:rFonts w:hint="eastAsia"/>
          <w:lang w:val="sv-SE"/>
        </w:rPr>
        <w:t>Spring</w:t>
      </w:r>
      <w:r w:rsidRPr="00533A67">
        <w:rPr>
          <w:rFonts w:hint="eastAsia"/>
          <w:lang w:val="sv-SE"/>
        </w:rPr>
        <w:t>注解</w:t>
      </w:r>
      <w:bookmarkEnd w:id="459"/>
    </w:p>
    <w:p w14:paraId="3F0C6E0B" w14:textId="77777777" w:rsidR="00713E34" w:rsidRDefault="00713E34" w:rsidP="008A6F65">
      <w:pPr>
        <w:pStyle w:val="6"/>
        <w:rPr>
          <w:lang w:val="sv-SE"/>
        </w:rPr>
      </w:pPr>
      <w:bookmarkStart w:id="460"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60"/>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lastRenderedPageBreak/>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1" w:name="_Toc5918045"/>
      <w:r w:rsidRPr="00533A67">
        <w:rPr>
          <w:rFonts w:hint="eastAsia"/>
          <w:lang w:val="sv-SE"/>
        </w:rPr>
        <w:t>Spring</w:t>
      </w:r>
      <w:r w:rsidRPr="00533A67">
        <w:rPr>
          <w:rFonts w:hint="eastAsia"/>
          <w:lang w:val="sv-SE"/>
        </w:rPr>
        <w:t>数据访问</w:t>
      </w:r>
      <w:bookmarkEnd w:id="461"/>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102CC915" w14:textId="77777777" w:rsidR="002824F9"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034FD23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212AD591"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55CDF303" w14:textId="77777777" w:rsidR="002824F9"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246A14F7" w14:textId="77777777" w:rsidR="002824F9" w:rsidRDefault="007158A7" w:rsidP="00E27BE8">
      <w:pPr>
        <w:ind w:firstLine="480"/>
        <w:rPr>
          <w:lang w:val="sv-SE"/>
        </w:rPr>
      </w:pPr>
      <w:r>
        <w:rPr>
          <w:lang w:val="sv-SE"/>
        </w:rPr>
        <w:t xml:space="preserve">     </w:t>
      </w:r>
      <w:r w:rsidR="00713E34" w:rsidRPr="00533A67">
        <w:rPr>
          <w:lang w:val="sv-SE"/>
        </w:rPr>
        <w:t>Hibernate</w:t>
      </w:r>
    </w:p>
    <w:p w14:paraId="3507E7A3" w14:textId="77777777" w:rsidR="002824F9" w:rsidRDefault="007158A7" w:rsidP="00E27BE8">
      <w:pPr>
        <w:ind w:firstLine="480"/>
        <w:rPr>
          <w:lang w:val="sv-SE"/>
        </w:rPr>
      </w:pPr>
      <w:r>
        <w:rPr>
          <w:lang w:val="sv-SE"/>
        </w:rPr>
        <w:t xml:space="preserve">     </w:t>
      </w:r>
      <w:r w:rsidR="00713E34" w:rsidRPr="00533A67">
        <w:rPr>
          <w:lang w:val="sv-SE"/>
        </w:rPr>
        <w:t>iBatis</w:t>
      </w:r>
    </w:p>
    <w:p w14:paraId="5116FDF0" w14:textId="77777777" w:rsidR="002824F9" w:rsidRDefault="007158A7" w:rsidP="00E27BE8">
      <w:pPr>
        <w:ind w:firstLine="480"/>
        <w:rPr>
          <w:lang w:val="sv-SE"/>
        </w:rPr>
      </w:pPr>
      <w:r>
        <w:rPr>
          <w:lang w:val="sv-SE"/>
        </w:rPr>
        <w:t xml:space="preserve">      </w:t>
      </w:r>
      <w:r w:rsidR="00713E34" w:rsidRPr="00533A67">
        <w:rPr>
          <w:lang w:val="sv-SE"/>
        </w:rPr>
        <w:t>JPA(JavaPersistenceAPI)</w:t>
      </w:r>
    </w:p>
    <w:p w14:paraId="252EE77B" w14:textId="77777777" w:rsidR="002824F9" w:rsidRDefault="007158A7" w:rsidP="00E27BE8">
      <w:pPr>
        <w:ind w:firstLine="480"/>
        <w:rPr>
          <w:lang w:val="sv-SE"/>
        </w:rPr>
      </w:pPr>
      <w:r>
        <w:rPr>
          <w:lang w:val="sv-SE"/>
        </w:rPr>
        <w:t xml:space="preserve">     </w:t>
      </w:r>
      <w:r w:rsidR="00713E34" w:rsidRPr="00533A67">
        <w:rPr>
          <w:lang w:val="sv-SE"/>
        </w:rPr>
        <w:t>TopLink</w:t>
      </w:r>
    </w:p>
    <w:p w14:paraId="40ACE57B" w14:textId="77777777" w:rsidR="002824F9" w:rsidRDefault="007158A7" w:rsidP="00E27BE8">
      <w:pPr>
        <w:ind w:firstLine="480"/>
        <w:rPr>
          <w:lang w:val="sv-SE"/>
        </w:rPr>
      </w:pPr>
      <w:r>
        <w:rPr>
          <w:lang w:val="sv-SE"/>
        </w:rPr>
        <w:t xml:space="preserve">     </w:t>
      </w:r>
      <w:r w:rsidR="00713E34" w:rsidRPr="00533A67">
        <w:rPr>
          <w:lang w:val="sv-SE"/>
        </w:rPr>
        <w:t>JDO(JavaDataObjects)</w:t>
      </w:r>
    </w:p>
    <w:p w14:paraId="349FBB90" w14:textId="13731302"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FBFF537" w14:textId="77777777" w:rsidR="002824F9"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468FA2A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7B698C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0F602D4D"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2" w:name="_Toc5918046"/>
      <w:r w:rsidRPr="00533A67">
        <w:rPr>
          <w:rFonts w:hint="eastAsia"/>
          <w:lang w:val="sv-SE"/>
        </w:rPr>
        <w:t>Spring</w:t>
      </w:r>
      <w:r w:rsidRPr="00533A67">
        <w:rPr>
          <w:rFonts w:hint="eastAsia"/>
          <w:lang w:val="sv-SE"/>
        </w:rPr>
        <w:t>支持的事务管理类型</w:t>
      </w:r>
      <w:bookmarkEnd w:id="462"/>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3" w:name="_Toc5918047"/>
      <w:r w:rsidRPr="00533A67">
        <w:rPr>
          <w:rFonts w:hint="eastAsia"/>
          <w:lang w:val="sv-SE"/>
        </w:rPr>
        <w:lastRenderedPageBreak/>
        <w:t>Spring</w:t>
      </w:r>
      <w:r w:rsidRPr="00533A67">
        <w:rPr>
          <w:rFonts w:hint="eastAsia"/>
          <w:lang w:val="sv-SE"/>
        </w:rPr>
        <w:t>框架的事务管理有哪些优点？</w:t>
      </w:r>
      <w:bookmarkEnd w:id="463"/>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4" w:name="_Toc5918048"/>
      <w:r w:rsidRPr="00533A67">
        <w:rPr>
          <w:rFonts w:hint="eastAsia"/>
          <w:lang w:val="sv-SE"/>
        </w:rPr>
        <w:t>你更倾向用那种事务管理类型？</w:t>
      </w:r>
      <w:bookmarkEnd w:id="464"/>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5" w:name="_Toc5918049"/>
      <w:r>
        <w:rPr>
          <w:rFonts w:hint="eastAsia"/>
          <w:lang w:val="sv-SE"/>
        </w:rPr>
        <w:t>Ao</w:t>
      </w:r>
      <w:r w:rsidR="00713E34" w:rsidRPr="00533A67">
        <w:rPr>
          <w:rFonts w:hint="eastAsia"/>
          <w:lang w:val="sv-SE"/>
        </w:rPr>
        <w:t>P</w:t>
      </w:r>
      <w:bookmarkEnd w:id="465"/>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6" w:name="_Toc5918050"/>
      <w:r w:rsidRPr="00533A67">
        <w:rPr>
          <w:rFonts w:hint="eastAsia"/>
          <w:lang w:val="sv-SE"/>
        </w:rPr>
        <w:t>解释</w:t>
      </w:r>
      <w:r w:rsidRPr="00533A67">
        <w:rPr>
          <w:rFonts w:hint="eastAsia"/>
          <w:lang w:val="sv-SE"/>
        </w:rPr>
        <w:t>AOP</w:t>
      </w:r>
      <w:bookmarkEnd w:id="466"/>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7" w:name="_Toc5918051"/>
      <w:r w:rsidRPr="00397E2F">
        <w:t>动态代理（</w:t>
      </w:r>
      <w:r w:rsidRPr="00397E2F">
        <w:t>cglib</w:t>
      </w:r>
      <w:r w:rsidRPr="00397E2F">
        <w:t>与</w:t>
      </w:r>
      <w:r w:rsidRPr="00397E2F">
        <w:t>JDK</w:t>
      </w:r>
      <w:r w:rsidRPr="00397E2F">
        <w:t>）</w:t>
      </w:r>
      <w:bookmarkEnd w:id="467"/>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8" w:name="_Toc5918052"/>
      <w:r w:rsidRPr="00397E2F">
        <w:lastRenderedPageBreak/>
        <w:t>如何强制使用</w:t>
      </w:r>
      <w:r w:rsidRPr="00397E2F">
        <w:t>CGLIB</w:t>
      </w:r>
      <w:r w:rsidRPr="00397E2F">
        <w:t>实现</w:t>
      </w:r>
      <w:r w:rsidRPr="00397E2F">
        <w:t>AOP</w:t>
      </w:r>
      <w:r w:rsidRPr="00397E2F">
        <w:t>？</w:t>
      </w:r>
      <w:bookmarkEnd w:id="468"/>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69" w:name="_Toc5918053"/>
      <w:r w:rsidRPr="00397E2F">
        <w:t>JDK</w:t>
      </w:r>
      <w:r w:rsidRPr="00397E2F">
        <w:t>动态代理和</w:t>
      </w:r>
      <w:r w:rsidRPr="00397E2F">
        <w:t>CGLIB</w:t>
      </w:r>
      <w:r w:rsidRPr="00397E2F">
        <w:t>字节码生成的区别？</w:t>
      </w:r>
      <w:bookmarkEnd w:id="469"/>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0E4E09" w:rsidP="008A6F65">
      <w:pPr>
        <w:shd w:val="clear" w:color="auto" w:fill="FFFFFF"/>
        <w:wordWrap w:val="0"/>
        <w:spacing w:after="375" w:line="390" w:lineRule="atLeast"/>
        <w:ind w:firstLine="480"/>
        <w:rPr>
          <w:rFonts w:ascii="Arial" w:hAnsi="Arial" w:cs="Arial"/>
          <w:color w:val="2F2F2F"/>
        </w:rPr>
      </w:pPr>
      <w:hyperlink r:id="rId75"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70" w:name="_Toc5918054"/>
      <w:r w:rsidRPr="00533A67">
        <w:rPr>
          <w:rFonts w:hint="eastAsia"/>
          <w:lang w:val="sv-SE"/>
        </w:rPr>
        <w:t>Aspect</w:t>
      </w:r>
      <w:r w:rsidRPr="00533A67">
        <w:rPr>
          <w:rFonts w:hint="eastAsia"/>
          <w:lang w:val="sv-SE"/>
        </w:rPr>
        <w:t>切面</w:t>
      </w:r>
      <w:bookmarkEnd w:id="470"/>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1"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1"/>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2" w:name="_Toc5918056"/>
      <w:r w:rsidRPr="00533A67">
        <w:rPr>
          <w:rFonts w:hint="eastAsia"/>
          <w:lang w:val="sv-SE"/>
        </w:rPr>
        <w:t>连接点</w:t>
      </w:r>
      <w:bookmarkEnd w:id="472"/>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3" w:name="_Toc5918057"/>
      <w:r w:rsidRPr="00533A67">
        <w:rPr>
          <w:rFonts w:hint="eastAsia"/>
          <w:lang w:val="sv-SE"/>
        </w:rPr>
        <w:t>通知</w:t>
      </w:r>
      <w:bookmarkEnd w:id="473"/>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7A9766D9" w14:textId="77777777" w:rsidR="002824F9"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E8DE5E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72C845A1"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701FFEA2"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832D62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1678827E"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lastRenderedPageBreak/>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lastRenderedPageBreak/>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6AC99410" w14:textId="77777777" w:rsidR="002824F9"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4CFFA7E5" w14:textId="77777777" w:rsidR="002824F9" w:rsidRDefault="00713E34" w:rsidP="00E27BE8">
      <w:pPr>
        <w:ind w:firstLine="480"/>
        <w:rPr>
          <w:lang w:val="sv-SE"/>
        </w:rPr>
      </w:pPr>
      <w:r w:rsidRPr="00533A67">
        <w:rPr>
          <w:rFonts w:hint="eastAsia"/>
          <w:lang w:val="sv-SE"/>
        </w:rPr>
        <w:t>ISOLATION_READ_COMMITTD</w:t>
      </w:r>
      <w:r w:rsidR="007158A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为提交数据</w:t>
      </w:r>
      <w:r w:rsidRPr="00533A67">
        <w:rPr>
          <w:rFonts w:hint="eastAsia"/>
          <w:lang w:val="sv-SE"/>
        </w:rPr>
        <w:t>,</w:t>
      </w:r>
      <w:r w:rsidRPr="00533A67">
        <w:rPr>
          <w:rFonts w:hint="eastAsia"/>
          <w:lang w:val="sv-SE"/>
        </w:rPr>
        <w:t>可以阻止脏读，当时幻读或不可重复读仍可能发生</w:t>
      </w:r>
    </w:p>
    <w:p w14:paraId="17C0B200" w14:textId="52421A81" w:rsidR="00713E34" w:rsidRDefault="00713E34" w:rsidP="00E27BE8">
      <w:pPr>
        <w:ind w:firstLine="480"/>
        <w:rPr>
          <w:lang w:val="sv-SE"/>
        </w:rPr>
      </w:pPr>
      <w:r w:rsidRPr="00533A67">
        <w:rPr>
          <w:rFonts w:hint="eastAsia"/>
          <w:lang w:val="sv-SE"/>
        </w:rPr>
        <w:t>ISOLATION_REPEATABLE_READ:</w:t>
      </w:r>
      <w:r w:rsidR="007158A7">
        <w:rPr>
          <w:rFonts w:hint="eastAsia"/>
          <w:lang w:val="sv-SE"/>
        </w:rPr>
        <w:t xml:space="preserve"> </w:t>
      </w:r>
      <w:r w:rsidRPr="00533A67">
        <w:rPr>
          <w:rFonts w:hint="eastAsia"/>
          <w:lang w:val="sv-SE"/>
        </w:rPr>
        <w:t>对统一字段多次读取结果是一致的，除非数据是被本事务自己修改．可以阻止脏读，不可重复读，但幻读可能发生</w:t>
      </w:r>
      <w:r w:rsidR="007158A7">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4" w:name="_Toc5918058"/>
      <w:r w:rsidRPr="000D24A0">
        <w:rPr>
          <w:lang w:val="sv-SE"/>
        </w:rPr>
        <w:t>BeanFactory</w:t>
      </w:r>
      <w:r w:rsidRPr="00397E2F">
        <w:t>和</w:t>
      </w:r>
      <w:r w:rsidRPr="000D24A0">
        <w:rPr>
          <w:lang w:val="sv-SE"/>
        </w:rPr>
        <w:t>ApplicationContext</w:t>
      </w:r>
      <w:r w:rsidRPr="00397E2F">
        <w:t>有什么区别</w:t>
      </w:r>
      <w:bookmarkEnd w:id="474"/>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5" w:name="_Toc5918060"/>
      <w:r w:rsidRPr="00397E2F">
        <w:t>说说</w:t>
      </w:r>
      <w:r w:rsidRPr="00397E2F">
        <w:t>SpringAOP</w:t>
      </w:r>
      <w:bookmarkEnd w:id="475"/>
    </w:p>
    <w:p w14:paraId="2F4CC8CB" w14:textId="77777777" w:rsidR="00713E34" w:rsidRPr="00397E2F" w:rsidRDefault="00713E34" w:rsidP="00E27BE8">
      <w:pPr>
        <w:ind w:firstLine="480"/>
      </w:pPr>
      <w:r w:rsidRPr="00397E2F">
        <w:t>参考：</w:t>
      </w:r>
    </w:p>
    <w:p w14:paraId="2FBFD802" w14:textId="77777777" w:rsidR="00713E34" w:rsidRPr="00397E2F" w:rsidRDefault="000E4E09" w:rsidP="008A6F65">
      <w:pPr>
        <w:shd w:val="clear" w:color="auto" w:fill="FFFFFF"/>
        <w:wordWrap w:val="0"/>
        <w:spacing w:after="375" w:line="390" w:lineRule="atLeast"/>
        <w:ind w:firstLine="480"/>
        <w:rPr>
          <w:rFonts w:ascii="Arial" w:hAnsi="Arial" w:cs="Arial"/>
          <w:color w:val="2F2F2F"/>
        </w:rPr>
      </w:pPr>
      <w:hyperlink r:id="rId76"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6" w:name="_Toc5918061"/>
      <w:r w:rsidRPr="00397E2F">
        <w:t>SpringAOP</w:t>
      </w:r>
      <w:r w:rsidRPr="00397E2F">
        <w:t>实现原理</w:t>
      </w:r>
      <w:bookmarkEnd w:id="476"/>
    </w:p>
    <w:p w14:paraId="27A0B523" w14:textId="77777777" w:rsidR="00713E34" w:rsidRPr="00397E2F" w:rsidRDefault="00713E34" w:rsidP="00E27BE8">
      <w:pPr>
        <w:ind w:firstLine="480"/>
      </w:pPr>
      <w:r w:rsidRPr="00397E2F">
        <w:t>参考：</w:t>
      </w:r>
    </w:p>
    <w:p w14:paraId="5B51D535" w14:textId="77777777" w:rsidR="00713E34" w:rsidRDefault="000E4E09" w:rsidP="008A6F65">
      <w:pPr>
        <w:shd w:val="clear" w:color="auto" w:fill="FFFFFF"/>
        <w:wordWrap w:val="0"/>
        <w:spacing w:after="375" w:line="390" w:lineRule="atLeast"/>
        <w:ind w:firstLine="480"/>
        <w:rPr>
          <w:rFonts w:ascii="Arial" w:hAnsi="Arial" w:cs="Arial"/>
          <w:color w:val="3194D0"/>
        </w:rPr>
      </w:pPr>
      <w:hyperlink r:id="rId77"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7" w:name="_Toc5918062"/>
      <w:r w:rsidRPr="00533A67">
        <w:rPr>
          <w:rFonts w:hint="eastAsia"/>
          <w:lang w:val="sv-SE"/>
        </w:rPr>
        <w:t>解释</w:t>
      </w:r>
      <w:r w:rsidRPr="00533A67">
        <w:rPr>
          <w:rFonts w:hint="eastAsia"/>
          <w:lang w:val="sv-SE"/>
        </w:rPr>
        <w:t>AOP</w:t>
      </w:r>
      <w:r w:rsidRPr="00533A67">
        <w:rPr>
          <w:rFonts w:hint="eastAsia"/>
          <w:lang w:val="sv-SE"/>
        </w:rPr>
        <w:t>模块</w:t>
      </w:r>
      <w:bookmarkEnd w:id="477"/>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8" w:name="_Toc5918063"/>
      <w:r>
        <w:t>事务</w:t>
      </w:r>
      <w:bookmarkEnd w:id="478"/>
    </w:p>
    <w:p w14:paraId="3FFC4556" w14:textId="3E6EF6CC" w:rsidR="00CD634D" w:rsidRDefault="00CD634D" w:rsidP="00CD634D">
      <w:pPr>
        <w:pStyle w:val="5"/>
      </w:pPr>
      <w:bookmarkStart w:id="479" w:name="_Toc5918064"/>
      <w:r w:rsidRPr="00CD634D">
        <w:rPr>
          <w:rFonts w:hint="eastAsia"/>
        </w:rPr>
        <w:t xml:space="preserve">Spring </w:t>
      </w:r>
      <w:r w:rsidRPr="00CD634D">
        <w:rPr>
          <w:rFonts w:hint="eastAsia"/>
        </w:rPr>
        <w:t>事务中的隔离级别</w:t>
      </w:r>
      <w:bookmarkEnd w:id="479"/>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lastRenderedPageBreak/>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2E2BF7F5" w14:textId="77777777" w:rsidR="008E546E" w:rsidRDefault="00CD634D" w:rsidP="00CD634D">
      <w:pPr>
        <w:ind w:firstLine="480"/>
      </w:pPr>
      <w:r>
        <w:rPr>
          <w:rFonts w:hint="eastAsia"/>
        </w:rPr>
        <w:t>读。但是这将严重影响程序的性能。通常情况下也不会用到该级别。</w:t>
      </w:r>
    </w:p>
    <w:p w14:paraId="57688EDA" w14:textId="64766C77" w:rsidR="00CD634D" w:rsidRDefault="00CD634D" w:rsidP="00CD634D">
      <w:pPr>
        <w:pStyle w:val="5"/>
      </w:pPr>
      <w:bookmarkStart w:id="480" w:name="_Toc5918065"/>
      <w:r w:rsidRPr="00CD634D">
        <w:rPr>
          <w:rFonts w:hint="eastAsia"/>
        </w:rPr>
        <w:t xml:space="preserve">Spring </w:t>
      </w:r>
      <w:r w:rsidRPr="00CD634D">
        <w:rPr>
          <w:rFonts w:hint="eastAsia"/>
        </w:rPr>
        <w:t>事务中的事务传播行为</w:t>
      </w:r>
      <w:bookmarkEnd w:id="480"/>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1" w:name="_Toc5918066"/>
      <w:r w:rsidRPr="00397E2F">
        <w:t>Spring</w:t>
      </w:r>
      <w:r w:rsidRPr="00397E2F">
        <w:t>事务实现方式</w:t>
      </w:r>
      <w:bookmarkEnd w:id="481"/>
    </w:p>
    <w:p w14:paraId="11B435B6" w14:textId="77777777" w:rsidR="00713E34" w:rsidRPr="00397E2F" w:rsidRDefault="00713E34" w:rsidP="00E27BE8">
      <w:pPr>
        <w:ind w:firstLine="480"/>
      </w:pPr>
      <w:r w:rsidRPr="00397E2F">
        <w:t>参考：</w:t>
      </w:r>
    </w:p>
    <w:p w14:paraId="497D3FB0" w14:textId="77777777" w:rsidR="00713E34" w:rsidRPr="00397E2F" w:rsidRDefault="000E4E09" w:rsidP="008A6F65">
      <w:pPr>
        <w:shd w:val="clear" w:color="auto" w:fill="FFFFFF"/>
        <w:wordWrap w:val="0"/>
        <w:spacing w:after="375" w:line="390" w:lineRule="atLeast"/>
        <w:ind w:firstLine="480"/>
        <w:rPr>
          <w:rFonts w:ascii="Arial" w:hAnsi="Arial" w:cs="Arial"/>
          <w:color w:val="2F2F2F"/>
        </w:rPr>
      </w:pPr>
      <w:hyperlink r:id="rId78"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2" w:name="_Toc5918067"/>
      <w:r w:rsidRPr="00397E2F">
        <w:t>Spring</w:t>
      </w:r>
      <w:r w:rsidRPr="00397E2F">
        <w:t>事务底层原理</w:t>
      </w:r>
      <w:bookmarkEnd w:id="482"/>
    </w:p>
    <w:p w14:paraId="7785E6C8" w14:textId="77777777" w:rsidR="00713E34" w:rsidRPr="00397E2F" w:rsidRDefault="00713E34" w:rsidP="00E27BE8">
      <w:pPr>
        <w:ind w:firstLine="480"/>
      </w:pPr>
      <w:r w:rsidRPr="00397E2F">
        <w:t>参考：</w:t>
      </w:r>
    </w:p>
    <w:p w14:paraId="66F36E5B" w14:textId="77777777" w:rsidR="00713E34" w:rsidRPr="00397E2F" w:rsidRDefault="000E4E09" w:rsidP="008A6F65">
      <w:pPr>
        <w:shd w:val="clear" w:color="auto" w:fill="FFFFFF"/>
        <w:wordWrap w:val="0"/>
        <w:spacing w:after="375" w:line="390" w:lineRule="atLeast"/>
        <w:ind w:firstLine="480"/>
        <w:rPr>
          <w:rFonts w:ascii="Arial" w:hAnsi="Arial" w:cs="Arial"/>
          <w:color w:val="2F2F2F"/>
        </w:rPr>
      </w:pPr>
      <w:hyperlink r:id="rId79"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3" w:name="_Toc5918068"/>
      <w:r w:rsidRPr="00397E2F">
        <w:t>如何自定义注解实现功能</w:t>
      </w:r>
      <w:bookmarkEnd w:id="483"/>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lastRenderedPageBreak/>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4" w:name="_Toc5918069"/>
      <w:r w:rsidRPr="00397E2F">
        <w:t>Spring</w:t>
      </w:r>
      <w:r w:rsidRPr="00397E2F">
        <w:t>框架中用到了哪些设计模式</w:t>
      </w:r>
      <w:bookmarkEnd w:id="484"/>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5" w:name="_Toc5918212"/>
      <w:bookmarkStart w:id="486"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5"/>
    </w:p>
    <w:p w14:paraId="466BB3DD" w14:textId="77777777" w:rsidR="00911C11" w:rsidRDefault="00911C11" w:rsidP="00C92112">
      <w:pPr>
        <w:numPr>
          <w:ilvl w:val="0"/>
          <w:numId w:val="38"/>
        </w:numPr>
        <w:ind w:firstLine="482"/>
      </w:pPr>
      <w:r>
        <w:rPr>
          <w:b/>
          <w:bCs/>
        </w:rPr>
        <w:t>提供商无关性</w:t>
      </w:r>
    </w:p>
    <w:p w14:paraId="2CE00A37" w14:textId="77777777" w:rsidR="00911C11" w:rsidRDefault="00911C11" w:rsidP="00C92112">
      <w:pPr>
        <w:numPr>
          <w:ilvl w:val="0"/>
          <w:numId w:val="38"/>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C92112">
      <w:pPr>
        <w:numPr>
          <w:ilvl w:val="0"/>
          <w:numId w:val="38"/>
        </w:numPr>
        <w:ind w:firstLine="482"/>
      </w:pPr>
      <w:r>
        <w:rPr>
          <w:b/>
          <w:bCs/>
        </w:rPr>
        <w:t>服务整合</w:t>
      </w:r>
    </w:p>
    <w:p w14:paraId="2AA3B4D2" w14:textId="77777777" w:rsidR="00911C11" w:rsidRDefault="00911C11" w:rsidP="00C92112">
      <w:pPr>
        <w:numPr>
          <w:ilvl w:val="0"/>
          <w:numId w:val="38"/>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C92112">
      <w:pPr>
        <w:numPr>
          <w:ilvl w:val="0"/>
          <w:numId w:val="38"/>
        </w:numPr>
        <w:ind w:firstLine="482"/>
      </w:pPr>
      <w:r>
        <w:rPr>
          <w:rFonts w:ascii="Helvetica"/>
          <w:b/>
          <w:bCs/>
          <w:color w:val="000000"/>
          <w:shd w:val="clear" w:color="auto" w:fill="FFFFFF"/>
        </w:rPr>
        <w:t>服务聚合的灵活性</w:t>
      </w:r>
    </w:p>
    <w:p w14:paraId="2BD5FA70" w14:textId="77777777" w:rsidR="00911C11" w:rsidRDefault="00911C11" w:rsidP="00C92112">
      <w:pPr>
        <w:numPr>
          <w:ilvl w:val="0"/>
          <w:numId w:val="38"/>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C92112">
      <w:pPr>
        <w:numPr>
          <w:ilvl w:val="0"/>
          <w:numId w:val="38"/>
        </w:numPr>
        <w:ind w:firstLine="482"/>
      </w:pPr>
      <w:r>
        <w:rPr>
          <w:rFonts w:ascii="Helvetica"/>
          <w:b/>
          <w:color w:val="000000"/>
          <w:shd w:val="clear" w:color="auto" w:fill="FFFFFF"/>
        </w:rPr>
        <w:t>声明式服务</w:t>
      </w:r>
    </w:p>
    <w:p w14:paraId="409C093B" w14:textId="77777777" w:rsidR="00911C11" w:rsidRDefault="00911C11" w:rsidP="00C92112">
      <w:pPr>
        <w:numPr>
          <w:ilvl w:val="0"/>
          <w:numId w:val="38"/>
        </w:numPr>
        <w:ind w:firstLine="480"/>
      </w:pPr>
      <w:r>
        <w:lastRenderedPageBreak/>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C92112">
      <w:pPr>
        <w:numPr>
          <w:ilvl w:val="0"/>
          <w:numId w:val="38"/>
        </w:numPr>
        <w:ind w:firstLine="482"/>
      </w:pPr>
      <w:r>
        <w:rPr>
          <w:rFonts w:ascii="Helvetica"/>
          <w:b/>
          <w:color w:val="000000"/>
          <w:shd w:val="clear" w:color="auto" w:fill="FFFFFF"/>
        </w:rPr>
        <w:t>注射依赖</w:t>
      </w:r>
    </w:p>
    <w:p w14:paraId="4E0211A1" w14:textId="77777777" w:rsidR="00911C11" w:rsidRDefault="00911C11" w:rsidP="00C92112">
      <w:pPr>
        <w:numPr>
          <w:ilvl w:val="0"/>
          <w:numId w:val="38"/>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7" w:name="_Toc5918210"/>
      <w:r>
        <w:rPr>
          <w:rFonts w:hint="eastAsia"/>
          <w:lang w:val="sv-SE"/>
        </w:rPr>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7"/>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6"/>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8"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8"/>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w:t>
      </w:r>
      <w:r>
        <w:lastRenderedPageBreak/>
        <w:t>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89" w:name="_Toc5918195"/>
      <w:bookmarkStart w:id="490" w:name="_Toc5918200"/>
      <w:bookmarkStart w:id="491" w:name="_Toc5918205"/>
      <w:r>
        <w:rPr>
          <w:rFonts w:hint="eastAsia"/>
        </w:rPr>
        <w:t>解释一下</w:t>
      </w:r>
      <w:r>
        <w:rPr>
          <w:rFonts w:hint="eastAsia"/>
        </w:rPr>
        <w:t>IOC,</w:t>
      </w:r>
      <w:r>
        <w:rPr>
          <w:rFonts w:hint="eastAsia"/>
        </w:rPr>
        <w:t>以及</w:t>
      </w:r>
      <w:r>
        <w:rPr>
          <w:rFonts w:hint="eastAsia"/>
        </w:rPr>
        <w:t>spring</w:t>
      </w:r>
      <w:r>
        <w:rPr>
          <w:rFonts w:hint="eastAsia"/>
        </w:rPr>
        <w:t>的举例</w:t>
      </w:r>
      <w:bookmarkEnd w:id="489"/>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90"/>
    </w:p>
    <w:p w14:paraId="0B0F0383" w14:textId="77777777" w:rsidR="00911C11" w:rsidRDefault="00911C11" w:rsidP="00911C11">
      <w:pPr>
        <w:pStyle w:val="4"/>
      </w:pPr>
      <w:bookmarkStart w:id="492" w:name="_Toc5918179"/>
      <w:r>
        <w:rPr>
          <w:rFonts w:hint="eastAsia"/>
        </w:rPr>
        <w:t>ApplicationContext</w:t>
      </w:r>
      <w:r>
        <w:rPr>
          <w:rFonts w:hint="eastAsia"/>
        </w:rPr>
        <w:t>和</w:t>
      </w:r>
      <w:r>
        <w:rPr>
          <w:rFonts w:hint="eastAsia"/>
        </w:rPr>
        <w:t>BeanFactory</w:t>
      </w:r>
      <w:r>
        <w:rPr>
          <w:rFonts w:hint="eastAsia"/>
        </w:rPr>
        <w:t>有什么区别？</w:t>
      </w:r>
      <w:bookmarkEnd w:id="492"/>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91"/>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lastRenderedPageBreak/>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3" w:name="_Toc5918214"/>
      <w:r>
        <w:t>Spring</w:t>
      </w:r>
      <w:r>
        <w:rPr>
          <w:rFonts w:hint="eastAsia"/>
        </w:rPr>
        <w:t>有哪几</w:t>
      </w:r>
      <w:r>
        <w:t>种</w:t>
      </w:r>
      <w:r>
        <w:rPr>
          <w:rFonts w:hint="eastAsia"/>
        </w:rPr>
        <w:t>注入</w:t>
      </w:r>
      <w:r>
        <w:t>方式</w:t>
      </w:r>
      <w:r>
        <w:rPr>
          <w:rFonts w:hint="eastAsia"/>
        </w:rPr>
        <w:t>？</w:t>
      </w:r>
      <w:bookmarkEnd w:id="493"/>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494" w:name="_Toc5918070"/>
      <w:r w:rsidRPr="00397E2F">
        <w:lastRenderedPageBreak/>
        <w:t>SpringMVC</w:t>
      </w:r>
      <w:bookmarkEnd w:id="494"/>
    </w:p>
    <w:p w14:paraId="4A4EA90F" w14:textId="77777777" w:rsidR="00C85D52" w:rsidRDefault="00C85D52" w:rsidP="00C85D52">
      <w:pPr>
        <w:pStyle w:val="4"/>
      </w:pPr>
      <w:bookmarkStart w:id="495"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5"/>
    </w:p>
    <w:p w14:paraId="46B89238" w14:textId="77777777" w:rsidR="00C85D52" w:rsidRDefault="00C85D52" w:rsidP="00C85D52">
      <w:pPr>
        <w:pStyle w:val="4"/>
      </w:pPr>
      <w:bookmarkStart w:id="496" w:name="_Toc5918072"/>
      <w:r>
        <w:rPr>
          <w:rFonts w:hint="eastAsia"/>
        </w:rPr>
        <w:t>SpringMvc</w:t>
      </w:r>
      <w:r>
        <w:rPr>
          <w:rFonts w:hint="eastAsia"/>
        </w:rPr>
        <w:t>和</w:t>
      </w:r>
      <w:r>
        <w:rPr>
          <w:rFonts w:hint="eastAsia"/>
        </w:rPr>
        <w:t>Struts1,Struts2</w:t>
      </w:r>
      <w:r>
        <w:rPr>
          <w:rFonts w:hint="eastAsia"/>
        </w:rPr>
        <w:t>的比较的优势</w:t>
      </w:r>
      <w:bookmarkEnd w:id="496"/>
    </w:p>
    <w:p w14:paraId="31CE4C28" w14:textId="77777777" w:rsidR="00C85D52" w:rsidRDefault="00C85D52" w:rsidP="00C85D52">
      <w:pPr>
        <w:pStyle w:val="4"/>
      </w:pPr>
      <w:bookmarkStart w:id="497" w:name="_Toc5918073"/>
      <w:r>
        <w:rPr>
          <w:rFonts w:hint="eastAsia"/>
        </w:rPr>
        <w:t>描述</w:t>
      </w:r>
      <w:r>
        <w:rPr>
          <w:rFonts w:hint="eastAsia"/>
        </w:rPr>
        <w:t>Spring MVC</w:t>
      </w:r>
      <w:r>
        <w:rPr>
          <w:rFonts w:hint="eastAsia"/>
        </w:rPr>
        <w:t>的工作流程</w:t>
      </w:r>
      <w:bookmarkEnd w:id="497"/>
      <w:r>
        <w:rPr>
          <w:rFonts w:hint="eastAsia"/>
        </w:rPr>
        <w:t xml:space="preserve"> </w:t>
      </w:r>
    </w:p>
    <w:p w14:paraId="524C5DE4" w14:textId="77777777" w:rsidR="00C85D52" w:rsidRDefault="00C85D52" w:rsidP="00C85D52">
      <w:pPr>
        <w:pStyle w:val="4"/>
      </w:pPr>
      <w:bookmarkStart w:id="498" w:name="_Toc5918074"/>
      <w:r>
        <w:rPr>
          <w:rFonts w:hint="eastAsia"/>
        </w:rPr>
        <w:t>画图展示</w:t>
      </w:r>
      <w:r>
        <w:rPr>
          <w:rFonts w:hint="eastAsia"/>
        </w:rPr>
        <w:t>Spring MVC</w:t>
      </w:r>
      <w:r>
        <w:rPr>
          <w:rFonts w:hint="eastAsia"/>
        </w:rPr>
        <w:t>的工作流程，描述从客户端发出请求到服务器响应给客户</w:t>
      </w:r>
      <w:bookmarkEnd w:id="498"/>
    </w:p>
    <w:p w14:paraId="56BAD8FB" w14:textId="77777777" w:rsidR="00C85D52" w:rsidRDefault="00C85D52" w:rsidP="00C85D52">
      <w:pPr>
        <w:pStyle w:val="4"/>
      </w:pPr>
      <w:r>
        <w:rPr>
          <w:rFonts w:hint="eastAsia"/>
        </w:rPr>
        <w:tab/>
      </w:r>
      <w:r>
        <w:rPr>
          <w:rFonts w:hint="eastAsia"/>
        </w:rPr>
        <w:tab/>
      </w:r>
      <w:bookmarkStart w:id="499" w:name="_Toc5918075"/>
      <w:r>
        <w:rPr>
          <w:rFonts w:hint="eastAsia"/>
        </w:rPr>
        <w:t>端的整个过程。</w:t>
      </w:r>
      <w:bookmarkEnd w:id="499"/>
    </w:p>
    <w:p w14:paraId="5922F743" w14:textId="77777777" w:rsidR="00C85D52" w:rsidRDefault="00C85D52" w:rsidP="00C85D52">
      <w:pPr>
        <w:pStyle w:val="4"/>
      </w:pPr>
      <w:bookmarkStart w:id="500" w:name="_Toc5918076"/>
      <w:r>
        <w:rPr>
          <w:rFonts w:hint="eastAsia"/>
        </w:rPr>
        <w:t>如何配置</w:t>
      </w:r>
      <w:r>
        <w:rPr>
          <w:rFonts w:hint="eastAsia"/>
        </w:rPr>
        <w:t>Spring MVC</w:t>
      </w:r>
      <w:r>
        <w:rPr>
          <w:rFonts w:hint="eastAsia"/>
        </w:rPr>
        <w:t>的核心控制器？</w:t>
      </w:r>
      <w:bookmarkEnd w:id="500"/>
    </w:p>
    <w:p w14:paraId="2D74BCA1" w14:textId="77777777" w:rsidR="00C85D52" w:rsidRDefault="00C85D52" w:rsidP="00C85D52">
      <w:pPr>
        <w:pStyle w:val="4"/>
      </w:pPr>
      <w:bookmarkStart w:id="501" w:name="_Toc5918077"/>
      <w:r>
        <w:rPr>
          <w:rFonts w:hint="eastAsia"/>
        </w:rPr>
        <w:t>Spring MVC</w:t>
      </w:r>
      <w:r>
        <w:rPr>
          <w:rFonts w:hint="eastAsia"/>
        </w:rPr>
        <w:t>的核心控制器的作用是？</w:t>
      </w:r>
      <w:bookmarkEnd w:id="501"/>
    </w:p>
    <w:p w14:paraId="7275268E" w14:textId="77777777" w:rsidR="00C85D52" w:rsidRDefault="00C85D52" w:rsidP="00C85D52">
      <w:pPr>
        <w:pStyle w:val="4"/>
      </w:pPr>
      <w:bookmarkStart w:id="502" w:name="_Toc5918078"/>
      <w:r>
        <w:rPr>
          <w:rFonts w:hint="eastAsia"/>
        </w:rPr>
        <w:t>默认情况下</w:t>
      </w:r>
      <w:r>
        <w:rPr>
          <w:rFonts w:hint="eastAsia"/>
        </w:rPr>
        <w:t>Spring MVC</w:t>
      </w:r>
      <w:r>
        <w:rPr>
          <w:rFonts w:hint="eastAsia"/>
        </w:rPr>
        <w:t>的核心控制器从哪里获取配置文件？</w:t>
      </w:r>
      <w:bookmarkEnd w:id="502"/>
    </w:p>
    <w:p w14:paraId="13550D06" w14:textId="77777777" w:rsidR="00C85D52" w:rsidRDefault="00C85D52" w:rsidP="00C85D52">
      <w:pPr>
        <w:pStyle w:val="4"/>
      </w:pPr>
      <w:bookmarkStart w:id="503" w:name="_Toc5918079"/>
      <w:r>
        <w:rPr>
          <w:rFonts w:hint="eastAsia"/>
        </w:rPr>
        <w:t>如何指定自定义的配置文件？</w:t>
      </w:r>
      <w:bookmarkEnd w:id="503"/>
    </w:p>
    <w:p w14:paraId="40E16756" w14:textId="77777777" w:rsidR="00C85D52" w:rsidRDefault="00C85D52" w:rsidP="00C85D52">
      <w:pPr>
        <w:pStyle w:val="4"/>
      </w:pPr>
      <w:bookmarkStart w:id="504"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4"/>
    </w:p>
    <w:p w14:paraId="22462503" w14:textId="77777777" w:rsidR="00C85D52" w:rsidRDefault="00C85D52" w:rsidP="00C85D52">
      <w:pPr>
        <w:pStyle w:val="4"/>
      </w:pPr>
      <w:bookmarkStart w:id="505" w:name="_Toc5918081"/>
      <w:r>
        <w:rPr>
          <w:rFonts w:hint="eastAsia"/>
        </w:rPr>
        <w:t>什么是</w:t>
      </w:r>
      <w:r>
        <w:rPr>
          <w:rFonts w:hint="eastAsia"/>
        </w:rPr>
        <w:t>Spring MVC</w:t>
      </w:r>
      <w:r>
        <w:rPr>
          <w:rFonts w:hint="eastAsia"/>
        </w:rPr>
        <w:t>映射器？有哪几种？</w:t>
      </w:r>
      <w:bookmarkEnd w:id="505"/>
    </w:p>
    <w:p w14:paraId="7806A49A" w14:textId="77777777" w:rsidR="00C85D52" w:rsidRDefault="00C85D52" w:rsidP="00C85D52">
      <w:pPr>
        <w:pStyle w:val="4"/>
      </w:pPr>
      <w:bookmarkStart w:id="506" w:name="_Toc5918082"/>
      <w:r>
        <w:rPr>
          <w:rFonts w:hint="eastAsia"/>
        </w:rPr>
        <w:t>什么是</w:t>
      </w:r>
      <w:r>
        <w:rPr>
          <w:rFonts w:hint="eastAsia"/>
        </w:rPr>
        <w:t>Spring MVC</w:t>
      </w:r>
      <w:r>
        <w:rPr>
          <w:rFonts w:hint="eastAsia"/>
        </w:rPr>
        <w:t>适配器？有什么作用？</w:t>
      </w:r>
      <w:bookmarkEnd w:id="506"/>
    </w:p>
    <w:p w14:paraId="31E590D9" w14:textId="77777777" w:rsidR="00C85D52" w:rsidRDefault="00C85D52" w:rsidP="00C85D52">
      <w:pPr>
        <w:pStyle w:val="4"/>
      </w:pPr>
      <w:bookmarkStart w:id="507" w:name="_Toc5918083"/>
      <w:r>
        <w:rPr>
          <w:rFonts w:hint="eastAsia"/>
        </w:rPr>
        <w:t>Spring MVC</w:t>
      </w:r>
      <w:r>
        <w:rPr>
          <w:rFonts w:hint="eastAsia"/>
        </w:rPr>
        <w:t>有没有默认的映射器？在哪里定义的？</w:t>
      </w:r>
      <w:bookmarkEnd w:id="507"/>
    </w:p>
    <w:p w14:paraId="4EF293B2" w14:textId="77777777" w:rsidR="00C85D52" w:rsidRDefault="00C85D52" w:rsidP="00C85D52">
      <w:pPr>
        <w:pStyle w:val="4"/>
      </w:pPr>
      <w:bookmarkStart w:id="508" w:name="_Toc5918084"/>
      <w:r>
        <w:rPr>
          <w:rFonts w:hint="eastAsia"/>
        </w:rPr>
        <w:t>Spring MVC</w:t>
      </w:r>
      <w:r>
        <w:rPr>
          <w:rFonts w:hint="eastAsia"/>
        </w:rPr>
        <w:t>的</w:t>
      </w:r>
      <w:r>
        <w:rPr>
          <w:rFonts w:hint="eastAsia"/>
        </w:rPr>
        <w:t>Handler</w:t>
      </w:r>
      <w:r>
        <w:rPr>
          <w:rFonts w:hint="eastAsia"/>
        </w:rPr>
        <w:t>有几种实现方式？</w:t>
      </w:r>
      <w:bookmarkEnd w:id="508"/>
    </w:p>
    <w:p w14:paraId="4B18FCB7" w14:textId="77777777" w:rsidR="00C85D52" w:rsidRDefault="00C85D52" w:rsidP="00C85D52">
      <w:pPr>
        <w:pStyle w:val="4"/>
      </w:pPr>
      <w:bookmarkStart w:id="509" w:name="_Toc5918085"/>
      <w:r>
        <w:rPr>
          <w:rFonts w:hint="eastAsia"/>
        </w:rPr>
        <w:t>Spring MVC</w:t>
      </w:r>
      <w:r>
        <w:rPr>
          <w:rFonts w:hint="eastAsia"/>
        </w:rPr>
        <w:t>的控制器中获取数据的方式有哪些？</w:t>
      </w:r>
      <w:bookmarkEnd w:id="509"/>
    </w:p>
    <w:p w14:paraId="18A3C549" w14:textId="77777777" w:rsidR="00C85D52" w:rsidRDefault="00C85D52" w:rsidP="00C85D52">
      <w:pPr>
        <w:pStyle w:val="4"/>
      </w:pPr>
      <w:bookmarkStart w:id="510" w:name="_Toc5918086"/>
      <w:r>
        <w:rPr>
          <w:rFonts w:hint="eastAsia"/>
        </w:rPr>
        <w:t>@RequestParam</w:t>
      </w:r>
      <w:r>
        <w:rPr>
          <w:rFonts w:hint="eastAsia"/>
        </w:rPr>
        <w:t>的作用是？</w:t>
      </w:r>
      <w:bookmarkEnd w:id="510"/>
    </w:p>
    <w:p w14:paraId="5DD43BF6" w14:textId="77777777" w:rsidR="00C85D52" w:rsidRDefault="00C85D52" w:rsidP="00C85D52">
      <w:pPr>
        <w:pStyle w:val="4"/>
      </w:pPr>
      <w:bookmarkStart w:id="511" w:name="_Toc5918087"/>
      <w:r>
        <w:rPr>
          <w:rFonts w:hint="eastAsia"/>
        </w:rPr>
        <w:t>Spring MVC</w:t>
      </w:r>
      <w:r>
        <w:rPr>
          <w:rFonts w:hint="eastAsia"/>
        </w:rPr>
        <w:t>将数据携带到前台的方式有哪些？</w:t>
      </w:r>
      <w:bookmarkEnd w:id="511"/>
    </w:p>
    <w:p w14:paraId="320D4048" w14:textId="77777777" w:rsidR="00C85D52" w:rsidRDefault="00C85D52" w:rsidP="00C85D52">
      <w:pPr>
        <w:pStyle w:val="4"/>
      </w:pPr>
      <w:bookmarkStart w:id="512" w:name="_Toc5918088"/>
      <w:r>
        <w:rPr>
          <w:rFonts w:hint="eastAsia"/>
        </w:rPr>
        <w:t>Spring MVC</w:t>
      </w:r>
      <w:r>
        <w:rPr>
          <w:rFonts w:hint="eastAsia"/>
        </w:rPr>
        <w:t>如何将数据从控制中携带到前台页面？</w:t>
      </w:r>
      <w:bookmarkEnd w:id="512"/>
    </w:p>
    <w:p w14:paraId="4167E3EC" w14:textId="77777777" w:rsidR="00C85D52" w:rsidRDefault="00C85D52" w:rsidP="00C85D52">
      <w:pPr>
        <w:pStyle w:val="4"/>
      </w:pPr>
      <w:bookmarkStart w:id="513"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3"/>
    </w:p>
    <w:p w14:paraId="499F9F70" w14:textId="77777777" w:rsidR="00C85D52" w:rsidRDefault="00C85D52" w:rsidP="00C85D52">
      <w:pPr>
        <w:pStyle w:val="4"/>
      </w:pPr>
      <w:bookmarkStart w:id="514"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4"/>
    </w:p>
    <w:p w14:paraId="0BB46934" w14:textId="77777777" w:rsidR="00C85D52" w:rsidRDefault="00C85D52" w:rsidP="00C85D52">
      <w:pPr>
        <w:pStyle w:val="4"/>
      </w:pPr>
      <w:bookmarkStart w:id="515" w:name="_Toc5918091"/>
      <w:r>
        <w:rPr>
          <w:rFonts w:hint="eastAsia"/>
        </w:rPr>
        <w:t>Handler</w:t>
      </w:r>
      <w:r>
        <w:rPr>
          <w:rFonts w:hint="eastAsia"/>
        </w:rPr>
        <w:t>方法中编程实现如何绑定自定义日期类型参数业务</w:t>
      </w:r>
      <w:bookmarkEnd w:id="515"/>
    </w:p>
    <w:p w14:paraId="23349761" w14:textId="77777777" w:rsidR="00C85D52" w:rsidRDefault="00C85D52" w:rsidP="00C85D52">
      <w:pPr>
        <w:pStyle w:val="4"/>
      </w:pPr>
      <w:bookmarkStart w:id="516" w:name="_Toc5918092"/>
      <w:r>
        <w:rPr>
          <w:rFonts w:hint="eastAsia"/>
        </w:rPr>
        <w:t>如何解决</w:t>
      </w:r>
      <w:r>
        <w:rPr>
          <w:rFonts w:hint="eastAsia"/>
        </w:rPr>
        <w:t>Spring MVC</w:t>
      </w:r>
      <w:r>
        <w:rPr>
          <w:rFonts w:hint="eastAsia"/>
        </w:rPr>
        <w:t>的乱码问题？</w:t>
      </w:r>
      <w:bookmarkEnd w:id="516"/>
    </w:p>
    <w:p w14:paraId="33A03383" w14:textId="77777777" w:rsidR="00C85D52" w:rsidRDefault="00C85D52" w:rsidP="00C85D52">
      <w:pPr>
        <w:pStyle w:val="4"/>
      </w:pPr>
      <w:bookmarkStart w:id="517"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7"/>
    </w:p>
    <w:p w14:paraId="23E5092D" w14:textId="77777777" w:rsidR="00C85D52" w:rsidRDefault="00C85D52" w:rsidP="00C85D52">
      <w:pPr>
        <w:pStyle w:val="4"/>
      </w:pPr>
      <w:bookmarkStart w:id="518" w:name="_Toc5918094"/>
      <w:r>
        <w:rPr>
          <w:rFonts w:hint="eastAsia"/>
        </w:rPr>
        <w:t>Spring MVC</w:t>
      </w:r>
      <w:r>
        <w:rPr>
          <w:rFonts w:hint="eastAsia"/>
        </w:rPr>
        <w:t>与</w:t>
      </w:r>
      <w:r>
        <w:rPr>
          <w:rFonts w:hint="eastAsia"/>
        </w:rPr>
        <w:t>AJAX</w:t>
      </w:r>
      <w:r>
        <w:rPr>
          <w:rFonts w:hint="eastAsia"/>
        </w:rPr>
        <w:t>交互的注解有那几个？</w:t>
      </w:r>
      <w:bookmarkEnd w:id="518"/>
    </w:p>
    <w:p w14:paraId="249DBBFF" w14:textId="77777777" w:rsidR="00C85D52" w:rsidRDefault="00C85D52" w:rsidP="00C85D52">
      <w:pPr>
        <w:pStyle w:val="4"/>
      </w:pPr>
      <w:bookmarkStart w:id="519"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9"/>
    </w:p>
    <w:p w14:paraId="5241E566" w14:textId="77777777" w:rsidR="00C85D52" w:rsidRDefault="00C85D52" w:rsidP="00C85D52">
      <w:pPr>
        <w:pStyle w:val="4"/>
      </w:pPr>
      <w:bookmarkStart w:id="520" w:name="_Toc5918096"/>
      <w:r>
        <w:rPr>
          <w:rFonts w:hint="eastAsia"/>
        </w:rPr>
        <w:t>Spring MVC</w:t>
      </w:r>
      <w:r>
        <w:rPr>
          <w:rFonts w:hint="eastAsia"/>
        </w:rPr>
        <w:t>实现文件上传有哪些步骤？</w:t>
      </w:r>
      <w:bookmarkEnd w:id="520"/>
    </w:p>
    <w:p w14:paraId="450A69FF" w14:textId="77777777" w:rsidR="00C85D52" w:rsidRDefault="00C85D52" w:rsidP="00C85D52">
      <w:pPr>
        <w:pStyle w:val="4"/>
      </w:pPr>
      <w:bookmarkStart w:id="521" w:name="_Toc5918097"/>
      <w:r>
        <w:rPr>
          <w:rFonts w:hint="eastAsia"/>
        </w:rPr>
        <w:t>Spring MVC</w:t>
      </w:r>
      <w:r>
        <w:rPr>
          <w:rFonts w:hint="eastAsia"/>
        </w:rPr>
        <w:t>上传文件解析器是什么？</w:t>
      </w:r>
      <w:bookmarkEnd w:id="521"/>
    </w:p>
    <w:p w14:paraId="3B9143B6" w14:textId="77777777" w:rsidR="00C85D52" w:rsidRDefault="00C85D52" w:rsidP="00C85D52">
      <w:pPr>
        <w:pStyle w:val="4"/>
      </w:pPr>
      <w:bookmarkStart w:id="522" w:name="_Toc5918098"/>
      <w:r>
        <w:rPr>
          <w:rFonts w:hint="eastAsia"/>
        </w:rPr>
        <w:t>Spring MVC</w:t>
      </w:r>
      <w:r>
        <w:rPr>
          <w:rFonts w:hint="eastAsia"/>
        </w:rPr>
        <w:t>上传文件解析器的</w:t>
      </w:r>
      <w:r>
        <w:rPr>
          <w:rFonts w:hint="eastAsia"/>
        </w:rPr>
        <w:t>id</w:t>
      </w:r>
      <w:r>
        <w:rPr>
          <w:rFonts w:hint="eastAsia"/>
        </w:rPr>
        <w:t>名称是否可以更改？为什么？</w:t>
      </w:r>
      <w:bookmarkEnd w:id="522"/>
    </w:p>
    <w:p w14:paraId="4EDF826B" w14:textId="77777777" w:rsidR="00C85D52" w:rsidRDefault="00C85D52" w:rsidP="00C85D52">
      <w:pPr>
        <w:pStyle w:val="4"/>
      </w:pPr>
      <w:bookmarkStart w:id="523" w:name="_Toc5918099"/>
      <w:r>
        <w:rPr>
          <w:rFonts w:hint="eastAsia"/>
        </w:rPr>
        <w:t>Spring MVC</w:t>
      </w:r>
      <w:r>
        <w:rPr>
          <w:rFonts w:hint="eastAsia"/>
        </w:rPr>
        <w:t>上传文件解析器的常见参数？</w:t>
      </w:r>
      <w:bookmarkEnd w:id="523"/>
    </w:p>
    <w:p w14:paraId="6F9B32E3" w14:textId="77777777" w:rsidR="00C85D52" w:rsidRDefault="00C85D52" w:rsidP="00C85D52">
      <w:pPr>
        <w:pStyle w:val="4"/>
      </w:pPr>
      <w:bookmarkStart w:id="524" w:name="_Toc5918100"/>
      <w:r>
        <w:rPr>
          <w:rFonts w:hint="eastAsia"/>
        </w:rPr>
        <w:t>【上机】使用</w:t>
      </w:r>
      <w:r>
        <w:rPr>
          <w:rFonts w:hint="eastAsia"/>
        </w:rPr>
        <w:t>Spring MVC</w:t>
      </w:r>
      <w:r>
        <w:rPr>
          <w:rFonts w:hint="eastAsia"/>
        </w:rPr>
        <w:t>实现文件上传</w:t>
      </w:r>
      <w:bookmarkEnd w:id="524"/>
    </w:p>
    <w:p w14:paraId="2FFC1D83" w14:textId="77777777" w:rsidR="00C85D52" w:rsidRDefault="00C85D52" w:rsidP="00C85D52">
      <w:pPr>
        <w:pStyle w:val="4"/>
      </w:pPr>
      <w:bookmarkStart w:id="525" w:name="_Toc5918101"/>
      <w:r>
        <w:rPr>
          <w:rFonts w:hint="eastAsia"/>
        </w:rPr>
        <w:t>Spring MVC</w:t>
      </w:r>
      <w:r>
        <w:rPr>
          <w:rFonts w:hint="eastAsia"/>
        </w:rPr>
        <w:t>拦截器有什么作用？</w:t>
      </w:r>
      <w:bookmarkEnd w:id="525"/>
    </w:p>
    <w:p w14:paraId="7604E58E" w14:textId="77777777" w:rsidR="00C85D52" w:rsidRDefault="00C85D52" w:rsidP="00C85D52">
      <w:pPr>
        <w:pStyle w:val="4"/>
      </w:pPr>
      <w:bookmarkStart w:id="526" w:name="_Toc5918102"/>
      <w:r>
        <w:rPr>
          <w:rFonts w:hint="eastAsia"/>
        </w:rPr>
        <w:t>Spring MVC</w:t>
      </w:r>
      <w:r>
        <w:rPr>
          <w:rFonts w:hint="eastAsia"/>
        </w:rPr>
        <w:t>的拦截器有几种配置方式？</w:t>
      </w:r>
      <w:bookmarkEnd w:id="526"/>
    </w:p>
    <w:p w14:paraId="34E776EB" w14:textId="77777777" w:rsidR="00C85D52" w:rsidRDefault="00C85D52" w:rsidP="00C85D52">
      <w:pPr>
        <w:pStyle w:val="4"/>
      </w:pPr>
      <w:bookmarkStart w:id="527"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7"/>
    </w:p>
    <w:p w14:paraId="2EC9D270" w14:textId="77777777" w:rsidR="00C85D52" w:rsidRDefault="00C85D52" w:rsidP="00C85D52">
      <w:pPr>
        <w:pStyle w:val="4"/>
      </w:pPr>
      <w:bookmarkStart w:id="528" w:name="_Toc5918104"/>
      <w:r>
        <w:rPr>
          <w:rFonts w:hint="eastAsia"/>
        </w:rPr>
        <w:t>Spring MVC</w:t>
      </w:r>
      <w:r>
        <w:rPr>
          <w:rFonts w:hint="eastAsia"/>
        </w:rPr>
        <w:t>拦截器的实现方式有哪些？</w:t>
      </w:r>
      <w:bookmarkEnd w:id="528"/>
    </w:p>
    <w:p w14:paraId="0F9AEDF4" w14:textId="77777777" w:rsidR="00C85D52" w:rsidRDefault="00C85D52" w:rsidP="00C85D52">
      <w:pPr>
        <w:pStyle w:val="4"/>
      </w:pPr>
      <w:bookmarkStart w:id="529" w:name="_Toc5918105"/>
      <w:r>
        <w:rPr>
          <w:rFonts w:hint="eastAsia"/>
        </w:rPr>
        <w:t>拦截器实现中有哪些方法？</w:t>
      </w:r>
      <w:bookmarkEnd w:id="529"/>
    </w:p>
    <w:p w14:paraId="45A76642" w14:textId="77777777" w:rsidR="00C85D52" w:rsidRDefault="00C85D52" w:rsidP="00C85D52">
      <w:pPr>
        <w:pStyle w:val="4"/>
      </w:pPr>
      <w:bookmarkStart w:id="530" w:name="_Toc5918106"/>
      <w:r>
        <w:rPr>
          <w:rFonts w:hint="eastAsia"/>
        </w:rPr>
        <w:t>拦截器实现中</w:t>
      </w:r>
      <w:r>
        <w:rPr>
          <w:rFonts w:hint="eastAsia"/>
        </w:rPr>
        <w:t>3</w:t>
      </w:r>
      <w:r>
        <w:rPr>
          <w:rFonts w:hint="eastAsia"/>
        </w:rPr>
        <w:t>个方法分别处理哪些内容？</w:t>
      </w:r>
      <w:bookmarkEnd w:id="530"/>
    </w:p>
    <w:p w14:paraId="420AC9CB" w14:textId="77777777" w:rsidR="00C85D52" w:rsidRDefault="00C85D52" w:rsidP="00C85D52">
      <w:pPr>
        <w:pStyle w:val="4"/>
      </w:pPr>
      <w:bookmarkStart w:id="531" w:name="_Toc5918107"/>
      <w:r>
        <w:rPr>
          <w:rFonts w:hint="eastAsia"/>
        </w:rPr>
        <w:lastRenderedPageBreak/>
        <w:t>Spring MVC</w:t>
      </w:r>
      <w:r>
        <w:rPr>
          <w:rFonts w:hint="eastAsia"/>
        </w:rPr>
        <w:t>怎样自定义拦截器？</w:t>
      </w:r>
      <w:bookmarkEnd w:id="531"/>
    </w:p>
    <w:p w14:paraId="32EC4617" w14:textId="77777777" w:rsidR="00C85D52" w:rsidRDefault="00C85D52" w:rsidP="00C85D52">
      <w:pPr>
        <w:pStyle w:val="4"/>
      </w:pPr>
      <w:bookmarkStart w:id="532" w:name="_Toc5918108"/>
      <w:r>
        <w:rPr>
          <w:rFonts w:hint="eastAsia"/>
        </w:rPr>
        <w:t>【上机】</w:t>
      </w:r>
      <w:r>
        <w:rPr>
          <w:rFonts w:hint="eastAsia"/>
        </w:rPr>
        <w:t>Spring MVC</w:t>
      </w:r>
      <w:r>
        <w:rPr>
          <w:rFonts w:hint="eastAsia"/>
        </w:rPr>
        <w:t>使用二种方式实现自定义拦截器</w:t>
      </w:r>
      <w:bookmarkEnd w:id="532"/>
    </w:p>
    <w:p w14:paraId="2D49B5ED" w14:textId="77777777" w:rsidR="00C85D52" w:rsidRDefault="00C85D52" w:rsidP="00C85D52">
      <w:pPr>
        <w:pStyle w:val="4"/>
      </w:pPr>
      <w:bookmarkStart w:id="533"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3"/>
    </w:p>
    <w:p w14:paraId="7FD50934" w14:textId="77777777" w:rsidR="00C85D52" w:rsidRDefault="00C85D52" w:rsidP="00C85D52">
      <w:pPr>
        <w:pStyle w:val="4"/>
      </w:pPr>
      <w:bookmarkStart w:id="534" w:name="_Toc5918110"/>
      <w:r>
        <w:rPr>
          <w:rFonts w:hint="eastAsia"/>
        </w:rPr>
        <w:t>【上机】使用自定义拦截器实现用户登录验证</w:t>
      </w:r>
      <w:bookmarkEnd w:id="534"/>
    </w:p>
    <w:p w14:paraId="2ACF145E" w14:textId="77777777" w:rsidR="00C85D52" w:rsidRDefault="00C85D52" w:rsidP="00C85D52">
      <w:pPr>
        <w:pStyle w:val="4"/>
      </w:pPr>
      <w:bookmarkStart w:id="535" w:name="_Toc5918111"/>
      <w:r>
        <w:rPr>
          <w:rFonts w:hint="eastAsia"/>
        </w:rPr>
        <w:t xml:space="preserve">Spring </w:t>
      </w:r>
      <w:r>
        <w:rPr>
          <w:rFonts w:hint="eastAsia"/>
        </w:rPr>
        <w:t>、</w:t>
      </w:r>
      <w:r>
        <w:rPr>
          <w:rFonts w:hint="eastAsia"/>
        </w:rPr>
        <w:t>Spring MVC</w:t>
      </w:r>
      <w:r>
        <w:rPr>
          <w:rFonts w:hint="eastAsia"/>
        </w:rPr>
        <w:t>怎样集成？</w:t>
      </w:r>
      <w:bookmarkEnd w:id="535"/>
    </w:p>
    <w:p w14:paraId="654D1304" w14:textId="77777777" w:rsidR="00C85D52" w:rsidRDefault="00C85D52" w:rsidP="00C85D52">
      <w:pPr>
        <w:pStyle w:val="4"/>
      </w:pPr>
      <w:bookmarkStart w:id="536" w:name="_Toc5918112"/>
      <w:r>
        <w:rPr>
          <w:rFonts w:hint="eastAsia"/>
        </w:rPr>
        <w:t>【上机】集成</w:t>
      </w:r>
      <w:r>
        <w:rPr>
          <w:rFonts w:hint="eastAsia"/>
        </w:rPr>
        <w:t>Spring</w:t>
      </w:r>
      <w:r>
        <w:rPr>
          <w:rFonts w:hint="eastAsia"/>
        </w:rPr>
        <w:t>与</w:t>
      </w:r>
      <w:r>
        <w:rPr>
          <w:rFonts w:hint="eastAsia"/>
        </w:rPr>
        <w:t>Spring MVC</w:t>
      </w:r>
      <w:bookmarkEnd w:id="536"/>
    </w:p>
    <w:p w14:paraId="58DF7B7C" w14:textId="77777777" w:rsidR="00C85D52" w:rsidRDefault="00C85D52" w:rsidP="00C85D52">
      <w:pPr>
        <w:pStyle w:val="4"/>
      </w:pPr>
      <w:bookmarkStart w:id="537"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7"/>
    </w:p>
    <w:p w14:paraId="109127A1" w14:textId="77777777" w:rsidR="00C85D52" w:rsidRDefault="00C85D52" w:rsidP="00C85D52">
      <w:pPr>
        <w:pStyle w:val="4"/>
      </w:pPr>
      <w:bookmarkStart w:id="538"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8"/>
    </w:p>
    <w:p w14:paraId="2BAA0E53" w14:textId="14561500" w:rsidR="00C85D52" w:rsidRDefault="00C85D52" w:rsidP="00C85D52">
      <w:pPr>
        <w:pStyle w:val="4"/>
      </w:pPr>
      <w:bookmarkStart w:id="539"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9"/>
    </w:p>
    <w:p w14:paraId="35F460E4" w14:textId="4F721A5B" w:rsidR="00C85D52" w:rsidRDefault="00C85D52" w:rsidP="00C85D52">
      <w:pPr>
        <w:pStyle w:val="4"/>
      </w:pPr>
      <w:bookmarkStart w:id="540" w:name="_Toc5918116"/>
      <w:r>
        <w:rPr>
          <w:rFonts w:hint="eastAsia"/>
        </w:rPr>
        <w:t>应的业务模型？也即是说控制器与业务模型怎么样建立关系？</w:t>
      </w:r>
      <w:bookmarkEnd w:id="540"/>
    </w:p>
    <w:p w14:paraId="7B35E364" w14:textId="77777777" w:rsidR="00C85D52" w:rsidRDefault="00C85D52" w:rsidP="00C85D52">
      <w:pPr>
        <w:pStyle w:val="4"/>
      </w:pPr>
      <w:bookmarkStart w:id="541"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41"/>
    </w:p>
    <w:p w14:paraId="5D6167FD" w14:textId="77777777" w:rsidR="00C85D52" w:rsidRDefault="00C85D52" w:rsidP="00C85D52">
      <w:pPr>
        <w:pStyle w:val="4"/>
      </w:pPr>
      <w:bookmarkStart w:id="542"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2"/>
    </w:p>
    <w:p w14:paraId="7CDF4E11" w14:textId="77777777" w:rsidR="00C85D52" w:rsidRDefault="00C85D52" w:rsidP="00C85D52">
      <w:pPr>
        <w:pStyle w:val="4"/>
      </w:pPr>
      <w:bookmarkStart w:id="543"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3"/>
    </w:p>
    <w:p w14:paraId="1DC2D75E" w14:textId="77777777" w:rsidR="00C85D52" w:rsidRDefault="00C85D52" w:rsidP="00C85D52">
      <w:pPr>
        <w:pStyle w:val="4"/>
      </w:pPr>
      <w:bookmarkStart w:id="544" w:name="_Toc5918120"/>
      <w:r>
        <w:rPr>
          <w:rFonts w:hint="eastAsia"/>
        </w:rPr>
        <w:t>@RequestMapping</w:t>
      </w:r>
      <w:r>
        <w:rPr>
          <w:rFonts w:hint="eastAsia"/>
        </w:rPr>
        <w:t>注解用在类上面有什么作用</w:t>
      </w:r>
      <w:bookmarkEnd w:id="544"/>
    </w:p>
    <w:p w14:paraId="56CCE7EC" w14:textId="77777777" w:rsidR="00C85D52" w:rsidRDefault="00C85D52" w:rsidP="00C85D52">
      <w:pPr>
        <w:pStyle w:val="4"/>
      </w:pPr>
      <w:bookmarkStart w:id="545" w:name="_Toc5918121"/>
      <w:r>
        <w:rPr>
          <w:rFonts w:hint="eastAsia"/>
        </w:rPr>
        <w:t>怎么样把某个请求映射到特定的方法上面</w:t>
      </w:r>
      <w:bookmarkEnd w:id="545"/>
    </w:p>
    <w:p w14:paraId="0DEA1A1C" w14:textId="77777777" w:rsidR="00C85D52" w:rsidRDefault="00C85D52" w:rsidP="00C85D52">
      <w:pPr>
        <w:pStyle w:val="4"/>
      </w:pPr>
      <w:bookmarkStart w:id="546"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6"/>
      <w:r>
        <w:rPr>
          <w:rFonts w:hint="eastAsia"/>
        </w:rPr>
        <w:t xml:space="preserve">  </w:t>
      </w:r>
    </w:p>
    <w:p w14:paraId="68F861B0" w14:textId="77777777" w:rsidR="00C85D52" w:rsidRDefault="00C85D52" w:rsidP="00C85D52">
      <w:pPr>
        <w:pStyle w:val="4"/>
      </w:pPr>
      <w:bookmarkStart w:id="547"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7"/>
      <w:r>
        <w:rPr>
          <w:rFonts w:hint="eastAsia"/>
        </w:rPr>
        <w:t xml:space="preserve"> </w:t>
      </w:r>
    </w:p>
    <w:p w14:paraId="1BC87BA6" w14:textId="77777777" w:rsidR="00C85D52" w:rsidRDefault="00C85D52" w:rsidP="00C85D52">
      <w:pPr>
        <w:pStyle w:val="4"/>
      </w:pPr>
      <w:bookmarkStart w:id="548" w:name="_Toc5918124"/>
      <w:r>
        <w:rPr>
          <w:rFonts w:hint="eastAsia"/>
        </w:rPr>
        <w:t>我想在拦截的方法里面得到从前台传入的参数</w:t>
      </w:r>
      <w:r>
        <w:rPr>
          <w:rFonts w:hint="eastAsia"/>
        </w:rPr>
        <w:t>,</w:t>
      </w:r>
      <w:r>
        <w:rPr>
          <w:rFonts w:hint="eastAsia"/>
        </w:rPr>
        <w:t>怎么得到</w:t>
      </w:r>
      <w:bookmarkEnd w:id="548"/>
    </w:p>
    <w:p w14:paraId="27449D04" w14:textId="509DEFA2" w:rsidR="00C85D52" w:rsidRDefault="00C85D52" w:rsidP="00C85D52">
      <w:pPr>
        <w:pStyle w:val="4"/>
      </w:pPr>
      <w:bookmarkStart w:id="549"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9"/>
    </w:p>
    <w:p w14:paraId="0E4862D2" w14:textId="77777777" w:rsidR="00C85D52" w:rsidRDefault="00C85D52" w:rsidP="00C85D52">
      <w:pPr>
        <w:pStyle w:val="4"/>
      </w:pPr>
      <w:bookmarkStart w:id="550" w:name="_Toc5918126"/>
      <w:r>
        <w:rPr>
          <w:rFonts w:hint="eastAsia"/>
        </w:rPr>
        <w:t>怎么样在方法里面得到</w:t>
      </w:r>
      <w:r>
        <w:rPr>
          <w:rFonts w:hint="eastAsia"/>
        </w:rPr>
        <w:t>request,</w:t>
      </w:r>
      <w:r>
        <w:rPr>
          <w:rFonts w:hint="eastAsia"/>
        </w:rPr>
        <w:t>或者</w:t>
      </w:r>
      <w:r>
        <w:rPr>
          <w:rFonts w:hint="eastAsia"/>
        </w:rPr>
        <w:t>Session</w:t>
      </w:r>
      <w:bookmarkEnd w:id="550"/>
    </w:p>
    <w:p w14:paraId="0A03C6E4" w14:textId="77777777" w:rsidR="00C85D52" w:rsidRDefault="00C85D52" w:rsidP="00C85D52">
      <w:pPr>
        <w:pStyle w:val="4"/>
      </w:pPr>
      <w:bookmarkStart w:id="551" w:name="_Toc5918127"/>
      <w:r>
        <w:rPr>
          <w:rFonts w:hint="eastAsia"/>
        </w:rPr>
        <w:t>Spring MVC</w:t>
      </w:r>
      <w:r>
        <w:rPr>
          <w:rFonts w:hint="eastAsia"/>
        </w:rPr>
        <w:t>中函数的返回值是什么</w:t>
      </w:r>
      <w:r>
        <w:rPr>
          <w:rFonts w:hint="eastAsia"/>
        </w:rPr>
        <w:t>.</w:t>
      </w:r>
      <w:bookmarkEnd w:id="551"/>
    </w:p>
    <w:p w14:paraId="4DF1DFEF" w14:textId="77777777" w:rsidR="00C85D52" w:rsidRDefault="00C85D52" w:rsidP="00C85D52">
      <w:pPr>
        <w:pStyle w:val="4"/>
      </w:pPr>
      <w:bookmarkStart w:id="552" w:name="_Toc5918128"/>
      <w:r>
        <w:rPr>
          <w:rFonts w:hint="eastAsia"/>
        </w:rPr>
        <w:t>Spring MVC</w:t>
      </w:r>
      <w:r>
        <w:rPr>
          <w:rFonts w:hint="eastAsia"/>
        </w:rPr>
        <w:t>怎么处理返回值的</w:t>
      </w:r>
      <w:bookmarkEnd w:id="552"/>
    </w:p>
    <w:p w14:paraId="5328BC20" w14:textId="77777777" w:rsidR="00C85D52" w:rsidRDefault="00C85D52" w:rsidP="00C85D52">
      <w:pPr>
        <w:pStyle w:val="4"/>
      </w:pPr>
      <w:bookmarkStart w:id="553" w:name="_Toc5918129"/>
      <w:r>
        <w:rPr>
          <w:rFonts w:hint="eastAsia"/>
        </w:rPr>
        <w:t>Spring MVC</w:t>
      </w:r>
      <w:r>
        <w:rPr>
          <w:rFonts w:hint="eastAsia"/>
        </w:rPr>
        <w:t>怎么样设定重定向和转发的</w:t>
      </w:r>
      <w:bookmarkEnd w:id="553"/>
      <w:r>
        <w:rPr>
          <w:rFonts w:hint="eastAsia"/>
        </w:rPr>
        <w:t xml:space="preserve"> </w:t>
      </w:r>
    </w:p>
    <w:p w14:paraId="5CC5EB78" w14:textId="77777777" w:rsidR="00C85D52" w:rsidRDefault="00C85D52" w:rsidP="00C85D52">
      <w:pPr>
        <w:pStyle w:val="4"/>
      </w:pPr>
      <w:bookmarkStart w:id="554" w:name="_Toc5918130"/>
      <w:r>
        <w:rPr>
          <w:rFonts w:hint="eastAsia"/>
        </w:rPr>
        <w:t>Spring MVC</w:t>
      </w:r>
      <w:r>
        <w:rPr>
          <w:rFonts w:hint="eastAsia"/>
        </w:rPr>
        <w:t>用什么对象从后台向前台传递数据的</w:t>
      </w:r>
      <w:bookmarkEnd w:id="554"/>
    </w:p>
    <w:p w14:paraId="2FE73E40" w14:textId="77777777" w:rsidR="00C85D52" w:rsidRDefault="00C85D52" w:rsidP="00C85D52">
      <w:pPr>
        <w:pStyle w:val="4"/>
      </w:pPr>
      <w:bookmarkStart w:id="555" w:name="_Toc5918131"/>
      <w:r>
        <w:rPr>
          <w:rFonts w:hint="eastAsia"/>
        </w:rPr>
        <w:t>Spring MVC</w:t>
      </w:r>
      <w:r>
        <w:rPr>
          <w:rFonts w:hint="eastAsia"/>
        </w:rPr>
        <w:t>中有个类把视图和数据都合并的一起的</w:t>
      </w:r>
      <w:r>
        <w:rPr>
          <w:rFonts w:hint="eastAsia"/>
        </w:rPr>
        <w:t>,</w:t>
      </w:r>
      <w:r>
        <w:rPr>
          <w:rFonts w:hint="eastAsia"/>
        </w:rPr>
        <w:t>叫什么</w:t>
      </w:r>
      <w:bookmarkEnd w:id="555"/>
    </w:p>
    <w:p w14:paraId="554BE70E" w14:textId="77777777" w:rsidR="00C85D52" w:rsidRDefault="00C85D52" w:rsidP="00C85D52">
      <w:pPr>
        <w:pStyle w:val="4"/>
      </w:pPr>
      <w:bookmarkStart w:id="556"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6"/>
    </w:p>
    <w:p w14:paraId="5BEBDAB4" w14:textId="77777777" w:rsidR="00C85D52" w:rsidRDefault="00C85D52" w:rsidP="00C85D52">
      <w:pPr>
        <w:pStyle w:val="4"/>
      </w:pPr>
      <w:bookmarkStart w:id="557" w:name="_Toc5918133"/>
      <w:r>
        <w:rPr>
          <w:rFonts w:hint="eastAsia"/>
        </w:rPr>
        <w:t>Spring MVC</w:t>
      </w:r>
      <w:r>
        <w:rPr>
          <w:rFonts w:hint="eastAsia"/>
        </w:rPr>
        <w:t>怎么和</w:t>
      </w:r>
      <w:r>
        <w:rPr>
          <w:rFonts w:hint="eastAsia"/>
        </w:rPr>
        <w:t>AJAX</w:t>
      </w:r>
      <w:r>
        <w:rPr>
          <w:rFonts w:hint="eastAsia"/>
        </w:rPr>
        <w:t>相互调用的</w:t>
      </w:r>
      <w:bookmarkEnd w:id="557"/>
    </w:p>
    <w:p w14:paraId="56998D33" w14:textId="77777777" w:rsidR="008E546E" w:rsidRDefault="00C85D52" w:rsidP="00C85D52">
      <w:pPr>
        <w:pStyle w:val="4"/>
      </w:pPr>
      <w:bookmarkStart w:id="558"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8"/>
    </w:p>
    <w:p w14:paraId="033EFCA5" w14:textId="67D44CF7" w:rsidR="00713E34" w:rsidRPr="00397E2F" w:rsidRDefault="00713E34" w:rsidP="008A6F65">
      <w:pPr>
        <w:pStyle w:val="4"/>
      </w:pPr>
      <w:bookmarkStart w:id="559" w:name="_Toc5918135"/>
      <w:r w:rsidRPr="00397E2F">
        <w:t>SpringMVC</w:t>
      </w:r>
      <w:r w:rsidRPr="00397E2F">
        <w:t>运行流程</w:t>
      </w:r>
      <w:bookmarkEnd w:id="559"/>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C92112">
      <w:pPr>
        <w:pStyle w:val="af"/>
        <w:numPr>
          <w:ilvl w:val="0"/>
          <w:numId w:val="66"/>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C92112">
      <w:pPr>
        <w:pStyle w:val="af"/>
        <w:numPr>
          <w:ilvl w:val="0"/>
          <w:numId w:val="66"/>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C92112">
      <w:pPr>
        <w:pStyle w:val="af"/>
        <w:numPr>
          <w:ilvl w:val="0"/>
          <w:numId w:val="66"/>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C92112">
      <w:pPr>
        <w:pStyle w:val="af"/>
        <w:numPr>
          <w:ilvl w:val="0"/>
          <w:numId w:val="66"/>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C92112">
      <w:pPr>
        <w:pStyle w:val="af"/>
        <w:numPr>
          <w:ilvl w:val="0"/>
          <w:numId w:val="66"/>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C92112">
      <w:pPr>
        <w:pStyle w:val="af"/>
        <w:numPr>
          <w:ilvl w:val="0"/>
          <w:numId w:val="66"/>
        </w:numPr>
        <w:ind w:firstLineChars="0"/>
      </w:pPr>
      <w:r w:rsidRPr="00905B62">
        <w:rPr>
          <w:rFonts w:hint="eastAsia"/>
        </w:rPr>
        <w:lastRenderedPageBreak/>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C92112">
      <w:pPr>
        <w:pStyle w:val="af"/>
        <w:numPr>
          <w:ilvl w:val="0"/>
          <w:numId w:val="66"/>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C92112">
      <w:pPr>
        <w:pStyle w:val="af"/>
        <w:numPr>
          <w:ilvl w:val="0"/>
          <w:numId w:val="66"/>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C92112">
      <w:pPr>
        <w:pStyle w:val="af"/>
        <w:numPr>
          <w:ilvl w:val="0"/>
          <w:numId w:val="66"/>
        </w:numPr>
        <w:ind w:firstLineChars="0"/>
      </w:pPr>
      <w:r w:rsidRPr="00905B62">
        <w:rPr>
          <w:rFonts w:hint="eastAsia"/>
        </w:rPr>
        <w:t>渲染视图</w:t>
      </w:r>
    </w:p>
    <w:p w14:paraId="2E777C19" w14:textId="77777777" w:rsidR="00905B62" w:rsidRPr="00905B62" w:rsidRDefault="00905B62" w:rsidP="00C92112">
      <w:pPr>
        <w:pStyle w:val="af"/>
        <w:numPr>
          <w:ilvl w:val="0"/>
          <w:numId w:val="66"/>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80">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60" w:name="_Toc5918136"/>
      <w:r w:rsidRPr="00397E2F">
        <w:t>SpringMVC</w:t>
      </w:r>
      <w:r w:rsidRPr="00397E2F">
        <w:t>启动流程</w:t>
      </w:r>
      <w:bookmarkEnd w:id="560"/>
    </w:p>
    <w:p w14:paraId="1146739C" w14:textId="77777777" w:rsidR="00713E34" w:rsidRPr="00397E2F" w:rsidRDefault="00713E34" w:rsidP="00E27BE8">
      <w:pPr>
        <w:ind w:firstLine="480"/>
      </w:pPr>
      <w:r w:rsidRPr="00397E2F">
        <w:t>参考：</w:t>
      </w:r>
    </w:p>
    <w:p w14:paraId="56CDDC7F" w14:textId="77777777" w:rsidR="00713E34" w:rsidRPr="00397E2F" w:rsidRDefault="000E4E09" w:rsidP="008A6F65">
      <w:pPr>
        <w:shd w:val="clear" w:color="auto" w:fill="FFFFFF"/>
        <w:wordWrap w:val="0"/>
        <w:spacing w:after="375" w:line="390" w:lineRule="atLeast"/>
        <w:ind w:firstLine="480"/>
        <w:rPr>
          <w:rFonts w:ascii="Arial" w:hAnsi="Arial" w:cs="Arial"/>
          <w:color w:val="2F2F2F"/>
        </w:rPr>
      </w:pPr>
      <w:hyperlink r:id="rId82"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61" w:name="_Toc5918137"/>
      <w:r w:rsidRPr="00397E2F">
        <w:t>Spring</w:t>
      </w:r>
      <w:r w:rsidRPr="00397E2F">
        <w:t>的单例实现原理</w:t>
      </w:r>
      <w:bookmarkEnd w:id="561"/>
    </w:p>
    <w:p w14:paraId="7C009609" w14:textId="77777777" w:rsidR="00713E34" w:rsidRPr="00397E2F" w:rsidRDefault="00713E34" w:rsidP="00E27BE8">
      <w:pPr>
        <w:ind w:firstLine="480"/>
      </w:pPr>
      <w:r w:rsidRPr="00397E2F">
        <w:t>参考：</w:t>
      </w:r>
    </w:p>
    <w:p w14:paraId="3D88D36D" w14:textId="77777777" w:rsidR="00713E34" w:rsidRPr="00397E2F" w:rsidRDefault="000E4E09" w:rsidP="008A6F65">
      <w:pPr>
        <w:shd w:val="clear" w:color="auto" w:fill="FFFFFF"/>
        <w:wordWrap w:val="0"/>
        <w:spacing w:after="375" w:line="390" w:lineRule="atLeast"/>
        <w:ind w:firstLine="480"/>
        <w:rPr>
          <w:rFonts w:ascii="Arial" w:hAnsi="Arial" w:cs="Arial"/>
          <w:color w:val="2F2F2F"/>
        </w:rPr>
      </w:pPr>
      <w:hyperlink r:id="rId83"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2" w:name="_Toc591813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2"/>
    </w:p>
    <w:p w14:paraId="0AC999A8" w14:textId="77777777" w:rsidR="00713E34" w:rsidRPr="00397E2F" w:rsidRDefault="00713E34" w:rsidP="00E27BE8">
      <w:pPr>
        <w:ind w:firstLine="480"/>
      </w:pPr>
      <w:r w:rsidRPr="00397E2F">
        <w:t>参考：</w:t>
      </w:r>
    </w:p>
    <w:p w14:paraId="731877E7" w14:textId="77777777" w:rsidR="00713E34" w:rsidRPr="00397E2F" w:rsidRDefault="000E4E09" w:rsidP="008A6F65">
      <w:pPr>
        <w:shd w:val="clear" w:color="auto" w:fill="FFFFFF"/>
        <w:wordWrap w:val="0"/>
        <w:spacing w:after="375" w:line="390" w:lineRule="atLeast"/>
        <w:ind w:firstLine="480"/>
        <w:rPr>
          <w:rFonts w:ascii="Arial" w:hAnsi="Arial" w:cs="Arial"/>
          <w:color w:val="2F2F2F"/>
        </w:rPr>
      </w:pPr>
      <w:hyperlink r:id="rId84"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3" w:name="_Toc5918139"/>
      <w:r>
        <w:rPr>
          <w:rFonts w:hint="eastAsia"/>
        </w:rPr>
        <w:t>Mybatis</w:t>
      </w:r>
      <w:bookmarkEnd w:id="563"/>
    </w:p>
    <w:p w14:paraId="41950698" w14:textId="77777777" w:rsidR="00F2306C" w:rsidRDefault="00F2306C" w:rsidP="008A6F65">
      <w:pPr>
        <w:pStyle w:val="4"/>
      </w:pPr>
      <w:bookmarkStart w:id="564" w:name="_Toc5918140"/>
      <w:r>
        <w:rPr>
          <w:rFonts w:hint="eastAsia"/>
        </w:rPr>
        <w:t>mybatis</w:t>
      </w:r>
      <w:r>
        <w:rPr>
          <w:rFonts w:hint="eastAsia"/>
        </w:rPr>
        <w:t>和</w:t>
      </w:r>
      <w:r>
        <w:t>Hiberbate</w:t>
      </w:r>
      <w:r>
        <w:t>的区别</w:t>
      </w:r>
      <w:bookmarkEnd w:id="564"/>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r>
        <w:rPr>
          <w:rFonts w:hint="eastAsia"/>
        </w:rPr>
        <w:t>#{}</w:t>
      </w:r>
      <w:r>
        <w:rPr>
          <w:rFonts w:hint="eastAsia"/>
        </w:rPr>
        <w:t>和</w:t>
      </w:r>
      <w:r>
        <w:rPr>
          <w:rFonts w:hint="eastAsia"/>
        </w:rPr>
        <w:t>${}</w:t>
      </w:r>
      <w:r>
        <w:rPr>
          <w:rFonts w:hint="eastAsia"/>
        </w:rPr>
        <w:t>的区别是什么？</w:t>
      </w:r>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r>
        <w:rPr>
          <w:rFonts w:hint="eastAsia"/>
        </w:rPr>
        <w:t xml:space="preserve">Mybatis </w:t>
      </w:r>
      <w:r>
        <w:rPr>
          <w:rFonts w:hint="eastAsia"/>
        </w:rPr>
        <w:t>是如何进行分页的？分页插件的原理是什么？</w:t>
      </w:r>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p>
    <w:p w14:paraId="5E78BF76" w14:textId="77777777" w:rsidR="00945BFC" w:rsidRDefault="00945BFC" w:rsidP="00945BFC">
      <w:pPr>
        <w:ind w:firstLine="480"/>
      </w:pPr>
      <w:r>
        <w:rPr>
          <w:rFonts w:hint="eastAsia"/>
        </w:rPr>
        <w:t>第一种是使用</w:t>
      </w:r>
      <w:r>
        <w:rPr>
          <w:rFonts w:hint="eastAsia"/>
        </w:rPr>
        <w:t>&lt;resultMap&gt;</w:t>
      </w:r>
      <w:r>
        <w:rPr>
          <w:rFonts w:hint="eastAsia"/>
        </w:rPr>
        <w:t>标签，逐一定义列名和对象属性名之间的映射关系。第二</w:t>
      </w:r>
    </w:p>
    <w:p w14:paraId="3C5D0F86" w14:textId="59560900" w:rsidR="00945BFC" w:rsidRPr="00945BFC" w:rsidRDefault="00945BFC" w:rsidP="00945BFC">
      <w:pPr>
        <w:ind w:firstLine="480"/>
      </w:pPr>
      <w:r>
        <w:rPr>
          <w:rFonts w:hint="eastAsia"/>
        </w:rPr>
        <w:t>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p>
    <w:p w14:paraId="1D215881" w14:textId="77777777" w:rsidR="00EC1A1C" w:rsidRDefault="00EC1A1C" w:rsidP="00EC1A1C">
      <w:pPr>
        <w:ind w:firstLine="480"/>
      </w:pPr>
      <w:r>
        <w:rPr>
          <w:rFonts w:hint="eastAsia"/>
        </w:rPr>
        <w:lastRenderedPageBreak/>
        <w:t>对象属性名一般是</w:t>
      </w:r>
      <w:r>
        <w:rPr>
          <w:rFonts w:hint="eastAsia"/>
        </w:rPr>
        <w:t xml:space="preserve"> name</w:t>
      </w:r>
      <w:r>
        <w:rPr>
          <w:rFonts w:hint="eastAsia"/>
        </w:rPr>
        <w:t>，小写，但是列名不区分大小写，</w:t>
      </w:r>
      <w:r>
        <w:rPr>
          <w:rFonts w:hint="eastAsia"/>
        </w:rPr>
        <w:t xml:space="preserve">Mybatis </w:t>
      </w:r>
      <w:r>
        <w:rPr>
          <w:rFonts w:hint="eastAsia"/>
        </w:rPr>
        <w:t>会忽略列名大小</w:t>
      </w:r>
    </w:p>
    <w:p w14:paraId="234D164C" w14:textId="77777777" w:rsidR="00EC1A1C" w:rsidRDefault="00EC1A1C" w:rsidP="00EC1A1C">
      <w:pPr>
        <w:ind w:firstLine="480"/>
      </w:pPr>
      <w:r>
        <w:rPr>
          <w:rFonts w:hint="eastAsia"/>
        </w:rPr>
        <w:t>写，智能找到与之对应对象属性名，你甚至可以写成</w:t>
      </w:r>
      <w:r>
        <w:rPr>
          <w:rFonts w:hint="eastAsia"/>
        </w:rPr>
        <w:t xml:space="preserve"> T_NAME AS NaMe</w:t>
      </w:r>
      <w:r>
        <w:rPr>
          <w:rFonts w:hint="eastAsia"/>
        </w:rPr>
        <w:t>，</w:t>
      </w:r>
      <w:r>
        <w:rPr>
          <w:rFonts w:hint="eastAsia"/>
        </w:rPr>
        <w:t>Mybatis</w:t>
      </w:r>
    </w:p>
    <w:p w14:paraId="5F5D1562" w14:textId="77777777" w:rsidR="00EC1A1C" w:rsidRDefault="00EC1A1C" w:rsidP="00EC1A1C">
      <w:pPr>
        <w:ind w:firstLine="480"/>
      </w:pPr>
      <w:r>
        <w:rPr>
          <w:rFonts w:hint="eastAsia"/>
        </w:rPr>
        <w:t>一样可以正常工作。</w:t>
      </w:r>
    </w:p>
    <w:p w14:paraId="110A3E26" w14:textId="77777777" w:rsidR="00EC1A1C" w:rsidRDefault="00EC1A1C" w:rsidP="00EC1A1C">
      <w:pPr>
        <w:ind w:firstLine="480"/>
      </w:pPr>
      <w:r>
        <w:rPr>
          <w:rFonts w:hint="eastAsia"/>
        </w:rPr>
        <w:t>有了列名与属性名的映射关系后，</w:t>
      </w:r>
      <w:r>
        <w:rPr>
          <w:rFonts w:hint="eastAsia"/>
        </w:rPr>
        <w:t xml:space="preserve">Mybatis </w:t>
      </w:r>
      <w:r>
        <w:rPr>
          <w:rFonts w:hint="eastAsia"/>
        </w:rPr>
        <w:t>通过反射创建对象，同时使用反射给对象</w:t>
      </w:r>
    </w:p>
    <w:p w14:paraId="50FF00B6" w14:textId="77777777" w:rsidR="00EC1A1C" w:rsidRDefault="00EC1A1C" w:rsidP="00EC1A1C">
      <w:pPr>
        <w:ind w:firstLine="480"/>
      </w:pPr>
      <w:r>
        <w:rPr>
          <w:rFonts w:hint="eastAsia"/>
        </w:rPr>
        <w:t>的属性逐一赋值并返回，那些找不到映射关系的属性，是无法完成赋值的。</w:t>
      </w:r>
    </w:p>
    <w:p w14:paraId="4711BD22" w14:textId="088CCC79" w:rsidR="00EC1A1C" w:rsidRDefault="00EC1A1C" w:rsidP="005920F9">
      <w:pPr>
        <w:pStyle w:val="4"/>
      </w:pPr>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r>
        <w:rPr>
          <w:rFonts w:hint="eastAsia"/>
        </w:rPr>
        <w:t>简述</w:t>
      </w:r>
      <w:r>
        <w:rPr>
          <w:rFonts w:hint="eastAsia"/>
        </w:rPr>
        <w:t xml:space="preserve"> Mybatis </w:t>
      </w:r>
      <w:r>
        <w:rPr>
          <w:rFonts w:hint="eastAsia"/>
        </w:rPr>
        <w:t>的插件运行原理，以及如何编写一个插件</w:t>
      </w:r>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r>
        <w:rPr>
          <w:rFonts w:hint="eastAsia"/>
        </w:rPr>
        <w:t>一级、二级缓存</w:t>
      </w:r>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r>
        <w:rPr>
          <w:rFonts w:hint="eastAsia"/>
        </w:rPr>
        <w:t xml:space="preserve">Mybatis </w:t>
      </w:r>
      <w:r>
        <w:rPr>
          <w:rFonts w:hint="eastAsia"/>
        </w:rPr>
        <w:t>是否支持延迟加载？如果支持，它的实现原理是什么？</w:t>
      </w:r>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r>
        <w:rPr>
          <w:rFonts w:hint="eastAsia"/>
        </w:rPr>
        <w:lastRenderedPageBreak/>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565" w:name="_Toc5918142"/>
      <w:r w:rsidRPr="00397E2F">
        <w:t>SrpingBoot</w:t>
      </w:r>
      <w:bookmarkEnd w:id="565"/>
    </w:p>
    <w:p w14:paraId="1883CE37" w14:textId="77777777" w:rsidR="00384A99" w:rsidRDefault="00384A99" w:rsidP="00384A99">
      <w:pPr>
        <w:pStyle w:val="4"/>
      </w:pPr>
      <w:bookmarkStart w:id="566" w:name="_Toc5918143"/>
      <w:r>
        <w:rPr>
          <w:rFonts w:hint="eastAsia"/>
        </w:rPr>
        <w:t>什么是</w:t>
      </w:r>
      <w:r>
        <w:rPr>
          <w:rFonts w:hint="eastAsia"/>
        </w:rPr>
        <w:t>Spring Boot</w:t>
      </w:r>
      <w:r>
        <w:rPr>
          <w:rFonts w:hint="eastAsia"/>
        </w:rPr>
        <w:t>？</w:t>
      </w:r>
      <w:bookmarkEnd w:id="566"/>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7" w:name="_Toc5918144"/>
      <w:r>
        <w:t>为什么要使用</w:t>
      </w:r>
      <w:r>
        <w:t>SpringBoot</w:t>
      </w:r>
      <w:bookmarkEnd w:id="567"/>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8" w:name="_Toc5918145"/>
      <w:r>
        <w:rPr>
          <w:rFonts w:hint="eastAsia"/>
        </w:rPr>
        <w:t>Spring Boot</w:t>
      </w:r>
      <w:r>
        <w:rPr>
          <w:rFonts w:hint="eastAsia"/>
        </w:rPr>
        <w:t>有哪些优点？</w:t>
      </w:r>
      <w:bookmarkEnd w:id="568"/>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69" w:name="_Toc5918146"/>
      <w:r>
        <w:rPr>
          <w:rFonts w:hint="eastAsia"/>
        </w:rPr>
        <w:t>Spring</w:t>
      </w:r>
      <w:r>
        <w:t>Boot</w:t>
      </w:r>
      <w:r>
        <w:t>和</w:t>
      </w:r>
      <w:r>
        <w:rPr>
          <w:rFonts w:hint="eastAsia"/>
        </w:rPr>
        <w:t>Spring</w:t>
      </w:r>
      <w:r>
        <w:t>MVC</w:t>
      </w:r>
      <w:r>
        <w:t>区别</w:t>
      </w:r>
      <w:bookmarkEnd w:id="569"/>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70" w:name="_Toc5918147"/>
      <w:r>
        <w:rPr>
          <w:rFonts w:hint="eastAsia"/>
        </w:rPr>
        <w:t>什么是</w:t>
      </w:r>
      <w:r>
        <w:rPr>
          <w:rFonts w:hint="eastAsia"/>
        </w:rPr>
        <w:t>JavaConfig</w:t>
      </w:r>
      <w:r>
        <w:rPr>
          <w:rFonts w:hint="eastAsia"/>
        </w:rPr>
        <w:t>？</w:t>
      </w:r>
      <w:bookmarkEnd w:id="570"/>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71" w:name="_Toc5918148"/>
      <w:r>
        <w:rPr>
          <w:rFonts w:hint="eastAsia"/>
        </w:rPr>
        <w:t>如何重新加载</w:t>
      </w:r>
      <w:r>
        <w:rPr>
          <w:rFonts w:hint="eastAsia"/>
        </w:rPr>
        <w:t>Spring Boot</w:t>
      </w:r>
      <w:r>
        <w:rPr>
          <w:rFonts w:hint="eastAsia"/>
        </w:rPr>
        <w:t>上的更改，而无需重新启动服务器？</w:t>
      </w:r>
      <w:bookmarkEnd w:id="571"/>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2" w:name="_Toc5918149"/>
      <w:r>
        <w:rPr>
          <w:rFonts w:hint="eastAsia"/>
        </w:rPr>
        <w:t>Spring Boot</w:t>
      </w:r>
      <w:r>
        <w:rPr>
          <w:rFonts w:hint="eastAsia"/>
        </w:rPr>
        <w:t>中的监视器是什么？</w:t>
      </w:r>
      <w:bookmarkEnd w:id="572"/>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3"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3"/>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4" w:name="_Toc5918151"/>
      <w:r>
        <w:rPr>
          <w:rFonts w:hint="eastAsia"/>
        </w:rPr>
        <w:t>如何在自定义端口上运行</w:t>
      </w:r>
      <w:r>
        <w:rPr>
          <w:rFonts w:hint="eastAsia"/>
        </w:rPr>
        <w:t>Spring Boot</w:t>
      </w:r>
      <w:r>
        <w:rPr>
          <w:rFonts w:hint="eastAsia"/>
        </w:rPr>
        <w:t>应用程序？</w:t>
      </w:r>
      <w:bookmarkEnd w:id="574"/>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5" w:name="_Toc5918152"/>
      <w:r>
        <w:rPr>
          <w:rFonts w:hint="eastAsia"/>
        </w:rPr>
        <w:t>什么是</w:t>
      </w:r>
      <w:r>
        <w:rPr>
          <w:rFonts w:hint="eastAsia"/>
        </w:rPr>
        <w:t>YAML</w:t>
      </w:r>
      <w:r>
        <w:rPr>
          <w:rFonts w:hint="eastAsia"/>
        </w:rPr>
        <w:t>？</w:t>
      </w:r>
      <w:bookmarkEnd w:id="575"/>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6" w:name="_Toc5918153"/>
      <w:r>
        <w:rPr>
          <w:rFonts w:hint="eastAsia"/>
        </w:rPr>
        <w:t>如何实现</w:t>
      </w:r>
      <w:r>
        <w:rPr>
          <w:rFonts w:hint="eastAsia"/>
        </w:rPr>
        <w:t>Spring Boot</w:t>
      </w:r>
      <w:r>
        <w:rPr>
          <w:rFonts w:hint="eastAsia"/>
        </w:rPr>
        <w:t>应用程序的安全性？</w:t>
      </w:r>
      <w:bookmarkEnd w:id="576"/>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7"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7"/>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8" w:name="_Toc5918155"/>
      <w:r>
        <w:rPr>
          <w:rFonts w:hint="eastAsia"/>
        </w:rPr>
        <w:t>如何使用</w:t>
      </w:r>
      <w:r>
        <w:rPr>
          <w:rFonts w:hint="eastAsia"/>
        </w:rPr>
        <w:t>Spring Boot</w:t>
      </w:r>
      <w:r>
        <w:rPr>
          <w:rFonts w:hint="eastAsia"/>
        </w:rPr>
        <w:t>实现分页和排序？</w:t>
      </w:r>
      <w:bookmarkEnd w:id="578"/>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79"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79"/>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80" w:name="_Toc5918157"/>
      <w:r>
        <w:rPr>
          <w:rFonts w:hint="eastAsia"/>
        </w:rPr>
        <w:t>什么是</w:t>
      </w:r>
      <w:r>
        <w:rPr>
          <w:rFonts w:hint="eastAsia"/>
        </w:rPr>
        <w:t>Spring Profiles</w:t>
      </w:r>
      <w:r>
        <w:rPr>
          <w:rFonts w:hint="eastAsia"/>
        </w:rPr>
        <w:t>？</w:t>
      </w:r>
      <w:bookmarkEnd w:id="580"/>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81" w:name="_Toc5918158"/>
      <w:r>
        <w:rPr>
          <w:rFonts w:hint="eastAsia"/>
        </w:rPr>
        <w:t>什么是</w:t>
      </w:r>
      <w:r>
        <w:rPr>
          <w:rFonts w:hint="eastAsia"/>
        </w:rPr>
        <w:t>Spring Batch</w:t>
      </w:r>
      <w:r>
        <w:rPr>
          <w:rFonts w:hint="eastAsia"/>
        </w:rPr>
        <w:t>？</w:t>
      </w:r>
      <w:bookmarkEnd w:id="581"/>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2" w:name="_Toc5918159"/>
      <w:r>
        <w:rPr>
          <w:rFonts w:hint="eastAsia"/>
        </w:rPr>
        <w:lastRenderedPageBreak/>
        <w:t>什么是</w:t>
      </w:r>
      <w:r>
        <w:rPr>
          <w:rFonts w:hint="eastAsia"/>
        </w:rPr>
        <w:t>FreeMarker</w:t>
      </w:r>
      <w:r>
        <w:rPr>
          <w:rFonts w:hint="eastAsia"/>
        </w:rPr>
        <w:t>模板？</w:t>
      </w:r>
      <w:bookmarkEnd w:id="582"/>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3" w:name="_Toc5918160"/>
      <w:r>
        <w:rPr>
          <w:rFonts w:hint="eastAsia"/>
        </w:rPr>
        <w:t>如何使用</w:t>
      </w:r>
      <w:r>
        <w:rPr>
          <w:rFonts w:hint="eastAsia"/>
        </w:rPr>
        <w:t>Spring Boot</w:t>
      </w:r>
      <w:r>
        <w:rPr>
          <w:rFonts w:hint="eastAsia"/>
        </w:rPr>
        <w:t>实现异常处理？</w:t>
      </w:r>
      <w:bookmarkEnd w:id="583"/>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4" w:name="_Toc5918161"/>
      <w:r>
        <w:rPr>
          <w:rFonts w:hint="eastAsia"/>
        </w:rPr>
        <w:t>您使用了哪些</w:t>
      </w:r>
      <w:r>
        <w:rPr>
          <w:rFonts w:hint="eastAsia"/>
        </w:rPr>
        <w:t>starter maven</w:t>
      </w:r>
      <w:r>
        <w:rPr>
          <w:rFonts w:hint="eastAsia"/>
        </w:rPr>
        <w:t>依赖项？</w:t>
      </w:r>
      <w:bookmarkEnd w:id="584"/>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5" w:name="_Toc5918162"/>
      <w:r>
        <w:rPr>
          <w:rFonts w:hint="eastAsia"/>
        </w:rPr>
        <w:t>什么是</w:t>
      </w:r>
      <w:r>
        <w:rPr>
          <w:rFonts w:hint="eastAsia"/>
        </w:rPr>
        <w:t>CSRF</w:t>
      </w:r>
      <w:r>
        <w:rPr>
          <w:rFonts w:hint="eastAsia"/>
        </w:rPr>
        <w:t>攻击？</w:t>
      </w:r>
      <w:bookmarkEnd w:id="585"/>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6" w:name="_Toc5918163"/>
      <w:r>
        <w:rPr>
          <w:rFonts w:hint="eastAsia"/>
        </w:rPr>
        <w:t>什么是</w:t>
      </w:r>
      <w:r>
        <w:rPr>
          <w:rFonts w:hint="eastAsia"/>
        </w:rPr>
        <w:t>WebSockets</w:t>
      </w:r>
      <w:r>
        <w:rPr>
          <w:rFonts w:hint="eastAsia"/>
        </w:rPr>
        <w:t>？</w:t>
      </w:r>
      <w:bookmarkEnd w:id="586"/>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7" w:name="_Toc5918164"/>
      <w:r>
        <w:rPr>
          <w:rFonts w:hint="eastAsia"/>
        </w:rPr>
        <w:t>什么是</w:t>
      </w:r>
      <w:r>
        <w:rPr>
          <w:rFonts w:hint="eastAsia"/>
        </w:rPr>
        <w:t>AOP</w:t>
      </w:r>
      <w:r>
        <w:rPr>
          <w:rFonts w:hint="eastAsia"/>
        </w:rPr>
        <w:t>？</w:t>
      </w:r>
      <w:bookmarkEnd w:id="587"/>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8" w:name="_Toc5918165"/>
      <w:r>
        <w:rPr>
          <w:rFonts w:hint="eastAsia"/>
        </w:rPr>
        <w:t>我们如何监视所有</w:t>
      </w:r>
      <w:r>
        <w:rPr>
          <w:rFonts w:hint="eastAsia"/>
        </w:rPr>
        <w:t>Spring Boot</w:t>
      </w:r>
      <w:r>
        <w:rPr>
          <w:rFonts w:hint="eastAsia"/>
        </w:rPr>
        <w:t>微服务？</w:t>
      </w:r>
      <w:bookmarkEnd w:id="588"/>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89" w:name="_Toc5918166"/>
      <w:r>
        <w:rPr>
          <w:rFonts w:hint="eastAsia"/>
        </w:rPr>
        <w:t>Spring</w:t>
      </w:r>
      <w:r>
        <w:t>Cloud</w:t>
      </w:r>
      <w:bookmarkEnd w:id="589"/>
    </w:p>
    <w:p w14:paraId="73E107C6" w14:textId="77777777" w:rsidR="002F3DCA" w:rsidRDefault="002F3DCA" w:rsidP="002F3DCA">
      <w:pPr>
        <w:pStyle w:val="4"/>
      </w:pPr>
      <w:bookmarkStart w:id="590" w:name="_Toc5918167"/>
      <w:r w:rsidRPr="00866698">
        <w:rPr>
          <w:rFonts w:hint="eastAsia"/>
        </w:rPr>
        <w:t>什么是</w:t>
      </w:r>
      <w:r w:rsidRPr="00866698">
        <w:rPr>
          <w:rFonts w:hint="eastAsia"/>
        </w:rPr>
        <w:t>Spring Cloud</w:t>
      </w:r>
      <w:r w:rsidRPr="00866698">
        <w:rPr>
          <w:rFonts w:hint="eastAsia"/>
        </w:rPr>
        <w:t>？</w:t>
      </w:r>
      <w:bookmarkEnd w:id="590"/>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91" w:name="_Toc5918168"/>
      <w:r w:rsidRPr="00866698">
        <w:rPr>
          <w:rFonts w:hint="eastAsia"/>
        </w:rPr>
        <w:t>使用</w:t>
      </w:r>
      <w:r w:rsidRPr="00866698">
        <w:rPr>
          <w:rFonts w:hint="eastAsia"/>
        </w:rPr>
        <w:t>Spring Cloud</w:t>
      </w:r>
      <w:r w:rsidRPr="00866698">
        <w:rPr>
          <w:rFonts w:hint="eastAsia"/>
        </w:rPr>
        <w:t>有什么优势？</w:t>
      </w:r>
      <w:bookmarkEnd w:id="591"/>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2" w:name="_Toc5918169"/>
      <w:r w:rsidRPr="00866698">
        <w:rPr>
          <w:rFonts w:hint="eastAsia"/>
        </w:rPr>
        <w:t>服务注册和发现是什么意思？</w:t>
      </w:r>
      <w:r w:rsidRPr="00866698">
        <w:rPr>
          <w:rFonts w:hint="eastAsia"/>
        </w:rPr>
        <w:t>Spring Cloud</w:t>
      </w:r>
      <w:r w:rsidRPr="00866698">
        <w:rPr>
          <w:rFonts w:hint="eastAsia"/>
        </w:rPr>
        <w:t>如何实现？</w:t>
      </w:r>
      <w:bookmarkEnd w:id="592"/>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3" w:name="_Toc5918170"/>
      <w:r w:rsidRPr="00866698">
        <w:rPr>
          <w:rFonts w:hint="eastAsia"/>
        </w:rPr>
        <w:t>负载平衡的意义什么？</w:t>
      </w:r>
      <w:bookmarkEnd w:id="593"/>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4" w:name="_Toc5918171"/>
      <w:r w:rsidRPr="00866698">
        <w:rPr>
          <w:rFonts w:hint="eastAsia"/>
        </w:rPr>
        <w:t>什么是</w:t>
      </w:r>
      <w:r w:rsidRPr="00866698">
        <w:rPr>
          <w:rFonts w:hint="eastAsia"/>
        </w:rPr>
        <w:t>Hystrix</w:t>
      </w:r>
      <w:r w:rsidRPr="00866698">
        <w:rPr>
          <w:rFonts w:hint="eastAsia"/>
        </w:rPr>
        <w:t>？它如何实现容错？</w:t>
      </w:r>
      <w:bookmarkEnd w:id="594"/>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B82225">
      <w:pPr>
        <w:pStyle w:val="4"/>
      </w:pPr>
      <w:r w:rsidRPr="00866698">
        <w:rPr>
          <w:rFonts w:hint="eastAsia"/>
        </w:rPr>
        <w:t>什么是</w:t>
      </w:r>
      <w:r w:rsidRPr="00866698">
        <w:rPr>
          <w:rFonts w:hint="eastAsia"/>
        </w:rPr>
        <w:t>Hystrix</w:t>
      </w:r>
      <w:r w:rsidRPr="00866698">
        <w:rPr>
          <w:rFonts w:hint="eastAsia"/>
        </w:rPr>
        <w:t>断路器？我们需要它吗？</w:t>
      </w:r>
      <w:r w:rsidRPr="00866698">
        <w:rPr>
          <w:rFonts w:hint="eastAsia"/>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C06A07">
      <w:pPr>
        <w:pStyle w:val="ad"/>
      </w:pPr>
      <w:r>
        <w:rPr>
          <w:noProof/>
        </w:rPr>
        <w:lastRenderedPageBreak/>
        <w:drawing>
          <wp:inline distT="0" distB="0" distL="0" distR="0" wp14:anchorId="5F5C838B" wp14:editId="6E336BF7">
            <wp:extent cx="5614004" cy="2692939"/>
            <wp:effectExtent l="0" t="0" r="6350"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5635556" cy="2703277"/>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C06A07">
      <w:pPr>
        <w:pStyle w:val="ad"/>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8"/>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5" w:name="_Toc5918172"/>
      <w:r w:rsidRPr="00866698">
        <w:rPr>
          <w:rFonts w:hint="eastAsia"/>
        </w:rPr>
        <w:t>什么是</w:t>
      </w:r>
      <w:r w:rsidRPr="00866698">
        <w:rPr>
          <w:rFonts w:hint="eastAsia"/>
        </w:rPr>
        <w:t>Netflix Feign</w:t>
      </w:r>
      <w:r w:rsidRPr="00866698">
        <w:rPr>
          <w:rFonts w:hint="eastAsia"/>
        </w:rPr>
        <w:t>？它的优点是什么？</w:t>
      </w:r>
      <w:bookmarkEnd w:id="595"/>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lastRenderedPageBreak/>
        <w:t>private LoadBalancerClient loadBalancer;</w:t>
      </w:r>
    </w:p>
    <w:p w14:paraId="48E253B5" w14:textId="77777777" w:rsidR="002824F9" w:rsidRDefault="002F3DCA" w:rsidP="002F3DCA">
      <w:pPr>
        <w:pStyle w:val="14"/>
        <w:ind w:firstLine="360"/>
      </w:pPr>
      <w:r w:rsidRPr="002F3DCA">
        <w:t>public void getEmployee() throws RestClientException, IOException {</w:t>
      </w:r>
    </w:p>
    <w:p w14:paraId="237FB114" w14:textId="77777777" w:rsidR="002824F9" w:rsidRDefault="002F3DCA" w:rsidP="002F3DCA">
      <w:pPr>
        <w:pStyle w:val="14"/>
        <w:ind w:firstLine="360"/>
      </w:pPr>
      <w:r w:rsidRPr="002F3DCA">
        <w:t>   ServiceInstance serviceInstance=loadBalancer.choose("employee-producer");</w:t>
      </w:r>
    </w:p>
    <w:p w14:paraId="78A808A6" w14:textId="77777777" w:rsidR="002824F9" w:rsidRDefault="002F3DCA" w:rsidP="002F3DCA">
      <w:pPr>
        <w:pStyle w:val="14"/>
        <w:ind w:firstLine="360"/>
      </w:pPr>
      <w:r w:rsidRPr="002F3DCA">
        <w:t>   System.out.println(serviceInstance.getUri());</w:t>
      </w:r>
    </w:p>
    <w:p w14:paraId="57D3C22A" w14:textId="77777777" w:rsidR="002824F9" w:rsidRDefault="002F3DCA" w:rsidP="002F3DCA">
      <w:pPr>
        <w:pStyle w:val="14"/>
        <w:ind w:firstLine="360"/>
      </w:pPr>
      <w:r w:rsidRPr="002F3DCA">
        <w:t>   String baseUrl=serviceInstance.getUri().toString();</w:t>
      </w:r>
    </w:p>
    <w:p w14:paraId="52BB2B59" w14:textId="77777777" w:rsidR="002824F9" w:rsidRDefault="002F3DCA" w:rsidP="002F3DCA">
      <w:pPr>
        <w:pStyle w:val="14"/>
        <w:ind w:firstLine="360"/>
      </w:pPr>
      <w:r w:rsidRPr="002F3DCA">
        <w:t>   baseUrl=baseUrl+"/employee";</w:t>
      </w:r>
    </w:p>
    <w:p w14:paraId="0F761C24" w14:textId="77777777" w:rsidR="002824F9" w:rsidRDefault="002F3DCA" w:rsidP="002F3DCA">
      <w:pPr>
        <w:pStyle w:val="14"/>
        <w:ind w:firstLine="360"/>
      </w:pPr>
      <w:r w:rsidRPr="002F3DCA">
        <w:t>   RestTemplate restTemplate = new RestTemplate();</w:t>
      </w:r>
    </w:p>
    <w:p w14:paraId="5DE8A803" w14:textId="77777777" w:rsidR="002824F9" w:rsidRDefault="002F3DCA" w:rsidP="002F3DCA">
      <w:pPr>
        <w:pStyle w:val="14"/>
        <w:ind w:firstLine="360"/>
      </w:pPr>
      <w:r w:rsidRPr="002F3DCA">
        <w:t>   ResponseEntity&lt;String&gt; response=null;</w:t>
      </w:r>
    </w:p>
    <w:p w14:paraId="404BBCC5" w14:textId="77777777" w:rsidR="002824F9" w:rsidRDefault="002F3DCA" w:rsidP="002F3DCA">
      <w:pPr>
        <w:pStyle w:val="14"/>
        <w:ind w:firstLine="360"/>
      </w:pPr>
      <w:r w:rsidRPr="002F3DCA">
        <w:t>   try{</w:t>
      </w:r>
    </w:p>
    <w:p w14:paraId="6DFCF985" w14:textId="77777777" w:rsidR="002824F9" w:rsidRDefault="002F3DCA" w:rsidP="002F3DCA">
      <w:pPr>
        <w:pStyle w:val="14"/>
        <w:ind w:firstLine="360"/>
      </w:pPr>
      <w:r w:rsidRPr="002F3DCA">
        <w:t>   response=restTemplate.exchange(baseUrl,</w:t>
      </w:r>
    </w:p>
    <w:p w14:paraId="3B8A28FC" w14:textId="77777777" w:rsidR="002824F9" w:rsidRDefault="002F3DCA" w:rsidP="002F3DCA">
      <w:pPr>
        <w:pStyle w:val="14"/>
        <w:ind w:firstLine="360"/>
      </w:pPr>
      <w:r w:rsidRPr="002F3DCA">
        <w:t>           HttpMethod.GET, getHeaders(),String.class);</w:t>
      </w:r>
    </w:p>
    <w:p w14:paraId="14B490D3" w14:textId="77777777" w:rsidR="002824F9" w:rsidRDefault="002F3DCA" w:rsidP="002F3DCA">
      <w:pPr>
        <w:pStyle w:val="14"/>
        <w:ind w:firstLine="360"/>
      </w:pPr>
      <w:r w:rsidRPr="002F3DCA">
        <w:t>   }catch (Exception ex)</w:t>
      </w:r>
    </w:p>
    <w:p w14:paraId="0EDCB89F" w14:textId="77777777" w:rsidR="002824F9" w:rsidRDefault="002F3DCA" w:rsidP="002F3DCA">
      <w:pPr>
        <w:pStyle w:val="14"/>
        <w:ind w:firstLine="360"/>
      </w:pPr>
      <w:r w:rsidRPr="002F3DCA">
        <w:t>   {</w:t>
      </w:r>
    </w:p>
    <w:p w14:paraId="49644606" w14:textId="77777777" w:rsidR="002824F9" w:rsidRDefault="002F3DCA" w:rsidP="002F3DCA">
      <w:pPr>
        <w:pStyle w:val="14"/>
        <w:ind w:firstLine="360"/>
      </w:pPr>
      <w:r w:rsidRPr="002F3DCA">
        <w:t>       System.out.println(ex);</w:t>
      </w:r>
    </w:p>
    <w:p w14:paraId="5AA4CB1C" w14:textId="77777777" w:rsidR="002824F9" w:rsidRDefault="002F3DCA" w:rsidP="002F3DCA">
      <w:pPr>
        <w:pStyle w:val="14"/>
        <w:ind w:firstLine="360"/>
      </w:pPr>
      <w:r w:rsidRPr="002F3DCA">
        <w:t>   }</w:t>
      </w:r>
    </w:p>
    <w:p w14:paraId="17D36051" w14:textId="26DF2BEC"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6" w:name="_Toc5918173"/>
      <w:r w:rsidRPr="00866698">
        <w:rPr>
          <w:rFonts w:hint="eastAsia"/>
        </w:rPr>
        <w:t>什么是</w:t>
      </w:r>
      <w:r w:rsidRPr="00866698">
        <w:rPr>
          <w:rFonts w:hint="eastAsia"/>
        </w:rPr>
        <w:t>Spring Cloud Bus</w:t>
      </w:r>
      <w:r w:rsidRPr="00866698">
        <w:rPr>
          <w:rFonts w:hint="eastAsia"/>
        </w:rPr>
        <w:t>？我们需要它吗？</w:t>
      </w:r>
      <w:bookmarkEnd w:id="596"/>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9"/>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lastRenderedPageBreak/>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90"/>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7" w:name="_Toc5918174"/>
      <w:r>
        <w:rPr>
          <w:rFonts w:hint="eastAsia"/>
        </w:rPr>
        <w:t>Hibernate</w:t>
      </w:r>
      <w:bookmarkEnd w:id="597"/>
    </w:p>
    <w:p w14:paraId="6E4D286B" w14:textId="77777777" w:rsidR="00905CF3" w:rsidRDefault="00530B7D" w:rsidP="008A6F65">
      <w:pPr>
        <w:pStyle w:val="4"/>
      </w:pPr>
      <w:bookmarkStart w:id="598"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8"/>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599" w:name="_Toc5918176"/>
      <w:r>
        <w:rPr>
          <w:rFonts w:hint="eastAsia"/>
        </w:rPr>
        <w:lastRenderedPageBreak/>
        <w:t>Hiberbate</w:t>
      </w:r>
      <w:r>
        <w:rPr>
          <w:rFonts w:hint="eastAsia"/>
        </w:rPr>
        <w:t>优化方法有那些？</w:t>
      </w:r>
      <w:bookmarkEnd w:id="599"/>
    </w:p>
    <w:p w14:paraId="71756FB9" w14:textId="77777777" w:rsidR="00713E34" w:rsidRDefault="00713E34" w:rsidP="00C06A07">
      <w:pPr>
        <w:ind w:firstLine="480"/>
      </w:pPr>
      <w:r>
        <w:t>尽量使用</w:t>
      </w:r>
      <w:r>
        <w:t>many-to-one</w:t>
      </w:r>
      <w:r>
        <w:t>，避免使用</w:t>
      </w:r>
      <w:r>
        <w:t>one-to-many</w:t>
      </w:r>
    </w:p>
    <w:p w14:paraId="414C0032" w14:textId="77777777" w:rsidR="00713E34" w:rsidRDefault="00713E34" w:rsidP="00C06A07">
      <w:pPr>
        <w:ind w:firstLine="480"/>
      </w:pPr>
      <w:r>
        <w:t>灵活使用单向</w:t>
      </w:r>
      <w:r>
        <w:t>one-to-many</w:t>
      </w:r>
    </w:p>
    <w:p w14:paraId="1BB05EE6" w14:textId="77777777" w:rsidR="00713E34" w:rsidRDefault="00713E34" w:rsidP="00C06A07">
      <w:pPr>
        <w:ind w:firstLine="480"/>
      </w:pPr>
      <w:r>
        <w:t>不用一对一，使用多对一代替一对一</w:t>
      </w:r>
    </w:p>
    <w:p w14:paraId="58356423" w14:textId="77777777" w:rsidR="00713E34" w:rsidRDefault="00713E34" w:rsidP="00C06A07">
      <w:pPr>
        <w:ind w:firstLine="480"/>
      </w:pPr>
      <w:r>
        <w:t>配置对象缓存，不使用集合缓存</w:t>
      </w:r>
    </w:p>
    <w:p w14:paraId="134F709A" w14:textId="77777777" w:rsidR="00713E34" w:rsidRDefault="00713E34" w:rsidP="00C06A07">
      <w:pPr>
        <w:ind w:firstLine="480"/>
      </w:pPr>
      <w:r>
        <w:t>一对多使用</w:t>
      </w:r>
      <w:r>
        <w:t>Bag</w:t>
      </w:r>
      <w:r>
        <w:t>多对一使用</w:t>
      </w:r>
      <w:r>
        <w:t>Set</w:t>
      </w:r>
    </w:p>
    <w:p w14:paraId="699F8E46" w14:textId="77777777" w:rsidR="00713E34" w:rsidRDefault="00713E34" w:rsidP="00C06A07">
      <w:pPr>
        <w:ind w:firstLine="480"/>
      </w:pPr>
      <w:r>
        <w:t>继承使用显示多态</w:t>
      </w:r>
      <w:r>
        <w:t>HQL:fromobjectpolymorphism="exlicit"</w:t>
      </w:r>
      <w:r>
        <w:t>避免查处所有对象</w:t>
      </w:r>
    </w:p>
    <w:p w14:paraId="2921F477" w14:textId="77777777" w:rsidR="00713E34" w:rsidRDefault="00713E34" w:rsidP="00C06A07">
      <w:pPr>
        <w:ind w:firstLine="480"/>
      </w:pPr>
      <w:r>
        <w:t>消除大表，使用二级缓存</w:t>
      </w:r>
    </w:p>
    <w:p w14:paraId="16AC3553" w14:textId="77777777" w:rsidR="00905CF3" w:rsidRDefault="00713E34" w:rsidP="008A6F65">
      <w:pPr>
        <w:pStyle w:val="4"/>
      </w:pPr>
      <w:bookmarkStart w:id="600" w:name="_Toc5918177"/>
      <w:r>
        <w:rPr>
          <w:rFonts w:hint="eastAsia"/>
        </w:rPr>
        <w:t>应用服务器与</w:t>
      </w:r>
      <w:r>
        <w:rPr>
          <w:rFonts w:hint="eastAsia"/>
        </w:rPr>
        <w:t>WebServer</w:t>
      </w:r>
      <w:r>
        <w:rPr>
          <w:rFonts w:hint="eastAsia"/>
        </w:rPr>
        <w:t>的区别</w:t>
      </w:r>
      <w:bookmarkEnd w:id="600"/>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601" w:name="_Toc5918178"/>
      <w:r>
        <w:rPr>
          <w:rFonts w:hint="eastAsia"/>
        </w:rPr>
        <w:t>如何设置</w:t>
      </w:r>
      <w:r>
        <w:rPr>
          <w:rFonts w:hint="eastAsia"/>
        </w:rPr>
        <w:t>Hibernate</w:t>
      </w:r>
      <w:r>
        <w:rPr>
          <w:rFonts w:hint="eastAsia"/>
        </w:rPr>
        <w:t>二级缓存</w:t>
      </w:r>
      <w:bookmarkEnd w:id="601"/>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usage="read-only"</w:t>
      </w:r>
      <w:r>
        <w:rPr>
          <w:rFonts w:ascii="宋体" w:hAnsi="宋体" w:hint="eastAsia"/>
          <w:szCs w:val="21"/>
        </w:rPr>
        <w:t>是“只读”缓存策略。</w:t>
      </w:r>
    </w:p>
    <w:p w14:paraId="6319B0CD" w14:textId="77777777" w:rsidR="00905CF3" w:rsidRDefault="00713E34" w:rsidP="008A6F65">
      <w:pPr>
        <w:pStyle w:val="4"/>
      </w:pPr>
      <w:bookmarkStart w:id="602" w:name="_Toc5918180"/>
      <w:r>
        <w:rPr>
          <w:rFonts w:hint="eastAsia"/>
        </w:rPr>
        <w:t>Spring</w:t>
      </w:r>
      <w:r>
        <w:rPr>
          <w:rFonts w:hint="eastAsia"/>
        </w:rPr>
        <w:t>使用了哪些设计模式，这样用有什么好处？</w:t>
      </w:r>
      <w:bookmarkEnd w:id="602"/>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3" w:name="_Toc5918181"/>
      <w:r>
        <w:rPr>
          <w:rFonts w:hint="eastAsia"/>
        </w:rPr>
        <w:t>Hibernate</w:t>
      </w:r>
      <w:r>
        <w:rPr>
          <w:rFonts w:hint="eastAsia"/>
        </w:rPr>
        <w:t>有哪几种查询数据的方法？</w:t>
      </w:r>
      <w:bookmarkEnd w:id="603"/>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4" w:name="_Toc5918182"/>
      <w:r>
        <w:rPr>
          <w:rFonts w:hint="eastAsia"/>
        </w:rPr>
        <w:t>3</w:t>
      </w:r>
      <w:r>
        <w:rPr>
          <w:rFonts w:hint="eastAsia"/>
        </w:rPr>
        <w:t>个框架在项目在项目当中的用，</w:t>
      </w:r>
      <w:r>
        <w:rPr>
          <w:rFonts w:hint="eastAsia"/>
        </w:rPr>
        <w:t>BaseDao</w:t>
      </w:r>
      <w:r>
        <w:rPr>
          <w:rFonts w:hint="eastAsia"/>
        </w:rPr>
        <w:t>是用来做什么的。</w:t>
      </w:r>
      <w:bookmarkEnd w:id="604"/>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5" w:name="_Toc5918183"/>
      <w:r>
        <w:rPr>
          <w:rFonts w:hint="eastAsia"/>
        </w:rPr>
        <w:t>ThreadLocal</w:t>
      </w:r>
      <w:r>
        <w:rPr>
          <w:rFonts w:hint="eastAsia"/>
        </w:rPr>
        <w:t>在项目中的实际意义？</w:t>
      </w:r>
      <w:bookmarkEnd w:id="605"/>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6"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6"/>
    </w:p>
    <w:p w14:paraId="4C7016AA" w14:textId="77777777" w:rsidR="00713E34" w:rsidRDefault="00713E34" w:rsidP="00C92112">
      <w:pPr>
        <w:numPr>
          <w:ilvl w:val="0"/>
          <w:numId w:val="35"/>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C92112">
      <w:pPr>
        <w:numPr>
          <w:ilvl w:val="0"/>
          <w:numId w:val="35"/>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C92112">
      <w:pPr>
        <w:numPr>
          <w:ilvl w:val="0"/>
          <w:numId w:val="35"/>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C92112">
      <w:pPr>
        <w:numPr>
          <w:ilvl w:val="0"/>
          <w:numId w:val="35"/>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7" w:name="_Toc591818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7"/>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lastRenderedPageBreak/>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8"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8"/>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6DA4BC46"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sidR="00CA6BF7">
        <w:rPr>
          <w:rFonts w:hint="eastAsia"/>
          <w:color w:val="0000FF"/>
        </w:rPr>
        <w:t>。</w:t>
      </w:r>
    </w:p>
    <w:p w14:paraId="0193A435" w14:textId="77777777" w:rsidR="00905CF3" w:rsidRDefault="00713E34" w:rsidP="008A6F65">
      <w:pPr>
        <w:pStyle w:val="4"/>
      </w:pPr>
      <w:bookmarkStart w:id="609" w:name="_Toc5918187"/>
      <w:r>
        <w:rPr>
          <w:rFonts w:hint="eastAsia"/>
        </w:rPr>
        <w:t>annotation</w:t>
      </w:r>
      <w:r>
        <w:rPr>
          <w:rFonts w:hint="eastAsia"/>
        </w:rPr>
        <w:t>的使用方法和用途主要分为几类？</w:t>
      </w:r>
      <w:bookmarkEnd w:id="609"/>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10" w:name="_Toc5918188"/>
      <w:r>
        <w:rPr>
          <w:rFonts w:hint="eastAsia"/>
        </w:rPr>
        <w:t>Struts2</w:t>
      </w:r>
      <w:r>
        <w:rPr>
          <w:rFonts w:hint="eastAsia"/>
        </w:rPr>
        <w:t>是怎么实现</w:t>
      </w:r>
      <w:r>
        <w:rPr>
          <w:rFonts w:hint="eastAsia"/>
        </w:rPr>
        <w:t>MVC</w:t>
      </w:r>
      <w:r>
        <w:rPr>
          <w:rFonts w:hint="eastAsia"/>
        </w:rPr>
        <w:t>的？</w:t>
      </w:r>
      <w:bookmarkEnd w:id="610"/>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11" w:name="_Toc5918189"/>
      <w:r>
        <w:rPr>
          <w:rFonts w:hint="eastAsia"/>
        </w:rPr>
        <w:t>介绍下</w:t>
      </w:r>
      <w:r>
        <w:rPr>
          <w:rFonts w:hint="eastAsia"/>
        </w:rPr>
        <w:t>hibernate</w:t>
      </w:r>
      <w:r>
        <w:rPr>
          <w:rFonts w:hint="eastAsia"/>
        </w:rPr>
        <w:t>【上海数字政通】</w:t>
      </w:r>
      <w:bookmarkEnd w:id="611"/>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2" w:name="_Toc5918190"/>
      <w:r>
        <w:rPr>
          <w:rFonts w:hint="eastAsia"/>
        </w:rPr>
        <w:t>在</w:t>
      </w:r>
      <w:r>
        <w:rPr>
          <w:rFonts w:hint="eastAsia"/>
        </w:rPr>
        <w:t>Struts2</w:t>
      </w:r>
      <w:r>
        <w:rPr>
          <w:rFonts w:hint="eastAsia"/>
        </w:rPr>
        <w:t>中，配置文件中通配符是怎么表示和使用的？使用通配符后有什么好处。【上海咯勤】</w:t>
      </w:r>
      <w:bookmarkEnd w:id="612"/>
    </w:p>
    <w:p w14:paraId="017F6E38" w14:textId="77777777" w:rsidR="00713E34" w:rsidRDefault="00713E34" w:rsidP="008A6F65">
      <w:pPr>
        <w:pStyle w:val="4"/>
      </w:pPr>
      <w:bookmarkStart w:id="613" w:name="_Toc5918191"/>
      <w:r w:rsidRPr="00CA5275">
        <w:rPr>
          <w:rFonts w:hint="eastAsia"/>
        </w:rPr>
        <w:t>示例</w:t>
      </w:r>
      <w:r w:rsidRPr="00CA5275">
        <w:rPr>
          <w:rFonts w:hint="eastAsia"/>
        </w:rPr>
        <w:t>1</w:t>
      </w:r>
      <w:r w:rsidRPr="00CA5275">
        <w:t>：</w:t>
      </w:r>
      <w:r>
        <w:t>调用相同</w:t>
      </w:r>
      <w:r>
        <w:t>Action</w:t>
      </w:r>
      <w:r>
        <w:t>中的不同方法</w:t>
      </w:r>
      <w:bookmarkEnd w:id="613"/>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lastRenderedPageBreak/>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4"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4"/>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5" w:name="_Toc5918193"/>
      <w:r>
        <w:rPr>
          <w:rFonts w:hint="eastAsia"/>
        </w:rPr>
        <w:t>介绍</w:t>
      </w:r>
      <w:r>
        <w:rPr>
          <w:rFonts w:hint="eastAsia"/>
        </w:rPr>
        <w:t>hibernate</w:t>
      </w:r>
      <w:r>
        <w:rPr>
          <w:rFonts w:hint="eastAsia"/>
        </w:rPr>
        <w:t>延持加载属性</w:t>
      </w:r>
      <w:bookmarkEnd w:id="615"/>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6" w:name="_Toc5918194"/>
      <w:r>
        <w:rPr>
          <w:rFonts w:hint="eastAsia"/>
        </w:rPr>
        <w:t>列举你接触过的框架，说明特点和原理</w:t>
      </w:r>
      <w:bookmarkEnd w:id="616"/>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lastRenderedPageBreak/>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7"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7"/>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66686A8B" w14:textId="77777777" w:rsidR="00905CF3" w:rsidRDefault="00713E34" w:rsidP="008A6F65">
      <w:pPr>
        <w:pStyle w:val="4"/>
        <w:rPr>
          <w:lang w:val="sv-SE"/>
        </w:rPr>
      </w:pPr>
      <w:bookmarkStart w:id="618" w:name="_Toc5918199"/>
      <w:r>
        <w:rPr>
          <w:rFonts w:hint="eastAsia"/>
          <w:lang w:val="sv-SE"/>
        </w:rPr>
        <w:t>Hibernate</w:t>
      </w:r>
      <w:r>
        <w:rPr>
          <w:rFonts w:hint="eastAsia"/>
          <w:lang w:val="sv-SE"/>
        </w:rPr>
        <w:t>中离线查询与在线查询的区别</w:t>
      </w:r>
      <w:bookmarkEnd w:id="618"/>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19" w:name="_Toc5918201"/>
      <w:r>
        <w:rPr>
          <w:rFonts w:hint="eastAsia"/>
        </w:rPr>
        <w:t>spring</w:t>
      </w:r>
      <w:r>
        <w:rPr>
          <w:rFonts w:hint="eastAsia"/>
        </w:rPr>
        <w:t>的事务传播行为：</w:t>
      </w:r>
      <w:bookmarkEnd w:id="619"/>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0"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0"/>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lastRenderedPageBreak/>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1"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1"/>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2"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2"/>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91" w:history="1">
        <w:r>
          <w:t>对象</w:t>
        </w:r>
      </w:hyperlink>
      <w:r>
        <w:t>化了。</w:t>
      </w:r>
    </w:p>
    <w:p w14:paraId="6C6E81A2" w14:textId="77777777" w:rsidR="00713E34" w:rsidRDefault="00713E34" w:rsidP="00E27BE8">
      <w:pPr>
        <w:ind w:firstLine="480"/>
      </w:pPr>
      <w:r>
        <w:t>3</w:t>
      </w:r>
      <w:r>
        <w:t>、移植性好，支持各种</w:t>
      </w:r>
      <w:hyperlink r:id="rId92" w:history="1">
        <w:r>
          <w:t>数据库</w:t>
        </w:r>
      </w:hyperlink>
      <w:r>
        <w:t>，如果换个数据库只要在</w:t>
      </w:r>
      <w:hyperlink r:id="rId93"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3"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3"/>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944933">
            <w:pPr>
              <w:pStyle w:val="14"/>
              <w:ind w:firstLine="360"/>
            </w:pPr>
            <w:r>
              <w:t>&lt;!--</w:t>
            </w:r>
            <w:r>
              <w:t>部门对员工的一对多配置</w:t>
            </w:r>
            <w:r>
              <w:t>--&gt;</w:t>
            </w:r>
          </w:p>
          <w:p w14:paraId="54FCD23C" w14:textId="77777777" w:rsidR="00713E34" w:rsidRDefault="00713E34" w:rsidP="00944933">
            <w:pPr>
              <w:pStyle w:val="14"/>
              <w:ind w:firstLine="360"/>
            </w:pPr>
            <w:r>
              <w:t>&lt;setname="employees"inverse="true"cascade="</w:t>
            </w:r>
            <w:r>
              <w:rPr>
                <w:rFonts w:hint="eastAsia"/>
              </w:rPr>
              <w:t>delete</w:t>
            </w:r>
            <w:r>
              <w:t>"&gt;</w:t>
            </w:r>
          </w:p>
          <w:p w14:paraId="021A2AB5" w14:textId="77777777" w:rsidR="00713E34" w:rsidRDefault="00713E34" w:rsidP="00944933">
            <w:pPr>
              <w:pStyle w:val="14"/>
              <w:ind w:firstLine="360"/>
            </w:pPr>
            <w:r>
              <w:t>&lt;keycolumn="deptid"&gt;&lt;/key&gt;</w:t>
            </w:r>
          </w:p>
          <w:p w14:paraId="40E50C3D" w14:textId="77777777" w:rsidR="00713E34" w:rsidRDefault="00713E34" w:rsidP="00944933">
            <w:pPr>
              <w:pStyle w:val="14"/>
              <w:ind w:firstLine="360"/>
            </w:pPr>
            <w:r>
              <w:t>&lt;one-to-manyclass="com.tsinghua.manager.vo.EmployeeVO"/&gt;</w:t>
            </w:r>
          </w:p>
          <w:p w14:paraId="2E1359A1" w14:textId="77777777" w:rsidR="00713E34" w:rsidRDefault="00713E34" w:rsidP="00944933">
            <w:pPr>
              <w:pStyle w:val="14"/>
              <w:ind w:firstLine="36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944933">
            <w:pPr>
              <w:pStyle w:val="14"/>
              <w:ind w:firstLine="36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944933">
            <w:pPr>
              <w:pStyle w:val="14"/>
              <w:ind w:firstLine="360"/>
              <w:rPr>
                <w:lang w:val="sv-SE"/>
              </w:rPr>
            </w:pPr>
            <w:r w:rsidRPr="0042334F">
              <w:rPr>
                <w:lang w:val="sv-SE"/>
              </w:rPr>
              <w:t>&lt;many-to-onename="department"class="com.tsinghua.manager.vo.DepartmentVO"column="deptid"&gt;&lt;/many-to-one&gt;</w:t>
            </w:r>
          </w:p>
          <w:p w14:paraId="12114DC1" w14:textId="77777777" w:rsidR="00713E34" w:rsidRDefault="00713E34" w:rsidP="00944933">
            <w:pPr>
              <w:pStyle w:val="14"/>
              <w:ind w:firstLine="361"/>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4" w:name="_Toc5918208"/>
      <w:r>
        <w:rPr>
          <w:rFonts w:hint="eastAsia"/>
          <w:lang w:val="sv-SE"/>
        </w:rPr>
        <w:lastRenderedPageBreak/>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4"/>
    </w:p>
    <w:p w14:paraId="50E2FDF5" w14:textId="77777777" w:rsidR="00713E34" w:rsidRDefault="00713E34" w:rsidP="009A1238">
      <w:pPr>
        <w:ind w:firstLine="480"/>
        <w:rPr>
          <w:lang w:val="sv-SE"/>
        </w:rPr>
      </w:pPr>
      <w:bookmarkStart w:id="625"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5"/>
    </w:p>
    <w:p w14:paraId="3B804157" w14:textId="77777777" w:rsidR="00905CF3" w:rsidRDefault="00713E34" w:rsidP="008A6F65">
      <w:pPr>
        <w:pStyle w:val="4"/>
        <w:rPr>
          <w:lang w:val="sv-SE"/>
        </w:rPr>
      </w:pPr>
      <w:bookmarkStart w:id="626" w:name="_Toc5918211"/>
      <w:r>
        <w:rPr>
          <w:rFonts w:hint="eastAsia"/>
          <w:lang w:val="sv-SE"/>
        </w:rPr>
        <w:t>J</w:t>
      </w:r>
      <w:r>
        <w:rPr>
          <w:rFonts w:hint="eastAsia"/>
        </w:rPr>
        <w:t>DO</w:t>
      </w:r>
      <w:r>
        <w:rPr>
          <w:rFonts w:hint="eastAsia"/>
          <w:lang w:val="sv-SE"/>
        </w:rPr>
        <w:t>是什么</w:t>
      </w:r>
      <w:r>
        <w:rPr>
          <w:rFonts w:hint="eastAsia"/>
          <w:lang w:val="sv-SE"/>
        </w:rPr>
        <w:t>?</w:t>
      </w:r>
      <w:bookmarkEnd w:id="626"/>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27" w:name="_Toc5918213"/>
      <w:r>
        <w:rPr>
          <w:rFonts w:hint="eastAsia"/>
        </w:rPr>
        <w:t>SSH</w:t>
      </w:r>
      <w:r>
        <w:rPr>
          <w:rFonts w:hint="eastAsia"/>
        </w:rPr>
        <w:t>框架的优缺点。【北京科瑞明面试题】</w:t>
      </w:r>
      <w:bookmarkEnd w:id="627"/>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C92112">
      <w:pPr>
        <w:numPr>
          <w:ilvl w:val="0"/>
          <w:numId w:val="39"/>
        </w:numPr>
        <w:ind w:firstLine="480"/>
      </w:pPr>
      <w:r>
        <w:t>struts</w:t>
      </w:r>
      <w:r>
        <w:t>第一个优点应该是实现了</w:t>
      </w:r>
      <w:r>
        <w:t>MVC</w:t>
      </w:r>
      <w:r>
        <w:t>。</w:t>
      </w:r>
    </w:p>
    <w:p w14:paraId="2C6E22B7" w14:textId="77777777" w:rsidR="00713E34" w:rsidRDefault="00713E34" w:rsidP="00C92112">
      <w:pPr>
        <w:numPr>
          <w:ilvl w:val="0"/>
          <w:numId w:val="39"/>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C92112">
      <w:pPr>
        <w:numPr>
          <w:ilvl w:val="0"/>
          <w:numId w:val="39"/>
        </w:numPr>
        <w:ind w:firstLine="480"/>
      </w:pPr>
      <w:r>
        <w:rPr>
          <w:rFonts w:hint="eastAsia"/>
        </w:rPr>
        <w:t>Action</w:t>
      </w:r>
      <w:r>
        <w:rPr>
          <w:rFonts w:hint="eastAsia"/>
        </w:rPr>
        <w:t>线程安全的设计</w:t>
      </w:r>
    </w:p>
    <w:p w14:paraId="00F0CFA4" w14:textId="77777777" w:rsidR="00713E34" w:rsidRDefault="00713E34" w:rsidP="00C92112">
      <w:pPr>
        <w:numPr>
          <w:ilvl w:val="0"/>
          <w:numId w:val="39"/>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C92112">
      <w:pPr>
        <w:numPr>
          <w:ilvl w:val="0"/>
          <w:numId w:val="39"/>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C92112">
      <w:pPr>
        <w:numPr>
          <w:ilvl w:val="0"/>
          <w:numId w:val="39"/>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C92112">
      <w:pPr>
        <w:numPr>
          <w:ilvl w:val="0"/>
          <w:numId w:val="39"/>
        </w:numPr>
        <w:ind w:firstLine="480"/>
      </w:pPr>
      <w:r>
        <w:rPr>
          <w:rFonts w:hint="eastAsia"/>
        </w:rPr>
        <w:t>自动类型转换功能。</w:t>
      </w:r>
    </w:p>
    <w:p w14:paraId="12CF0FC7" w14:textId="77777777" w:rsidR="00713E34" w:rsidRDefault="00713E34" w:rsidP="00C92112">
      <w:pPr>
        <w:numPr>
          <w:ilvl w:val="0"/>
          <w:numId w:val="39"/>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C92112">
      <w:pPr>
        <w:numPr>
          <w:ilvl w:val="0"/>
          <w:numId w:val="40"/>
        </w:numPr>
        <w:ind w:left="420" w:firstLine="480"/>
      </w:pPr>
      <w:r>
        <w:rPr>
          <w:rFonts w:hint="eastAsia"/>
        </w:rPr>
        <w:t>非常优秀的轻量级，低侵入式的框架。</w:t>
      </w:r>
    </w:p>
    <w:p w14:paraId="4A294194" w14:textId="77777777" w:rsidR="00713E34" w:rsidRDefault="00713E34" w:rsidP="00C92112">
      <w:pPr>
        <w:numPr>
          <w:ilvl w:val="0"/>
          <w:numId w:val="40"/>
        </w:numPr>
        <w:ind w:left="420" w:firstLine="480"/>
      </w:pPr>
      <w:r>
        <w:rPr>
          <w:rFonts w:hint="eastAsia"/>
        </w:rPr>
        <w:t>IOC</w:t>
      </w:r>
      <w:r>
        <w:rPr>
          <w:rFonts w:hint="eastAsia"/>
        </w:rPr>
        <w:t>的容器周期式的管理，降低组件的偶合。</w:t>
      </w:r>
    </w:p>
    <w:p w14:paraId="2BC5B7CA" w14:textId="77777777" w:rsidR="00713E34" w:rsidRDefault="00713E34" w:rsidP="00C92112">
      <w:pPr>
        <w:numPr>
          <w:ilvl w:val="0"/>
          <w:numId w:val="40"/>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C92112">
      <w:pPr>
        <w:numPr>
          <w:ilvl w:val="0"/>
          <w:numId w:val="40"/>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C92112">
      <w:pPr>
        <w:numPr>
          <w:ilvl w:val="0"/>
          <w:numId w:val="41"/>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C92112">
      <w:pPr>
        <w:numPr>
          <w:ilvl w:val="0"/>
          <w:numId w:val="41"/>
        </w:numPr>
        <w:ind w:firstLine="480"/>
      </w:pPr>
      <w:r>
        <w:t>不是一站式</w:t>
      </w:r>
      <w:r>
        <w:rPr>
          <w:rFonts w:hint="eastAsia"/>
        </w:rPr>
        <w:t>解决</w:t>
      </w:r>
      <w:r>
        <w:t>方案</w:t>
      </w:r>
      <w:r>
        <w:rPr>
          <w:rFonts w:hint="eastAsia"/>
        </w:rPr>
        <w:t>。</w:t>
      </w:r>
    </w:p>
    <w:p w14:paraId="2AD4148D" w14:textId="77777777" w:rsidR="00713E34" w:rsidRDefault="00713E34" w:rsidP="00C92112">
      <w:pPr>
        <w:numPr>
          <w:ilvl w:val="0"/>
          <w:numId w:val="41"/>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C92112">
      <w:pPr>
        <w:numPr>
          <w:ilvl w:val="0"/>
          <w:numId w:val="41"/>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lastRenderedPageBreak/>
        <w:t>缺点：</w:t>
      </w:r>
    </w:p>
    <w:p w14:paraId="35959FB9" w14:textId="77777777" w:rsidR="00713E34" w:rsidRDefault="00713E34" w:rsidP="00C92112">
      <w:pPr>
        <w:numPr>
          <w:ilvl w:val="0"/>
          <w:numId w:val="42"/>
        </w:numPr>
        <w:ind w:left="420" w:firstLine="480"/>
      </w:pPr>
      <w:r>
        <w:rPr>
          <w:rFonts w:hint="eastAsia"/>
        </w:rPr>
        <w:t>对复杂查询，多变的查询，完成起来有难度。</w:t>
      </w:r>
    </w:p>
    <w:p w14:paraId="481D45C9" w14:textId="77777777" w:rsidR="00713E34" w:rsidRDefault="00713E34" w:rsidP="00C92112">
      <w:pPr>
        <w:numPr>
          <w:ilvl w:val="0"/>
          <w:numId w:val="42"/>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28" w:name="_Toc5918215"/>
      <w:r>
        <w:rPr>
          <w:rFonts w:hint="eastAsia"/>
        </w:rPr>
        <w:t>Hibernate</w:t>
      </w:r>
      <w:r>
        <w:rPr>
          <w:rFonts w:hint="eastAsia"/>
        </w:rPr>
        <w:t>原理</w:t>
      </w:r>
      <w:bookmarkEnd w:id="628"/>
    </w:p>
    <w:p w14:paraId="552EB76A" w14:textId="77777777" w:rsidR="00345775" w:rsidRDefault="00713E34" w:rsidP="00C92112">
      <w:pPr>
        <w:numPr>
          <w:ilvl w:val="0"/>
          <w:numId w:val="43"/>
        </w:numPr>
        <w:ind w:firstLine="480"/>
      </w:pPr>
      <w:r>
        <w:t>读取并解析配置文件</w:t>
      </w:r>
    </w:p>
    <w:p w14:paraId="7C3F4DE6" w14:textId="77777777" w:rsidR="00345775" w:rsidRDefault="00713E34" w:rsidP="00C92112">
      <w:pPr>
        <w:numPr>
          <w:ilvl w:val="0"/>
          <w:numId w:val="43"/>
        </w:numPr>
        <w:ind w:firstLine="480"/>
      </w:pPr>
      <w:r>
        <w:t>2.</w:t>
      </w:r>
      <w:r>
        <w:t>读取并解析映射信息，创建</w:t>
      </w:r>
      <w:r>
        <w:t>SessionFactory</w:t>
      </w:r>
    </w:p>
    <w:p w14:paraId="239C5C14" w14:textId="77777777" w:rsidR="00345775" w:rsidRDefault="00713E34" w:rsidP="00C92112">
      <w:pPr>
        <w:numPr>
          <w:ilvl w:val="0"/>
          <w:numId w:val="43"/>
        </w:numPr>
        <w:ind w:firstLine="480"/>
      </w:pPr>
      <w:r>
        <w:t>3.</w:t>
      </w:r>
      <w:r>
        <w:t>打开</w:t>
      </w:r>
      <w:r>
        <w:t>Sesssion</w:t>
      </w:r>
    </w:p>
    <w:p w14:paraId="408537EB" w14:textId="77777777" w:rsidR="00345775" w:rsidRDefault="00713E34" w:rsidP="00C92112">
      <w:pPr>
        <w:numPr>
          <w:ilvl w:val="0"/>
          <w:numId w:val="43"/>
        </w:numPr>
        <w:ind w:firstLine="480"/>
      </w:pPr>
      <w:r>
        <w:t>4.</w:t>
      </w:r>
      <w:r>
        <w:t>创建事务</w:t>
      </w:r>
      <w:r>
        <w:t>Transation</w:t>
      </w:r>
    </w:p>
    <w:p w14:paraId="51BF053E" w14:textId="77777777" w:rsidR="00345775" w:rsidRDefault="00713E34" w:rsidP="00C92112">
      <w:pPr>
        <w:numPr>
          <w:ilvl w:val="0"/>
          <w:numId w:val="43"/>
        </w:numPr>
        <w:ind w:firstLine="480"/>
      </w:pPr>
      <w:r>
        <w:t>5.</w:t>
      </w:r>
      <w:r>
        <w:t>持久化操作</w:t>
      </w:r>
    </w:p>
    <w:p w14:paraId="2838F151" w14:textId="77777777" w:rsidR="00345775" w:rsidRDefault="00713E34" w:rsidP="00C92112">
      <w:pPr>
        <w:numPr>
          <w:ilvl w:val="0"/>
          <w:numId w:val="43"/>
        </w:numPr>
        <w:ind w:firstLine="480"/>
      </w:pPr>
      <w:r>
        <w:t>6.</w:t>
      </w:r>
      <w:r>
        <w:t>提交事务</w:t>
      </w:r>
    </w:p>
    <w:p w14:paraId="2B8E8971" w14:textId="77777777" w:rsidR="00345775" w:rsidRDefault="00713E34" w:rsidP="00C92112">
      <w:pPr>
        <w:numPr>
          <w:ilvl w:val="0"/>
          <w:numId w:val="43"/>
        </w:numPr>
        <w:ind w:firstLine="480"/>
      </w:pPr>
      <w:r>
        <w:t>7.</w:t>
      </w:r>
      <w:r>
        <w:t>关闭</w:t>
      </w:r>
      <w:r>
        <w:t>Session</w:t>
      </w:r>
    </w:p>
    <w:p w14:paraId="163B85CD" w14:textId="77777777" w:rsidR="00713E34" w:rsidRDefault="00713E34" w:rsidP="00C92112">
      <w:pPr>
        <w:numPr>
          <w:ilvl w:val="0"/>
          <w:numId w:val="43"/>
        </w:numPr>
        <w:ind w:firstLine="480"/>
      </w:pPr>
      <w:r>
        <w:t>8.</w:t>
      </w:r>
      <w:r>
        <w:t>关闭</w:t>
      </w:r>
      <w:r>
        <w:t>SesstionFactory</w:t>
      </w:r>
    </w:p>
    <w:p w14:paraId="0488C379" w14:textId="77777777" w:rsidR="00905CF3" w:rsidRDefault="00713E34" w:rsidP="008A6F65">
      <w:pPr>
        <w:pStyle w:val="4"/>
      </w:pPr>
      <w:bookmarkStart w:id="629" w:name="_Toc5918216"/>
      <w:r>
        <w:t>Spring</w:t>
      </w:r>
      <w:r>
        <w:rPr>
          <w:rFonts w:hint="eastAsia"/>
        </w:rPr>
        <w:t>MVC</w:t>
      </w:r>
      <w:r>
        <w:t>工作机制及为什么要用</w:t>
      </w:r>
      <w:r>
        <w:t>?</w:t>
      </w:r>
      <w:r>
        <w:rPr>
          <w:rFonts w:hint="eastAsia"/>
        </w:rPr>
        <w:t>【杭州网阙科技】</w:t>
      </w:r>
      <w:bookmarkEnd w:id="629"/>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30" w:name="_Toc5918225"/>
      <w:bookmarkStart w:id="631" w:name="_Toc5918217"/>
      <w:r>
        <w:rPr>
          <w:rFonts w:hint="eastAsia"/>
        </w:rPr>
        <w:t>Hibernate</w:t>
      </w:r>
      <w:r>
        <w:rPr>
          <w:rFonts w:hint="eastAsia"/>
        </w:rPr>
        <w:t>中的</w:t>
      </w:r>
      <w:r>
        <w:rPr>
          <w:rFonts w:hint="eastAsia"/>
        </w:rPr>
        <w:t>Cascade</w:t>
      </w:r>
      <w:r>
        <w:rPr>
          <w:rFonts w:hint="eastAsia"/>
        </w:rPr>
        <w:t>属性有什么作用？</w:t>
      </w:r>
      <w:bookmarkEnd w:id="630"/>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2" w:name="_Toc5918218"/>
      <w:bookmarkEnd w:id="631"/>
      <w:r>
        <w:t>Spring</w:t>
      </w:r>
      <w:r>
        <w:t>中</w:t>
      </w:r>
      <w:r>
        <w:t>bean</w:t>
      </w:r>
      <w:r>
        <w:t>的</w:t>
      </w:r>
      <w:r>
        <w:rPr>
          <w:rFonts w:hint="eastAsia"/>
        </w:rPr>
        <w:t>配置</w:t>
      </w:r>
      <w:r>
        <w:t>scope</w:t>
      </w:r>
      <w:r>
        <w:t>表示</w:t>
      </w:r>
      <w:r>
        <w:rPr>
          <w:rFonts w:hint="eastAsia"/>
        </w:rPr>
        <w:t>什么含义？可以有哪几种取值</w:t>
      </w:r>
      <w:r>
        <w:t>。</w:t>
      </w:r>
      <w:bookmarkEnd w:id="632"/>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C92112">
      <w:pPr>
        <w:numPr>
          <w:ilvl w:val="0"/>
          <w:numId w:val="44"/>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C92112">
      <w:pPr>
        <w:numPr>
          <w:ilvl w:val="0"/>
          <w:numId w:val="44"/>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3" w:name="_Toc5918219"/>
      <w:r>
        <w:rPr>
          <w:rFonts w:hint="eastAsia"/>
        </w:rPr>
        <w:lastRenderedPageBreak/>
        <w:t>Hibernate</w:t>
      </w:r>
      <w:r>
        <w:rPr>
          <w:rFonts w:hint="eastAsia"/>
        </w:rPr>
        <w:t>对象有几种状态？如何转换</w:t>
      </w:r>
      <w:bookmarkEnd w:id="633"/>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4" w:name="_Toc5918220"/>
      <w:r w:rsidRPr="00CA5275">
        <w:rPr>
          <w:rFonts w:hint="eastAsia"/>
        </w:rPr>
        <w:t>spring</w:t>
      </w:r>
      <w:r w:rsidRPr="00CA5275">
        <w:rPr>
          <w:rFonts w:hint="eastAsia"/>
        </w:rPr>
        <w:t>中</w:t>
      </w:r>
      <w:r>
        <w:t>OpenSessionInViewFilter</w:t>
      </w:r>
      <w:r>
        <w:rPr>
          <w:rFonts w:hint="eastAsia"/>
        </w:rPr>
        <w:t>作用什么的，解决了什么问题</w:t>
      </w:r>
      <w:bookmarkEnd w:id="634"/>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5" w:name="_Toc5918221"/>
      <w:r>
        <w:rPr>
          <w:rFonts w:hint="eastAsia"/>
        </w:rPr>
        <w:t>hibernate</w:t>
      </w:r>
      <w:r>
        <w:rPr>
          <w:rFonts w:hint="eastAsia"/>
        </w:rPr>
        <w:t>有哪五个核心接口。</w:t>
      </w:r>
      <w:bookmarkEnd w:id="635"/>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6" w:name="_Toc5918222"/>
      <w:r>
        <w:rPr>
          <w:rFonts w:hint="eastAsia"/>
        </w:rPr>
        <w:t>Hibernate</w:t>
      </w:r>
      <w:r>
        <w:rPr>
          <w:rFonts w:hint="eastAsia"/>
        </w:rPr>
        <w:t>中有几种关系映射【嘉瑞互动】</w:t>
      </w:r>
      <w:bookmarkEnd w:id="636"/>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37" w:name="_Toc5918223"/>
      <w:r>
        <w:rPr>
          <w:rFonts w:hint="eastAsia"/>
        </w:rPr>
        <w:t>介绍一下</w:t>
      </w:r>
      <w:r>
        <w:rPr>
          <w:rFonts w:hint="eastAsia"/>
        </w:rPr>
        <w:t>Hibernate</w:t>
      </w:r>
      <w:r>
        <w:rPr>
          <w:rFonts w:hint="eastAsia"/>
        </w:rPr>
        <w:t>的一级缓存与二级缓存。</w:t>
      </w:r>
      <w:bookmarkEnd w:id="637"/>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w:t>
      </w:r>
      <w:r>
        <w:rPr>
          <w:rFonts w:hint="eastAsia"/>
        </w:rPr>
        <w:lastRenderedPageBreak/>
        <w:t>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4"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5"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96" w:history="1">
        <w:r>
          <w:t>程序</w:t>
        </w:r>
      </w:hyperlink>
      <w:r>
        <w:t>中必须手动启用查询缓存：</w:t>
      </w:r>
      <w:r>
        <w:t>query.setCacheable(true);</w:t>
      </w:r>
    </w:p>
    <w:p w14:paraId="4B47C517" w14:textId="5996C093" w:rsidR="00E74FE2" w:rsidRPr="00397E2F" w:rsidRDefault="00E74FE2" w:rsidP="00E74FE2">
      <w:pPr>
        <w:pStyle w:val="3"/>
      </w:pPr>
      <w:bookmarkStart w:id="638" w:name="_Toc5918226"/>
      <w:r w:rsidRPr="00397E2F">
        <w:t>Netty</w:t>
      </w:r>
      <w:bookmarkEnd w:id="638"/>
    </w:p>
    <w:p w14:paraId="1B60DAF3" w14:textId="77777777" w:rsidR="00E74FE2" w:rsidRPr="00397E2F" w:rsidRDefault="00E74FE2" w:rsidP="00E74FE2">
      <w:pPr>
        <w:pStyle w:val="4"/>
      </w:pPr>
      <w:bookmarkStart w:id="639" w:name="_Toc5918227"/>
      <w:r w:rsidRPr="00397E2F">
        <w:t>为什么选择</w:t>
      </w:r>
      <w:r w:rsidRPr="00397E2F">
        <w:t>Netty</w:t>
      </w:r>
      <w:bookmarkEnd w:id="639"/>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0" w:name="_Toc5918228"/>
      <w:r w:rsidRPr="00397E2F">
        <w:t>说说业务中，</w:t>
      </w:r>
      <w:r w:rsidRPr="00397E2F">
        <w:t>Netty</w:t>
      </w:r>
      <w:r w:rsidRPr="00397E2F">
        <w:t>的使用场景</w:t>
      </w:r>
      <w:bookmarkEnd w:id="640"/>
    </w:p>
    <w:p w14:paraId="514BECC8"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1" w:name="_Toc5918229"/>
      <w:r w:rsidRPr="00397E2F">
        <w:lastRenderedPageBreak/>
        <w:t>原生的</w:t>
      </w:r>
      <w:r w:rsidRPr="00397E2F">
        <w:t>NIO</w:t>
      </w:r>
      <w:r w:rsidRPr="00397E2F">
        <w:t>在</w:t>
      </w:r>
      <w:r w:rsidRPr="00397E2F">
        <w:t>JDK1.7</w:t>
      </w:r>
      <w:r w:rsidRPr="00397E2F">
        <w:t>版本存在</w:t>
      </w:r>
      <w:r w:rsidRPr="00397E2F">
        <w:t>epollbug</w:t>
      </w:r>
      <w:bookmarkEnd w:id="641"/>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2" w:name="_Toc5918230"/>
      <w:r w:rsidRPr="00397E2F">
        <w:t>什么是</w:t>
      </w:r>
      <w:r w:rsidRPr="00397E2F">
        <w:t>TCP</w:t>
      </w:r>
      <w:r w:rsidRPr="00397E2F">
        <w:t>粘包</w:t>
      </w:r>
      <w:r w:rsidRPr="00397E2F">
        <w:t>/</w:t>
      </w:r>
      <w:r w:rsidRPr="00397E2F">
        <w:t>拆包</w:t>
      </w:r>
      <w:bookmarkEnd w:id="642"/>
    </w:p>
    <w:p w14:paraId="166742B6" w14:textId="77777777" w:rsidR="00E74FE2" w:rsidRPr="00397E2F" w:rsidRDefault="00E74FE2" w:rsidP="00E27BE8">
      <w:pPr>
        <w:ind w:firstLine="480"/>
      </w:pPr>
      <w:r w:rsidRPr="00397E2F">
        <w:t>参考：</w:t>
      </w:r>
    </w:p>
    <w:p w14:paraId="127702F5"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3" w:name="_Toc5918231"/>
      <w:r w:rsidRPr="00397E2F">
        <w:t>TCP</w:t>
      </w:r>
      <w:r w:rsidRPr="00397E2F">
        <w:t>粘包</w:t>
      </w:r>
      <w:r w:rsidRPr="00397E2F">
        <w:t>/</w:t>
      </w:r>
      <w:r w:rsidRPr="00397E2F">
        <w:t>拆包的解决办法</w:t>
      </w:r>
      <w:bookmarkEnd w:id="643"/>
    </w:p>
    <w:p w14:paraId="2BDBD2CE" w14:textId="77777777" w:rsidR="00E74FE2" w:rsidRPr="00397E2F" w:rsidRDefault="00E74FE2" w:rsidP="00E27BE8">
      <w:pPr>
        <w:ind w:firstLine="480"/>
      </w:pPr>
      <w:r w:rsidRPr="00397E2F">
        <w:t>参考：</w:t>
      </w:r>
    </w:p>
    <w:p w14:paraId="2B32F74A"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4" w:name="_Toc5918232"/>
      <w:r w:rsidRPr="00397E2F">
        <w:t>Netty</w:t>
      </w:r>
      <w:r w:rsidRPr="00397E2F">
        <w:t>线程模型</w:t>
      </w:r>
      <w:bookmarkEnd w:id="644"/>
    </w:p>
    <w:p w14:paraId="501F8053" w14:textId="77777777" w:rsidR="00E74FE2" w:rsidRPr="00397E2F" w:rsidRDefault="00E74FE2" w:rsidP="00E27BE8">
      <w:pPr>
        <w:ind w:firstLine="480"/>
      </w:pPr>
      <w:r w:rsidRPr="00397E2F">
        <w:t>参考：</w:t>
      </w:r>
    </w:p>
    <w:p w14:paraId="638AD228"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5" w:name="_Toc5918233"/>
      <w:r w:rsidRPr="00397E2F">
        <w:t>说说</w:t>
      </w:r>
      <w:r w:rsidRPr="00397E2F">
        <w:t>Netty</w:t>
      </w:r>
      <w:r w:rsidRPr="00397E2F">
        <w:t>的零拷贝</w:t>
      </w:r>
      <w:bookmarkEnd w:id="645"/>
    </w:p>
    <w:p w14:paraId="136AC164" w14:textId="77777777" w:rsidR="00E74FE2" w:rsidRPr="00397E2F" w:rsidRDefault="00E74FE2" w:rsidP="00E27BE8">
      <w:pPr>
        <w:ind w:firstLine="480"/>
      </w:pPr>
      <w:r w:rsidRPr="00397E2F">
        <w:t>参考：</w:t>
      </w:r>
    </w:p>
    <w:p w14:paraId="0189C3AB"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103"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6" w:name="_Toc5918234"/>
      <w:r w:rsidRPr="00397E2F">
        <w:lastRenderedPageBreak/>
        <w:t>Netty</w:t>
      </w:r>
      <w:r w:rsidRPr="00397E2F">
        <w:t>内部执行流程</w:t>
      </w:r>
      <w:bookmarkEnd w:id="646"/>
    </w:p>
    <w:p w14:paraId="0D5DF9F6" w14:textId="77777777" w:rsidR="00E74FE2" w:rsidRPr="00397E2F" w:rsidRDefault="00E74FE2" w:rsidP="00E27BE8">
      <w:pPr>
        <w:ind w:firstLine="480"/>
      </w:pPr>
      <w:r w:rsidRPr="00397E2F">
        <w:t>参考：</w:t>
      </w:r>
    </w:p>
    <w:p w14:paraId="694AFE63"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104"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47" w:name="_Toc5918235"/>
      <w:r w:rsidRPr="00397E2F">
        <w:t>Netty</w:t>
      </w:r>
      <w:r w:rsidRPr="00397E2F">
        <w:t>重连实现</w:t>
      </w:r>
      <w:bookmarkEnd w:id="647"/>
    </w:p>
    <w:p w14:paraId="1CD67363" w14:textId="77777777" w:rsidR="00E74FE2" w:rsidRPr="00397E2F" w:rsidRDefault="00E74FE2" w:rsidP="00E27BE8">
      <w:pPr>
        <w:ind w:firstLine="480"/>
      </w:pPr>
      <w:r w:rsidRPr="00397E2F">
        <w:t>参考：</w:t>
      </w:r>
    </w:p>
    <w:p w14:paraId="6A155CBA" w14:textId="77777777" w:rsidR="00E74FE2" w:rsidRPr="00397E2F" w:rsidRDefault="000E4E09" w:rsidP="00E74FE2">
      <w:pPr>
        <w:shd w:val="clear" w:color="auto" w:fill="FFFFFF"/>
        <w:wordWrap w:val="0"/>
        <w:spacing w:after="375" w:line="390" w:lineRule="atLeast"/>
        <w:ind w:firstLine="480"/>
        <w:rPr>
          <w:rFonts w:ascii="Arial" w:hAnsi="Arial" w:cs="Arial"/>
          <w:color w:val="2F2F2F"/>
        </w:rPr>
      </w:pPr>
      <w:hyperlink r:id="rId105"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48" w:name="_Toc5918236"/>
      <w:r>
        <w:rPr>
          <w:rFonts w:hint="eastAsia"/>
          <w:lang w:val="sv-SE"/>
        </w:rPr>
        <w:t>Struts</w:t>
      </w:r>
      <w:bookmarkEnd w:id="648"/>
    </w:p>
    <w:p w14:paraId="3B5EF8AA" w14:textId="5D63CBB5" w:rsidR="00905CF3" w:rsidRDefault="000607B8" w:rsidP="008A6F65">
      <w:pPr>
        <w:pStyle w:val="4"/>
        <w:rPr>
          <w:lang w:val="sv-SE"/>
        </w:rPr>
      </w:pPr>
      <w:bookmarkStart w:id="649" w:name="_Toc5918237"/>
      <w:r>
        <w:rPr>
          <w:rFonts w:hint="eastAsia"/>
          <w:lang w:val="sv-SE"/>
        </w:rPr>
        <w:t>Struts</w:t>
      </w:r>
      <w:r>
        <w:rPr>
          <w:rFonts w:hint="eastAsia"/>
        </w:rPr>
        <w:t>2</w:t>
      </w:r>
      <w:r>
        <w:rPr>
          <w:rFonts w:hint="eastAsia"/>
          <w:lang w:val="sv-SE"/>
        </w:rPr>
        <w:t>的实现原理。</w:t>
      </w:r>
      <w:bookmarkEnd w:id="649"/>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0" w:name="_Toc5918238"/>
      <w:r>
        <w:rPr>
          <w:rFonts w:hint="eastAsia"/>
          <w:highlight w:val="yellow"/>
          <w:lang w:val="sv-SE"/>
        </w:rPr>
        <w:t>Struts2</w:t>
      </w:r>
      <w:r>
        <w:rPr>
          <w:rFonts w:hint="eastAsia"/>
          <w:highlight w:val="yellow"/>
          <w:lang w:val="sv-SE"/>
        </w:rPr>
        <w:t>实现拦截器的原理？</w:t>
      </w:r>
      <w:bookmarkEnd w:id="650"/>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C92112">
      <w:pPr>
        <w:numPr>
          <w:ilvl w:val="0"/>
          <w:numId w:val="36"/>
        </w:numPr>
        <w:ind w:firstLine="480"/>
      </w:pPr>
      <w:r>
        <w:t>整个结构就如同一个堆栈，除了</w:t>
      </w:r>
      <w:r>
        <w:t>Action</w:t>
      </w:r>
      <w:r>
        <w:t>以外，堆栈中的其他元素是</w:t>
      </w:r>
      <w:r>
        <w:t>Interceptor</w:t>
      </w:r>
    </w:p>
    <w:p w14:paraId="6DE379F5" w14:textId="77777777" w:rsidR="000607B8" w:rsidRDefault="000607B8" w:rsidP="00C92112">
      <w:pPr>
        <w:numPr>
          <w:ilvl w:val="0"/>
          <w:numId w:val="36"/>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1"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1"/>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C92112">
      <w:pPr>
        <w:numPr>
          <w:ilvl w:val="0"/>
          <w:numId w:val="37"/>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2" w:name="_Toc5918240"/>
      <w:r>
        <w:rPr>
          <w:rFonts w:hint="eastAsia"/>
          <w:lang w:val="sv-SE"/>
        </w:rPr>
        <w:t>Struts</w:t>
      </w:r>
      <w:r>
        <w:rPr>
          <w:rFonts w:hint="eastAsia"/>
        </w:rPr>
        <w:t>1</w:t>
      </w:r>
      <w:r>
        <w:rPr>
          <w:rFonts w:hint="eastAsia"/>
          <w:lang w:val="sv-SE"/>
        </w:rPr>
        <w:t>优缺点</w:t>
      </w:r>
      <w:bookmarkEnd w:id="652"/>
    </w:p>
    <w:p w14:paraId="22D3CFB1" w14:textId="77777777" w:rsidR="00713E34" w:rsidRDefault="00713E34" w:rsidP="00E27BE8">
      <w:pPr>
        <w:ind w:firstLine="480"/>
        <w:rPr>
          <w:bCs/>
        </w:rPr>
      </w:pPr>
      <w:r>
        <w:rPr>
          <w:rFonts w:hint="eastAsia"/>
        </w:rPr>
        <w:t>优点：</w:t>
      </w:r>
    </w:p>
    <w:p w14:paraId="32D3917E"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lastRenderedPageBreak/>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C92112">
      <w:pPr>
        <w:numPr>
          <w:ilvl w:val="0"/>
          <w:numId w:val="46"/>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3"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3"/>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4" w:name="_Toc5918242"/>
      <w:r>
        <w:rPr>
          <w:rFonts w:hint="eastAsia"/>
        </w:rPr>
        <w:t>Struts1.2</w:t>
      </w:r>
      <w:r>
        <w:rPr>
          <w:rFonts w:hint="eastAsia"/>
        </w:rPr>
        <w:t>的工作原理</w:t>
      </w:r>
      <w:bookmarkEnd w:id="654"/>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lastRenderedPageBreak/>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3BE98E16" w:rsidR="00905CF3" w:rsidRDefault="00713E34" w:rsidP="008A6F65">
      <w:pPr>
        <w:pStyle w:val="4"/>
      </w:pPr>
      <w:bookmarkStart w:id="655" w:name="_Toc5918243"/>
      <w:r>
        <w:t>常见的缓存技术举例</w:t>
      </w:r>
      <w:bookmarkEnd w:id="655"/>
    </w:p>
    <w:p w14:paraId="5B09D86D" w14:textId="77777777" w:rsidR="00713E34" w:rsidRDefault="00713E34" w:rsidP="00C92112">
      <w:pPr>
        <w:numPr>
          <w:ilvl w:val="0"/>
          <w:numId w:val="48"/>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C92112">
      <w:pPr>
        <w:numPr>
          <w:ilvl w:val="0"/>
          <w:numId w:val="48"/>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C92112">
      <w:pPr>
        <w:numPr>
          <w:ilvl w:val="0"/>
          <w:numId w:val="48"/>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C92112">
      <w:pPr>
        <w:numPr>
          <w:ilvl w:val="0"/>
          <w:numId w:val="48"/>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C92112">
      <w:pPr>
        <w:numPr>
          <w:ilvl w:val="0"/>
          <w:numId w:val="48"/>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6"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6"/>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57"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57"/>
    </w:p>
    <w:p w14:paraId="42329AF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58"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58"/>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59" w:name="_Toc5918247"/>
      <w:r>
        <w:rPr>
          <w:rFonts w:hint="eastAsia"/>
        </w:rPr>
        <w:t>Struts1</w:t>
      </w:r>
      <w:r>
        <w:rPr>
          <w:rFonts w:hint="eastAsia"/>
        </w:rPr>
        <w:t>和</w:t>
      </w:r>
      <w:r>
        <w:rPr>
          <w:rFonts w:hint="eastAsia"/>
        </w:rPr>
        <w:t>Struts2</w:t>
      </w:r>
      <w:r>
        <w:rPr>
          <w:rFonts w:hint="eastAsia"/>
        </w:rPr>
        <w:t>的一个显著区别是什么？</w:t>
      </w:r>
      <w:bookmarkEnd w:id="659"/>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60"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0"/>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w:t>
      </w:r>
      <w:r>
        <w:rPr>
          <w:rFonts w:hint="eastAsia"/>
        </w:rPr>
        <w:lastRenderedPageBreak/>
        <w:t>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1" w:name="_Toc5918249"/>
      <w:r>
        <w:rPr>
          <w:rFonts w:hint="eastAsia"/>
        </w:rPr>
        <w:t>Struts1</w:t>
      </w:r>
      <w:r>
        <w:rPr>
          <w:rFonts w:hint="eastAsia"/>
        </w:rPr>
        <w:t>中的</w:t>
      </w:r>
      <w:r>
        <w:rPr>
          <w:rFonts w:hint="eastAsia"/>
        </w:rPr>
        <w:t>action</w:t>
      </w:r>
      <w:r>
        <w:rPr>
          <w:rFonts w:hint="eastAsia"/>
        </w:rPr>
        <w:t>是安全线程么？为什么</w:t>
      </w:r>
      <w:bookmarkEnd w:id="661"/>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2"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2"/>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3" w:name="_Toc5918251"/>
      <w:r w:rsidRPr="00327C38">
        <w:rPr>
          <w:rFonts w:hint="eastAsia"/>
        </w:rPr>
        <w:t>Struts2</w:t>
      </w:r>
      <w:r w:rsidRPr="00327C38">
        <w:rPr>
          <w:rFonts w:hint="eastAsia"/>
        </w:rPr>
        <w:t>框架在三层架构中哪部分进行的再优化？</w:t>
      </w:r>
      <w:bookmarkEnd w:id="663"/>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4" w:name="_Toc5918252"/>
      <w:r w:rsidRPr="001B445F">
        <w:rPr>
          <w:rFonts w:hint="eastAsia"/>
        </w:rPr>
        <w:t>struts</w:t>
      </w:r>
      <w:r w:rsidRPr="001B445F">
        <w:rPr>
          <w:rFonts w:hint="eastAsia"/>
        </w:rPr>
        <w:t>控制器组件的主要包括</w:t>
      </w:r>
      <w:r w:rsidRPr="001B445F">
        <w:rPr>
          <w:rFonts w:hint="eastAsia"/>
        </w:rPr>
        <w:t>?</w:t>
      </w:r>
      <w:bookmarkEnd w:id="664"/>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5" w:name="_Toc5918253"/>
      <w:r>
        <w:rPr>
          <w:rFonts w:hint="eastAsia"/>
        </w:rPr>
        <w:t>Struts2</w:t>
      </w:r>
      <w:r>
        <w:rPr>
          <w:rFonts w:hint="eastAsia"/>
        </w:rPr>
        <w:t>的编写步骤？</w:t>
      </w:r>
      <w:bookmarkEnd w:id="665"/>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6" w:name="_Toc5918254"/>
      <w:r>
        <w:rPr>
          <w:rFonts w:hint="eastAsia"/>
        </w:rPr>
        <w:t>Struts2</w:t>
      </w:r>
      <w:r>
        <w:rPr>
          <w:rFonts w:hint="eastAsia"/>
        </w:rPr>
        <w:t>的执行过程？</w:t>
      </w:r>
      <w:bookmarkEnd w:id="666"/>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67" w:name="_Toc5918255"/>
      <w:r>
        <w:rPr>
          <w:rFonts w:hint="eastAsia"/>
        </w:rPr>
        <w:t>Struts2</w:t>
      </w:r>
      <w:r>
        <w:rPr>
          <w:rFonts w:hint="eastAsia"/>
        </w:rPr>
        <w:t>的配置文件加载时机和加载顺序？</w:t>
      </w:r>
      <w:bookmarkEnd w:id="667"/>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68" w:name="_Toc5918256"/>
      <w:r>
        <w:rPr>
          <w:rFonts w:hint="eastAsia"/>
        </w:rPr>
        <w:lastRenderedPageBreak/>
        <w:t>常量中</w:t>
      </w:r>
      <w:r>
        <w:rPr>
          <w:rFonts w:hint="eastAsia"/>
        </w:rPr>
        <w:t>struts.devMode</w:t>
      </w:r>
      <w:r>
        <w:rPr>
          <w:rFonts w:hint="eastAsia"/>
        </w:rPr>
        <w:t>是什么意思，如何配置？</w:t>
      </w:r>
      <w:bookmarkEnd w:id="668"/>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69" w:name="_Toc5918257"/>
      <w:r>
        <w:rPr>
          <w:rFonts w:hint="eastAsia"/>
        </w:rPr>
        <w:t>Struts2</w:t>
      </w:r>
      <w:r>
        <w:rPr>
          <w:rFonts w:hint="eastAsia"/>
        </w:rPr>
        <w:t>中全局，动作范围和包范围，哪个加载优先级高？页面上如何读取指定的消息资源包？</w:t>
      </w:r>
      <w:bookmarkEnd w:id="669"/>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lastRenderedPageBreak/>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0" w:name="_Toc5918258"/>
      <w:r>
        <w:rPr>
          <w:rFonts w:hint="eastAsia"/>
        </w:rPr>
        <w:t>struts.xml</w:t>
      </w:r>
      <w:r>
        <w:rPr>
          <w:rFonts w:hint="eastAsia"/>
        </w:rPr>
        <w:t>配置文件中</w:t>
      </w:r>
      <w:r>
        <w:rPr>
          <w:rFonts w:hint="eastAsia"/>
        </w:rPr>
        <w:t>package</w:t>
      </w:r>
      <w:r>
        <w:rPr>
          <w:rFonts w:hint="eastAsia"/>
        </w:rPr>
        <w:t>的四个属性分别什么意思？</w:t>
      </w:r>
      <w:bookmarkEnd w:id="670"/>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1" w:name="_Toc5918259"/>
      <w:r>
        <w:rPr>
          <w:rFonts w:hint="eastAsia"/>
        </w:rPr>
        <w:t>访问带有名称空间的动作时，是如何查找的？</w:t>
      </w:r>
      <w:r>
        <w:rPr>
          <w:rFonts w:hint="eastAsia"/>
        </w:rPr>
        <w:t>/user/abc/action1.action</w:t>
      </w:r>
      <w:bookmarkEnd w:id="671"/>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2" w:name="_Toc5918260"/>
      <w:r>
        <w:rPr>
          <w:rFonts w:hint="eastAsia"/>
        </w:rPr>
        <w:t>action</w:t>
      </w:r>
      <w:r>
        <w:rPr>
          <w:rFonts w:hint="eastAsia"/>
        </w:rPr>
        <w:t>元素的三个属性什么意思</w:t>
      </w:r>
      <w:bookmarkEnd w:id="672"/>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3" w:name="_Toc5918261"/>
      <w:r>
        <w:rPr>
          <w:rFonts w:hint="eastAsia"/>
        </w:rPr>
        <w:t>result</w:t>
      </w:r>
      <w:r>
        <w:rPr>
          <w:rFonts w:hint="eastAsia"/>
        </w:rPr>
        <w:t>元素的两个属性分别指的是什么？</w:t>
      </w:r>
      <w:bookmarkEnd w:id="673"/>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4" w:name="_Toc5918262"/>
      <w:r>
        <w:rPr>
          <w:rFonts w:hint="eastAsia"/>
        </w:rPr>
        <w:t>4</w:t>
      </w:r>
      <w:r>
        <w:rPr>
          <w:rFonts w:hint="eastAsia"/>
        </w:rPr>
        <w:t>个常用结果类型分别是什么？</w:t>
      </w:r>
      <w:bookmarkEnd w:id="674"/>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lastRenderedPageBreak/>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5" w:name="_Toc5918263"/>
      <w:r>
        <w:rPr>
          <w:rFonts w:hint="eastAsia"/>
        </w:rPr>
        <w:t>如何封装静态请求参数？</w:t>
      </w:r>
      <w:bookmarkEnd w:id="675"/>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6"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6"/>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77" w:name="_Toc5918265"/>
      <w:r>
        <w:rPr>
          <w:rFonts w:hint="eastAsia"/>
        </w:rPr>
        <w:t>使用模型驱动动态封装请求参数的要求是什么？</w:t>
      </w:r>
      <w:bookmarkEnd w:id="677"/>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78" w:name="_Toc5918266"/>
      <w:r>
        <w:rPr>
          <w:rFonts w:hint="eastAsia"/>
        </w:rPr>
        <w:t>实际开发中类型转换的两种情况是什么？</w:t>
      </w:r>
      <w:bookmarkEnd w:id="678"/>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79" w:name="_Toc5918267"/>
      <w:r>
        <w:rPr>
          <w:rFonts w:hint="eastAsia"/>
        </w:rPr>
        <w:t>Struts2</w:t>
      </w:r>
      <w:r>
        <w:rPr>
          <w:rFonts w:hint="eastAsia"/>
        </w:rPr>
        <w:t>中提供的常用类型转换分几类？</w:t>
      </w:r>
      <w:bookmarkEnd w:id="679"/>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0" w:name="_Toc5918268"/>
      <w:r>
        <w:rPr>
          <w:rFonts w:hint="eastAsia"/>
        </w:rPr>
        <w:t>自定义类型转换器是如何注册的？（两种情况）</w:t>
      </w:r>
      <w:bookmarkEnd w:id="680"/>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1" w:name="_Toc5918269"/>
      <w:r>
        <w:rPr>
          <w:rFonts w:hint="eastAsia"/>
        </w:rPr>
        <w:t>如何解决编程式验证动作类中的全部动作方法都验证？</w:t>
      </w:r>
      <w:bookmarkEnd w:id="681"/>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2" w:name="_Toc5918270"/>
      <w:r>
        <w:rPr>
          <w:rFonts w:hint="eastAsia"/>
        </w:rPr>
        <w:t>声明式验证的分别可以基于什么？</w:t>
      </w:r>
      <w:bookmarkEnd w:id="682"/>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3" w:name="_Toc5918271"/>
      <w:r>
        <w:rPr>
          <w:rFonts w:hint="eastAsia"/>
        </w:rPr>
        <w:t>国际化的消息资源文件如何命名？</w:t>
      </w:r>
      <w:bookmarkEnd w:id="683"/>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lastRenderedPageBreak/>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4" w:name="_Toc5918272"/>
      <w:r>
        <w:rPr>
          <w:rFonts w:hint="eastAsia"/>
        </w:rPr>
        <w:t>S</w:t>
      </w:r>
      <w:r>
        <w:rPr>
          <w:rFonts w:hint="eastAsia"/>
          <w:lang w:val="sv-SE"/>
        </w:rPr>
        <w:t>truts2.0</w:t>
      </w:r>
      <w:r>
        <w:rPr>
          <w:rFonts w:hint="eastAsia"/>
          <w:lang w:val="sv-SE"/>
        </w:rPr>
        <w:t>有几种标签库</w:t>
      </w:r>
      <w:bookmarkEnd w:id="684"/>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5" w:name="_Toc5918273"/>
      <w:r>
        <w:rPr>
          <w:rFonts w:hint="eastAsia"/>
          <w:lang w:val="sv-SE"/>
        </w:rPr>
        <w:t>struts2</w:t>
      </w:r>
      <w:r>
        <w:rPr>
          <w:rFonts w:hint="eastAsia"/>
          <w:lang w:val="sv-SE"/>
        </w:rPr>
        <w:t>必备包有哪些？</w:t>
      </w:r>
      <w:bookmarkEnd w:id="685"/>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6"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6"/>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87" w:name="_Toc5918275"/>
      <w:r>
        <w:rPr>
          <w:rFonts w:hint="eastAsia"/>
        </w:rPr>
        <w:t>数据</w:t>
      </w:r>
      <w:r>
        <w:t>存储</w:t>
      </w:r>
      <w:bookmarkEnd w:id="687"/>
    </w:p>
    <w:p w14:paraId="25ACF217" w14:textId="77777777" w:rsidR="00FF65E8" w:rsidRDefault="00FF65E8" w:rsidP="009C0F8D">
      <w:pPr>
        <w:pStyle w:val="3"/>
      </w:pPr>
      <w:bookmarkStart w:id="688" w:name="_Toc5918276"/>
      <w:r>
        <w:t>mysql</w:t>
      </w:r>
      <w:bookmarkEnd w:id="688"/>
    </w:p>
    <w:p w14:paraId="22095DA1" w14:textId="77777777" w:rsidR="00CB5A06" w:rsidRDefault="00CB5A06" w:rsidP="009C0F8D">
      <w:pPr>
        <w:pStyle w:val="4"/>
      </w:pPr>
      <w:bookmarkStart w:id="689" w:name="_Toc5918277"/>
      <w:r>
        <w:t>基础</w:t>
      </w:r>
    </w:p>
    <w:p w14:paraId="69630175" w14:textId="66960D0D" w:rsidR="00CB5A06" w:rsidRDefault="00CB5A06" w:rsidP="00CB5A06">
      <w:pPr>
        <w:pStyle w:val="5"/>
      </w:pPr>
      <w:r>
        <w:t>SqlServer</w:t>
      </w:r>
      <w:r>
        <w:t>与</w:t>
      </w:r>
      <w:r>
        <w:t>Mysql</w:t>
      </w:r>
      <w:r>
        <w:t>的区别（查询</w:t>
      </w:r>
      <w:r>
        <w:t>10</w:t>
      </w:r>
      <w:r>
        <w:t>条记录）</w:t>
      </w:r>
    </w:p>
    <w:p w14:paraId="163BCAF6" w14:textId="77777777" w:rsidR="00CB5A06" w:rsidRPr="00CB5A06" w:rsidRDefault="00CB5A06" w:rsidP="00CB5A06">
      <w:pPr>
        <w:ind w:firstLine="480"/>
      </w:pPr>
      <w:r w:rsidRPr="00CB5A06">
        <w:t>一：</w:t>
      </w:r>
      <w:r w:rsidRPr="00CB5A06">
        <w:t xml:space="preserve"> oracle</w:t>
      </w:r>
      <w:r w:rsidRPr="00CB5A06">
        <w:t>数据库写法：</w:t>
      </w:r>
    </w:p>
    <w:p w14:paraId="0EE5F099" w14:textId="77777777" w:rsidR="00CB5A06" w:rsidRPr="00CB5A06" w:rsidRDefault="00CB5A06" w:rsidP="00CB5A06">
      <w:pPr>
        <w:ind w:firstLine="480"/>
      </w:pPr>
      <w:r w:rsidRPr="00CB5A06">
        <w:t>1</w:t>
      </w:r>
      <w:r w:rsidRPr="00CB5A06">
        <w:t>：</w:t>
      </w:r>
      <w:r w:rsidRPr="00CB5A06">
        <w:t xml:space="preserve">select * from (select rownum rn ,* from </w:t>
      </w:r>
      <w:r w:rsidRPr="00CB5A06">
        <w:t>表名</w:t>
      </w:r>
      <w:r w:rsidRPr="00CB5A06">
        <w:t xml:space="preserve"> where rownum&lt;20) a </w:t>
      </w:r>
      <w:r w:rsidRPr="00CB5A06">
        <w:rPr>
          <w:rFonts w:ascii="微软雅黑" w:eastAsia="微软雅黑" w:hAnsi="微软雅黑" w:hint="eastAsia"/>
        </w:rPr>
        <w:t>where a.rn&gt;10</w:t>
      </w:r>
    </w:p>
    <w:p w14:paraId="42434405" w14:textId="77777777" w:rsidR="002824F9" w:rsidRDefault="00CB5A06" w:rsidP="00CB5A06">
      <w:pPr>
        <w:ind w:firstLine="480"/>
      </w:pPr>
      <w:r w:rsidRPr="00CB5A06">
        <w:t>2</w:t>
      </w:r>
      <w:r w:rsidRPr="00CB5A06">
        <w:t>：</w:t>
      </w:r>
      <w:r w:rsidRPr="00CB5A06">
        <w:t xml:space="preserve">select * from </w:t>
      </w:r>
      <w:r w:rsidRPr="00CB5A06">
        <w:t>表名</w:t>
      </w:r>
      <w:r w:rsidRPr="00CB5A06">
        <w:t xml:space="preserve"> where rownum&lt;20</w:t>
      </w:r>
    </w:p>
    <w:p w14:paraId="60FBEA40" w14:textId="77777777" w:rsidR="002824F9" w:rsidRDefault="00CB5A06" w:rsidP="00CB5A06">
      <w:pPr>
        <w:ind w:firstLine="480"/>
      </w:pPr>
      <w:r w:rsidRPr="00CB5A06">
        <w:t xml:space="preserve"> minus</w:t>
      </w:r>
    </w:p>
    <w:p w14:paraId="2B7A53BD" w14:textId="29955573" w:rsidR="00CB5A06" w:rsidRPr="00CB5A06" w:rsidRDefault="00CB5A06" w:rsidP="00CB5A06">
      <w:pPr>
        <w:ind w:firstLine="480"/>
      </w:pPr>
      <w:r w:rsidRPr="00CB5A06">
        <w:t xml:space="preserve"> select * from </w:t>
      </w:r>
      <w:r w:rsidRPr="00CB5A06">
        <w:t>表名</w:t>
      </w:r>
      <w:r w:rsidRPr="00CB5A06">
        <w:t xml:space="preserve"> where rownum&lt;10</w:t>
      </w:r>
    </w:p>
    <w:p w14:paraId="0EEB3BFA" w14:textId="77777777" w:rsidR="00CB5A06" w:rsidRPr="00CB5A06" w:rsidRDefault="00CB5A06" w:rsidP="00CB5A06">
      <w:pPr>
        <w:ind w:firstLine="480"/>
      </w:pPr>
      <w:r w:rsidRPr="00CB5A06">
        <w:t>二：</w:t>
      </w:r>
      <w:r w:rsidRPr="00CB5A06">
        <w:t>SqlServer</w:t>
      </w:r>
      <w:r w:rsidRPr="00CB5A06">
        <w:t>数据库写法：</w:t>
      </w:r>
    </w:p>
    <w:p w14:paraId="71688FC7" w14:textId="77777777" w:rsidR="00CB5A06" w:rsidRPr="00CB5A06" w:rsidRDefault="00CB5A06" w:rsidP="00CB5A06">
      <w:pPr>
        <w:ind w:firstLine="480"/>
      </w:pPr>
      <w:r w:rsidRPr="00CB5A06">
        <w:t>1:select top 20 * from tablename where id not exists (select top 10 * from tablename)//</w:t>
      </w:r>
      <w:r w:rsidRPr="00CB5A06">
        <w:t>前</w:t>
      </w:r>
      <w:r w:rsidRPr="00CB5A06">
        <w:t>20</w:t>
      </w:r>
      <w:r w:rsidRPr="00CB5A06">
        <w:t>条记录再过滤掉前</w:t>
      </w:r>
      <w:r w:rsidRPr="00CB5A06">
        <w:t>10</w:t>
      </w:r>
      <w:r w:rsidRPr="00CB5A06">
        <w:t>条</w:t>
      </w:r>
    </w:p>
    <w:p w14:paraId="5360BAB4" w14:textId="77777777" w:rsidR="00CB5A06" w:rsidRPr="00CB5A06" w:rsidRDefault="00CB5A06" w:rsidP="00CB5A06">
      <w:pPr>
        <w:ind w:firstLine="480"/>
      </w:pPr>
      <w:r w:rsidRPr="00CB5A06">
        <w:t>2:select top10 * from (select top 20 * from order by column) order by column desc//</w:t>
      </w:r>
      <w:r w:rsidRPr="00CB5A06">
        <w:t>子查询中取</w:t>
      </w:r>
      <w:r w:rsidRPr="00CB5A06">
        <w:t>20</w:t>
      </w:r>
      <w:r w:rsidRPr="00CB5A06">
        <w:t>条倒序，然后从子查询中取前</w:t>
      </w:r>
      <w:r w:rsidRPr="00CB5A06">
        <w:t>10</w:t>
      </w:r>
      <w:r w:rsidRPr="00CB5A06">
        <w:t>条</w:t>
      </w:r>
    </w:p>
    <w:p w14:paraId="40E77D82" w14:textId="77777777" w:rsidR="00CB5A06" w:rsidRPr="00CB5A06" w:rsidRDefault="00CB5A06" w:rsidP="00CB5A06">
      <w:pPr>
        <w:ind w:firstLine="480"/>
      </w:pPr>
      <w:r w:rsidRPr="00CB5A06">
        <w:t>三：</w:t>
      </w:r>
      <w:r w:rsidRPr="00CB5A06">
        <w:t>mysql</w:t>
      </w:r>
      <w:r w:rsidRPr="00CB5A06">
        <w:t>的写法：</w:t>
      </w:r>
    </w:p>
    <w:p w14:paraId="0BC6B035" w14:textId="77777777" w:rsidR="00CB5A06" w:rsidRPr="00CB5A06" w:rsidRDefault="00CB5A06" w:rsidP="00CB5A06">
      <w:pPr>
        <w:ind w:firstLine="480"/>
      </w:pPr>
      <w:r w:rsidRPr="00CB5A06">
        <w:t>select * from tablename where LIMIT 9,10</w:t>
      </w:r>
    </w:p>
    <w:p w14:paraId="60629BC5" w14:textId="77777777" w:rsidR="00CB5A06" w:rsidRDefault="00CB5A06" w:rsidP="00D03030">
      <w:pPr>
        <w:pStyle w:val="5"/>
      </w:pPr>
      <w:r>
        <w:lastRenderedPageBreak/>
        <w:t>（</w:t>
      </w:r>
      <w:r>
        <w:t>10</w:t>
      </w:r>
      <w:r>
        <w:t>）内连接，左右连接的区别</w:t>
      </w:r>
    </w:p>
    <w:p w14:paraId="4B5BE11F" w14:textId="77777777" w:rsidR="002824F9" w:rsidRDefault="00D03030" w:rsidP="00D03030">
      <w:pPr>
        <w:ind w:firstLine="480"/>
      </w:pPr>
      <w:r>
        <w:rPr>
          <w:rFonts w:hint="eastAsia"/>
        </w:rPr>
        <w:t>内连接就是普通的查询，例如</w:t>
      </w:r>
    </w:p>
    <w:p w14:paraId="68E55ED9" w14:textId="77777777" w:rsidR="002824F9" w:rsidRDefault="00D03030" w:rsidP="00D03030">
      <w:pPr>
        <w:ind w:firstLine="480"/>
      </w:pPr>
      <w:r>
        <w:rPr>
          <w:rFonts w:hint="eastAsia"/>
        </w:rPr>
        <w:t>1.</w:t>
      </w:r>
      <w:r>
        <w:rPr>
          <w:rFonts w:hint="eastAsia"/>
        </w:rPr>
        <w:t>加</w:t>
      </w:r>
      <w:r>
        <w:rPr>
          <w:rFonts w:hint="eastAsia"/>
        </w:rPr>
        <w:t>inner join</w:t>
      </w:r>
      <w:r>
        <w:rPr>
          <w:rFonts w:hint="eastAsia"/>
        </w:rPr>
        <w:t>的：</w:t>
      </w:r>
    </w:p>
    <w:p w14:paraId="48065B34" w14:textId="1ED83E93" w:rsidR="00D03030" w:rsidRDefault="00D03030" w:rsidP="00D03030">
      <w:pPr>
        <w:ind w:firstLine="480"/>
      </w:pPr>
      <w:r>
        <w:t>SELECT     S.SName,C.CourseID,C.Grade</w:t>
      </w:r>
    </w:p>
    <w:p w14:paraId="36E5A5DE" w14:textId="77777777" w:rsidR="00D03030" w:rsidRDefault="00D03030" w:rsidP="00D03030">
      <w:pPr>
        <w:ind w:firstLine="480"/>
      </w:pPr>
      <w:r>
        <w:t>From         Sc AS C</w:t>
      </w:r>
    </w:p>
    <w:p w14:paraId="23191688" w14:textId="77777777" w:rsidR="00D03030" w:rsidRDefault="00D03030" w:rsidP="00D03030">
      <w:pPr>
        <w:ind w:firstLine="480"/>
      </w:pPr>
      <w:r>
        <w:t>INNER JOIN     Students AS S</w:t>
      </w:r>
    </w:p>
    <w:p w14:paraId="0D9F0ECD" w14:textId="77777777" w:rsidR="002824F9" w:rsidRDefault="00D03030" w:rsidP="00D03030">
      <w:pPr>
        <w:ind w:firstLine="480"/>
      </w:pPr>
      <w:r>
        <w:t>ON         C.StudentID = S.SNo</w:t>
      </w:r>
    </w:p>
    <w:p w14:paraId="008950FE" w14:textId="77777777" w:rsidR="002824F9" w:rsidRDefault="00D03030" w:rsidP="00D03030">
      <w:pPr>
        <w:ind w:firstLine="480"/>
      </w:pPr>
      <w:r>
        <w:rPr>
          <w:rFonts w:hint="eastAsia"/>
        </w:rPr>
        <w:t>2.</w:t>
      </w:r>
      <w:r>
        <w:rPr>
          <w:rFonts w:hint="eastAsia"/>
        </w:rPr>
        <w:t>不加</w:t>
      </w:r>
      <w:r>
        <w:rPr>
          <w:rFonts w:hint="eastAsia"/>
        </w:rPr>
        <w:t>inner join</w:t>
      </w:r>
      <w:r>
        <w:rPr>
          <w:rFonts w:hint="eastAsia"/>
        </w:rPr>
        <w:t>的</w:t>
      </w:r>
    </w:p>
    <w:p w14:paraId="1C71A903" w14:textId="2A07991A" w:rsidR="00D03030" w:rsidRDefault="00D03030" w:rsidP="00D03030">
      <w:pPr>
        <w:ind w:firstLine="480"/>
      </w:pPr>
      <w:r>
        <w:t>SELECT Students.SName, Sc.CourseID, Sc.Grade</w:t>
      </w:r>
    </w:p>
    <w:p w14:paraId="4F6D89D7" w14:textId="77777777" w:rsidR="00D03030" w:rsidRDefault="00D03030" w:rsidP="00D03030">
      <w:pPr>
        <w:ind w:firstLine="480"/>
      </w:pPr>
      <w:r>
        <w:t>FROM     Students,Sc</w:t>
      </w:r>
    </w:p>
    <w:p w14:paraId="003E6C02" w14:textId="77777777" w:rsidR="002824F9" w:rsidRDefault="00D03030" w:rsidP="00D03030">
      <w:pPr>
        <w:ind w:firstLine="480"/>
      </w:pPr>
      <w:r>
        <w:t>WHERE  Students.SNo = Sc.StudentID</w:t>
      </w:r>
    </w:p>
    <w:p w14:paraId="350FB536" w14:textId="77777777" w:rsidR="002824F9" w:rsidRDefault="00D03030" w:rsidP="00D03030">
      <w:pPr>
        <w:ind w:firstLine="480"/>
      </w:pPr>
      <w:r>
        <w:rPr>
          <w:rFonts w:hint="eastAsia"/>
        </w:rPr>
        <w:t>外连接与普通连接的区别：</w:t>
      </w:r>
    </w:p>
    <w:p w14:paraId="5881DAAD" w14:textId="77777777" w:rsidR="002824F9" w:rsidRDefault="00D03030" w:rsidP="00D03030">
      <w:pPr>
        <w:ind w:firstLine="480"/>
      </w:pPr>
      <w:r>
        <w:rPr>
          <w:rFonts w:hint="eastAsia"/>
        </w:rPr>
        <w:t>普通连接只输出满足连接条件的元组，外连接操作以指定表为连接主题，将主体表中不满足连接条件的元组一并输出。</w:t>
      </w:r>
    </w:p>
    <w:p w14:paraId="3F6F9C9B" w14:textId="77777777" w:rsidR="002824F9" w:rsidRDefault="00D03030" w:rsidP="00D03030">
      <w:pPr>
        <w:ind w:firstLine="480"/>
      </w:pPr>
      <w:r>
        <w:rPr>
          <w:rFonts w:hint="eastAsia"/>
        </w:rPr>
        <w:t>外连接又分为左连接和右连接：</w:t>
      </w:r>
    </w:p>
    <w:p w14:paraId="033B94F9" w14:textId="08AF12C4" w:rsidR="002824F9" w:rsidRDefault="00D03030" w:rsidP="00D03030">
      <w:pPr>
        <w:ind w:firstLine="480"/>
      </w:pPr>
      <w:r>
        <w:rPr>
          <w:rFonts w:hint="eastAsia"/>
        </w:rPr>
        <w:t>左连接：</w:t>
      </w:r>
      <w:r>
        <w:rPr>
          <w:rFonts w:hint="eastAsia"/>
        </w:rPr>
        <w:t>SELECT     S.SName,C.CourseID,C.Grade</w:t>
      </w:r>
    </w:p>
    <w:p w14:paraId="5B5767CF" w14:textId="77777777" w:rsidR="002824F9" w:rsidRDefault="00D03030" w:rsidP="00D03030">
      <w:pPr>
        <w:ind w:firstLine="480"/>
      </w:pPr>
      <w:r>
        <w:t xml:space="preserve">              From         Students AS S</w:t>
      </w:r>
    </w:p>
    <w:p w14:paraId="13F71C7D" w14:textId="77777777" w:rsidR="002824F9" w:rsidRDefault="00D03030" w:rsidP="00D03030">
      <w:pPr>
        <w:ind w:firstLine="480"/>
      </w:pPr>
      <w:r>
        <w:t xml:space="preserve">              INNER JOIN     Sc AS C</w:t>
      </w:r>
    </w:p>
    <w:p w14:paraId="68AE9D99" w14:textId="77777777" w:rsidR="002824F9" w:rsidRDefault="00D03030" w:rsidP="00D03030">
      <w:pPr>
        <w:ind w:firstLine="480"/>
      </w:pPr>
      <w:r>
        <w:t xml:space="preserve">              ON         C.StudentID &lt;&gt; S.SNo</w:t>
      </w:r>
    </w:p>
    <w:p w14:paraId="3D6D49E8" w14:textId="37D7B103" w:rsidR="002824F9" w:rsidRDefault="00D03030" w:rsidP="00D03030">
      <w:pPr>
        <w:ind w:firstLine="480"/>
      </w:pPr>
      <w:r>
        <w:t xml:space="preserve">            SELECT     S.SName,C.CourseID,C.Grade</w:t>
      </w:r>
    </w:p>
    <w:p w14:paraId="6BE460AF" w14:textId="77777777" w:rsidR="002824F9" w:rsidRDefault="00D03030" w:rsidP="00D03030">
      <w:pPr>
        <w:ind w:firstLine="480"/>
      </w:pPr>
      <w:r>
        <w:t xml:space="preserve">            From         Sc AS C</w:t>
      </w:r>
    </w:p>
    <w:p w14:paraId="398EB5CE" w14:textId="77777777" w:rsidR="002824F9" w:rsidRDefault="00D03030" w:rsidP="00D03030">
      <w:pPr>
        <w:ind w:firstLine="480"/>
      </w:pPr>
      <w:r>
        <w:t xml:space="preserve">            LEFT JOIN     Students AS S</w:t>
      </w:r>
    </w:p>
    <w:p w14:paraId="089C6363" w14:textId="77777777" w:rsidR="002824F9" w:rsidRDefault="00D03030" w:rsidP="00D03030">
      <w:pPr>
        <w:ind w:firstLine="480"/>
      </w:pPr>
      <w:r>
        <w:t xml:space="preserve">            ON         C.StudentID = S.SNo</w:t>
      </w:r>
    </w:p>
    <w:p w14:paraId="2057F516" w14:textId="77777777" w:rsidR="002824F9" w:rsidRDefault="00D03030" w:rsidP="00D03030">
      <w:pPr>
        <w:ind w:firstLine="480"/>
      </w:pPr>
      <w:r>
        <w:rPr>
          <w:rFonts w:hint="eastAsia"/>
        </w:rPr>
        <w:t xml:space="preserve">         </w:t>
      </w:r>
      <w:r>
        <w:rPr>
          <w:rFonts w:hint="eastAsia"/>
        </w:rPr>
        <w:t>左连接就是以</w:t>
      </w:r>
      <w:r>
        <w:rPr>
          <w:rFonts w:hint="eastAsia"/>
        </w:rPr>
        <w:t>from</w:t>
      </w:r>
      <w:r>
        <w:rPr>
          <w:rFonts w:hint="eastAsia"/>
        </w:rPr>
        <w:t>左边为主，拿上面两个例子来说，第一种是以学生（</w:t>
      </w:r>
      <w:r>
        <w:rPr>
          <w:rFonts w:hint="eastAsia"/>
        </w:rPr>
        <w:t>students</w:t>
      </w:r>
      <w:r>
        <w:rPr>
          <w:rFonts w:hint="eastAsia"/>
        </w:rPr>
        <w:t>）为主，假如学生成绩为空，也能查询到学生信息，只不过成绩为空。而第二种则是以成绩为主（</w:t>
      </w:r>
      <w:r>
        <w:rPr>
          <w:rFonts w:hint="eastAsia"/>
        </w:rPr>
        <w:t>sc</w:t>
      </w:r>
      <w:r>
        <w:rPr>
          <w:rFonts w:hint="eastAsia"/>
        </w:rPr>
        <w:t>）所以先查学生成绩，如果成绩为空就算学生存在，也查不到记录。</w:t>
      </w:r>
    </w:p>
    <w:p w14:paraId="0195AE1A" w14:textId="729D872E" w:rsidR="002824F9" w:rsidRDefault="00D03030" w:rsidP="00D03030">
      <w:pPr>
        <w:ind w:firstLine="480"/>
      </w:pPr>
      <w:r>
        <w:rPr>
          <w:rFonts w:hint="eastAsia"/>
        </w:rPr>
        <w:t>右连接：</w:t>
      </w:r>
      <w:r>
        <w:rPr>
          <w:rFonts w:hint="eastAsia"/>
        </w:rPr>
        <w:t>SELECT Titles.Title_id, Titles.Title, Publishers.Pub_name</w:t>
      </w:r>
    </w:p>
    <w:p w14:paraId="7A77F1BF" w14:textId="77777777" w:rsidR="002824F9" w:rsidRDefault="00D03030" w:rsidP="00D03030">
      <w:pPr>
        <w:ind w:firstLine="480"/>
      </w:pPr>
      <w:r>
        <w:t xml:space="preserve">             FROM titles</w:t>
      </w:r>
    </w:p>
    <w:p w14:paraId="2AB91165" w14:textId="77777777" w:rsidR="002824F9" w:rsidRDefault="00D03030" w:rsidP="00D03030">
      <w:pPr>
        <w:ind w:firstLine="480"/>
      </w:pPr>
      <w:r>
        <w:t xml:space="preserve">             RIGHT OUTER JOIN Publishers</w:t>
      </w:r>
    </w:p>
    <w:p w14:paraId="7190380E" w14:textId="77777777" w:rsidR="002824F9" w:rsidRDefault="00D03030" w:rsidP="00D03030">
      <w:pPr>
        <w:ind w:firstLine="480"/>
      </w:pPr>
      <w:r>
        <w:t xml:space="preserve">             ON Titles.Pub_id = Publishers.Pub_id</w:t>
      </w:r>
    </w:p>
    <w:p w14:paraId="34545F07" w14:textId="69620CC1" w:rsidR="00D03030" w:rsidRPr="00D03030" w:rsidRDefault="00D03030" w:rsidP="00D03030">
      <w:pPr>
        <w:ind w:firstLine="480"/>
      </w:pPr>
      <w:r>
        <w:rPr>
          <w:rFonts w:hint="eastAsia"/>
        </w:rPr>
        <w:t xml:space="preserve">           </w:t>
      </w:r>
      <w:r>
        <w:rPr>
          <w:rFonts w:hint="eastAsia"/>
        </w:rPr>
        <w:t>右连接就是以</w:t>
      </w:r>
      <w:r>
        <w:rPr>
          <w:rFonts w:hint="eastAsia"/>
        </w:rPr>
        <w:t>from</w:t>
      </w:r>
      <w:r>
        <w:rPr>
          <w:rFonts w:hint="eastAsia"/>
        </w:rPr>
        <w:t>右边为主，与左连接类似。</w:t>
      </w:r>
    </w:p>
    <w:p w14:paraId="41FECF73" w14:textId="7232BE78" w:rsidR="00CB5A06" w:rsidRDefault="00CB5A06" w:rsidP="00D03030">
      <w:pPr>
        <w:pStyle w:val="5"/>
      </w:pPr>
      <w:r>
        <w:t>两个表左查询</w:t>
      </w:r>
    </w:p>
    <w:p w14:paraId="56924571" w14:textId="77777777" w:rsidR="00A52B5F" w:rsidRDefault="00A52B5F" w:rsidP="008B7994">
      <w:pPr>
        <w:ind w:firstLine="480"/>
      </w:pPr>
      <w:r>
        <w:rPr>
          <w:rFonts w:hint="eastAsia"/>
        </w:rPr>
        <w:t>mysql</w:t>
      </w:r>
      <w:r>
        <w:rPr>
          <w:rFonts w:hint="eastAsia"/>
        </w:rPr>
        <w:t>左连接查询</w:t>
      </w:r>
    </w:p>
    <w:p w14:paraId="447EE50E" w14:textId="77777777" w:rsidR="00A52B5F" w:rsidRDefault="00A52B5F" w:rsidP="008B7994">
      <w:pPr>
        <w:ind w:firstLine="480"/>
      </w:pPr>
      <w:r>
        <w:rPr>
          <w:rFonts w:hint="eastAsia"/>
        </w:rPr>
        <w:t>左连接查询：以左表为主表，右表为从表，查询符合条件的数据</w:t>
      </w:r>
    </w:p>
    <w:p w14:paraId="53261E3B" w14:textId="77777777" w:rsidR="00A52B5F" w:rsidRDefault="00A52B5F" w:rsidP="008B7994">
      <w:pPr>
        <w:ind w:firstLine="480"/>
      </w:pPr>
      <w:r>
        <w:rPr>
          <w:rFonts w:hint="eastAsia"/>
        </w:rPr>
        <w:t>1.</w:t>
      </w:r>
      <w:r>
        <w:rPr>
          <w:rFonts w:hint="eastAsia"/>
        </w:rPr>
        <w:t>当右表中数据匹配不到时展示为空</w:t>
      </w:r>
    </w:p>
    <w:p w14:paraId="78629698" w14:textId="77777777" w:rsidR="00A52B5F" w:rsidRDefault="00A52B5F" w:rsidP="008B7994">
      <w:pPr>
        <w:ind w:firstLine="480"/>
      </w:pPr>
      <w:r>
        <w:rPr>
          <w:rFonts w:hint="eastAsia"/>
        </w:rPr>
        <w:t>例：</w:t>
      </w:r>
    </w:p>
    <w:p w14:paraId="79384B43" w14:textId="77777777" w:rsidR="00A52B5F" w:rsidRDefault="00A52B5F" w:rsidP="008B7994">
      <w:pPr>
        <w:ind w:firstLine="480"/>
      </w:pPr>
      <w:r>
        <w:rPr>
          <w:rFonts w:hint="eastAsia"/>
        </w:rPr>
        <w:lastRenderedPageBreak/>
        <w:t>左表两条数据，按条件匹配到右表一条数据且匹配左表第一条，结果展示两条数据，且第二条数据右表中的字段全部为</w:t>
      </w:r>
      <w:r>
        <w:rPr>
          <w:rFonts w:hint="eastAsia"/>
        </w:rPr>
        <w:t>null</w:t>
      </w:r>
    </w:p>
    <w:p w14:paraId="7FAC47E4" w14:textId="77777777" w:rsidR="00A52B5F" w:rsidRDefault="00A52B5F" w:rsidP="008B7994">
      <w:pPr>
        <w:ind w:firstLine="480"/>
      </w:pPr>
      <w:r>
        <w:rPr>
          <w:rFonts w:hint="eastAsia"/>
        </w:rPr>
        <w:t>2.</w:t>
      </w:r>
      <w:r>
        <w:rPr>
          <w:rFonts w:hint="eastAsia"/>
        </w:rPr>
        <w:t>当匹配到右表的数据为多条时，左表数据会重复展示，不会自动合并</w:t>
      </w:r>
    </w:p>
    <w:p w14:paraId="0F4EEE17" w14:textId="77777777" w:rsidR="00A52B5F" w:rsidRDefault="00A52B5F" w:rsidP="008B7994">
      <w:pPr>
        <w:ind w:firstLine="480"/>
      </w:pPr>
      <w:r>
        <w:rPr>
          <w:rFonts w:hint="eastAsia"/>
        </w:rPr>
        <w:t>例：</w:t>
      </w:r>
    </w:p>
    <w:p w14:paraId="15405F47" w14:textId="77777777" w:rsidR="002824F9" w:rsidRDefault="00A52B5F" w:rsidP="008B7994">
      <w:pPr>
        <w:ind w:firstLine="480"/>
      </w:pPr>
      <w:r>
        <w:rPr>
          <w:rFonts w:hint="eastAsia"/>
        </w:rPr>
        <w:t>左表数据一条，按条件匹配到右表数据三条，结果展示三条数据，左表数据均相同，右表数据不同</w:t>
      </w:r>
    </w:p>
    <w:p w14:paraId="7EC7CAA4" w14:textId="77777777" w:rsidR="002824F9" w:rsidRDefault="00A52B5F" w:rsidP="008B7994">
      <w:pPr>
        <w:ind w:firstLine="480"/>
      </w:pPr>
      <w:r>
        <w:rPr>
          <w:rFonts w:hint="eastAsia"/>
        </w:rPr>
        <w:t>A</w:t>
      </w:r>
      <w:r>
        <w:rPr>
          <w:rFonts w:hint="eastAsia"/>
        </w:rPr>
        <w:t>表：姓名，学号，班级编号</w:t>
      </w:r>
      <w:r>
        <w:rPr>
          <w:rFonts w:hint="eastAsia"/>
        </w:rPr>
        <w:t xml:space="preserve"> </w:t>
      </w:r>
    </w:p>
    <w:p w14:paraId="4DCADE28" w14:textId="77777777" w:rsidR="002824F9" w:rsidRDefault="00A52B5F" w:rsidP="008B7994">
      <w:pPr>
        <w:ind w:firstLine="480"/>
      </w:pPr>
      <w:r>
        <w:rPr>
          <w:rFonts w:hint="eastAsia"/>
        </w:rPr>
        <w:t>B</w:t>
      </w:r>
      <w:r>
        <w:rPr>
          <w:rFonts w:hint="eastAsia"/>
        </w:rPr>
        <w:t>表：学号，成绩</w:t>
      </w:r>
    </w:p>
    <w:p w14:paraId="3AD8612C" w14:textId="77777777" w:rsidR="002824F9" w:rsidRDefault="00A52B5F" w:rsidP="008B7994">
      <w:pPr>
        <w:ind w:firstLine="480"/>
      </w:pPr>
      <w:r>
        <w:rPr>
          <w:rFonts w:hint="eastAsia"/>
        </w:rPr>
        <w:t>C</w:t>
      </w:r>
      <w:r>
        <w:rPr>
          <w:rFonts w:hint="eastAsia"/>
        </w:rPr>
        <w:t>表：班级编号，班级名称</w:t>
      </w:r>
    </w:p>
    <w:p w14:paraId="297371FD" w14:textId="7AB98962" w:rsidR="00A52B5F" w:rsidRDefault="00A52B5F" w:rsidP="008B7994">
      <w:pPr>
        <w:ind w:firstLine="480"/>
      </w:pPr>
      <w:r>
        <w:rPr>
          <w:rFonts w:hint="eastAsia"/>
        </w:rPr>
        <w:t>最后想显示为</w:t>
      </w:r>
    </w:p>
    <w:p w14:paraId="4CE8BDF1" w14:textId="77777777" w:rsidR="00A52B5F" w:rsidRDefault="00A52B5F" w:rsidP="008B7994">
      <w:pPr>
        <w:ind w:firstLine="480"/>
      </w:pPr>
      <w:r>
        <w:rPr>
          <w:rFonts w:hint="eastAsia"/>
        </w:rPr>
        <w:t>姓名，学号，成绩，班级名称</w:t>
      </w:r>
    </w:p>
    <w:p w14:paraId="39C75B15" w14:textId="77777777" w:rsidR="00BD23C7" w:rsidRDefault="00A52B5F" w:rsidP="008B7994">
      <w:pPr>
        <w:ind w:firstLine="480"/>
      </w:pPr>
      <w:r>
        <w:rPr>
          <w:rFonts w:hint="eastAsia"/>
        </w:rPr>
        <w:t>A</w:t>
      </w:r>
      <w:r>
        <w:rPr>
          <w:rFonts w:hint="eastAsia"/>
        </w:rPr>
        <w:t>、</w:t>
      </w:r>
      <w:r>
        <w:rPr>
          <w:rFonts w:hint="eastAsia"/>
        </w:rPr>
        <w:t>B</w:t>
      </w:r>
      <w:r>
        <w:rPr>
          <w:rFonts w:hint="eastAsia"/>
        </w:rPr>
        <w:t>表用</w:t>
      </w:r>
      <w:r>
        <w:rPr>
          <w:rFonts w:hint="eastAsia"/>
        </w:rPr>
        <w:t>where a.</w:t>
      </w:r>
      <w:r>
        <w:rPr>
          <w:rFonts w:hint="eastAsia"/>
        </w:rPr>
        <w:t>学号</w:t>
      </w:r>
      <w:r>
        <w:rPr>
          <w:rFonts w:hint="eastAsia"/>
        </w:rPr>
        <w:t>=b.</w:t>
      </w:r>
      <w:r>
        <w:rPr>
          <w:rFonts w:hint="eastAsia"/>
        </w:rPr>
        <w:t>学号查出之后再和</w:t>
      </w:r>
      <w:r>
        <w:rPr>
          <w:rFonts w:hint="eastAsia"/>
        </w:rPr>
        <w:t>C</w:t>
      </w:r>
      <w:r>
        <w:rPr>
          <w:rFonts w:hint="eastAsia"/>
        </w:rPr>
        <w:t>表左连接</w:t>
      </w:r>
      <w:r>
        <w:rPr>
          <w:rFonts w:hint="eastAsia"/>
        </w:rPr>
        <w:t>sql</w:t>
      </w:r>
      <w:r>
        <w:rPr>
          <w:rFonts w:hint="eastAsia"/>
        </w:rPr>
        <w:t>语句如下：</w:t>
      </w:r>
    </w:p>
    <w:p w14:paraId="4CF4842E" w14:textId="77777777" w:rsidR="00BD23C7" w:rsidRDefault="00A52B5F" w:rsidP="008B7994">
      <w:pPr>
        <w:ind w:firstLine="480"/>
      </w:pPr>
      <w:r>
        <w:rPr>
          <w:rFonts w:hint="eastAsia"/>
        </w:rPr>
        <w:t>select a.</w:t>
      </w:r>
      <w:r>
        <w:rPr>
          <w:rFonts w:hint="eastAsia"/>
        </w:rPr>
        <w:t>姓名</w:t>
      </w:r>
      <w:r>
        <w:rPr>
          <w:rFonts w:hint="eastAsia"/>
        </w:rPr>
        <w:t>,a.</w:t>
      </w:r>
      <w:r>
        <w:rPr>
          <w:rFonts w:hint="eastAsia"/>
        </w:rPr>
        <w:t>学号</w:t>
      </w:r>
      <w:r>
        <w:rPr>
          <w:rFonts w:hint="eastAsia"/>
        </w:rPr>
        <w:t>, b.</w:t>
      </w:r>
      <w:r>
        <w:rPr>
          <w:rFonts w:hint="eastAsia"/>
        </w:rPr>
        <w:t>成绩</w:t>
      </w:r>
      <w:r>
        <w:rPr>
          <w:rFonts w:hint="eastAsia"/>
        </w:rPr>
        <w:t>, c.</w:t>
      </w:r>
      <w:r>
        <w:rPr>
          <w:rFonts w:hint="eastAsia"/>
        </w:rPr>
        <w:t>班级名称</w:t>
      </w:r>
      <w:r>
        <w:rPr>
          <w:rFonts w:hint="eastAsia"/>
        </w:rPr>
        <w:t xml:space="preserve"> </w:t>
      </w:r>
    </w:p>
    <w:p w14:paraId="4ACC9598" w14:textId="77777777" w:rsidR="00BD23C7" w:rsidRDefault="00A52B5F" w:rsidP="008B7994">
      <w:pPr>
        <w:ind w:firstLine="480"/>
      </w:pPr>
      <w:r>
        <w:rPr>
          <w:rFonts w:hint="eastAsia"/>
        </w:rPr>
        <w:t>from A</w:t>
      </w:r>
      <w:r>
        <w:rPr>
          <w:rFonts w:hint="eastAsia"/>
        </w:rPr>
        <w:t>表</w:t>
      </w:r>
      <w:r>
        <w:rPr>
          <w:rFonts w:hint="eastAsia"/>
        </w:rPr>
        <w:t xml:space="preserve"> a left join B</w:t>
      </w:r>
      <w:r>
        <w:rPr>
          <w:rFonts w:hint="eastAsia"/>
        </w:rPr>
        <w:t>表</w:t>
      </w:r>
      <w:r>
        <w:rPr>
          <w:rFonts w:hint="eastAsia"/>
        </w:rPr>
        <w:t xml:space="preserve"> b </w:t>
      </w:r>
    </w:p>
    <w:p w14:paraId="337109A0" w14:textId="77777777" w:rsidR="00BD23C7" w:rsidRDefault="00A52B5F" w:rsidP="008B7994">
      <w:pPr>
        <w:ind w:firstLine="480"/>
      </w:pPr>
      <w:r>
        <w:rPr>
          <w:rFonts w:hint="eastAsia"/>
        </w:rPr>
        <w:t>on a.</w:t>
      </w:r>
      <w:r>
        <w:rPr>
          <w:rFonts w:hint="eastAsia"/>
        </w:rPr>
        <w:t>学号</w:t>
      </w:r>
      <w:r>
        <w:rPr>
          <w:rFonts w:hint="eastAsia"/>
        </w:rPr>
        <w:t>=b.</w:t>
      </w:r>
      <w:r>
        <w:rPr>
          <w:rFonts w:hint="eastAsia"/>
        </w:rPr>
        <w:t>学号</w:t>
      </w:r>
      <w:r>
        <w:rPr>
          <w:rFonts w:hint="eastAsia"/>
        </w:rPr>
        <w:t xml:space="preserve"> </w:t>
      </w:r>
    </w:p>
    <w:p w14:paraId="7E3DE268" w14:textId="77777777" w:rsidR="00BD23C7" w:rsidRDefault="00A52B5F" w:rsidP="008B7994">
      <w:pPr>
        <w:ind w:firstLine="480"/>
      </w:pPr>
      <w:r>
        <w:rPr>
          <w:rFonts w:hint="eastAsia"/>
        </w:rPr>
        <w:t>left join C</w:t>
      </w:r>
      <w:r>
        <w:rPr>
          <w:rFonts w:hint="eastAsia"/>
        </w:rPr>
        <w:t>表</w:t>
      </w:r>
      <w:r>
        <w:rPr>
          <w:rFonts w:hint="eastAsia"/>
        </w:rPr>
        <w:t xml:space="preserve"> c </w:t>
      </w:r>
    </w:p>
    <w:p w14:paraId="27A8D922" w14:textId="77777777" w:rsidR="002824F9" w:rsidRDefault="00A52B5F" w:rsidP="008B7994">
      <w:pPr>
        <w:ind w:firstLine="480"/>
      </w:pPr>
      <w:r>
        <w:rPr>
          <w:rFonts w:hint="eastAsia"/>
        </w:rPr>
        <w:t>on a.</w:t>
      </w:r>
      <w:r>
        <w:rPr>
          <w:rFonts w:hint="eastAsia"/>
        </w:rPr>
        <w:t>班级编号</w:t>
      </w:r>
      <w:r>
        <w:rPr>
          <w:rFonts w:hint="eastAsia"/>
        </w:rPr>
        <w:t>=c.</w:t>
      </w:r>
      <w:r>
        <w:rPr>
          <w:rFonts w:hint="eastAsia"/>
        </w:rPr>
        <w:t>班级编号</w:t>
      </w:r>
    </w:p>
    <w:p w14:paraId="4D7A7267" w14:textId="77777777" w:rsidR="002824F9" w:rsidRDefault="00CB5A06" w:rsidP="00D03030">
      <w:pPr>
        <w:pStyle w:val="5"/>
      </w:pPr>
      <w:r>
        <w:t>查询一个字段中重复出现的</w:t>
      </w:r>
    </w:p>
    <w:p w14:paraId="29D3D722" w14:textId="139EC864" w:rsidR="002824F9" w:rsidRDefault="002824F9" w:rsidP="00CB5A06">
      <w:pPr>
        <w:ind w:firstLine="480"/>
      </w:pPr>
    </w:p>
    <w:p w14:paraId="3EF0F48A" w14:textId="3CE22D05" w:rsidR="002824F9" w:rsidRDefault="002824F9" w:rsidP="002824F9">
      <w:pPr>
        <w:pStyle w:val="4"/>
      </w:pPr>
      <w:r>
        <w:t>事务</w:t>
      </w:r>
    </w:p>
    <w:p w14:paraId="720D6ACC" w14:textId="0568D2C1" w:rsidR="002824F9" w:rsidRDefault="002824F9" w:rsidP="002824F9">
      <w:pPr>
        <w:pStyle w:val="5"/>
      </w:pPr>
      <w:r>
        <w:rPr>
          <w:rFonts w:hint="eastAsia"/>
        </w:rPr>
        <w:t>事务的基本要素（</w:t>
      </w:r>
      <w:r>
        <w:rPr>
          <w:rFonts w:hint="eastAsia"/>
        </w:rPr>
        <w:t>ACID</w:t>
      </w:r>
      <w:r>
        <w:rPr>
          <w:rFonts w:hint="eastAsia"/>
        </w:rPr>
        <w:t>）</w:t>
      </w:r>
    </w:p>
    <w:p w14:paraId="7C5487F1" w14:textId="77777777" w:rsidR="002824F9" w:rsidRDefault="002824F9" w:rsidP="002824F9">
      <w:pPr>
        <w:ind w:firstLine="480"/>
      </w:pPr>
      <w:r>
        <w:rPr>
          <w:rFonts w:hint="eastAsia"/>
        </w:rPr>
        <w:t>1</w:t>
      </w:r>
      <w:r>
        <w:rPr>
          <w:rFonts w:hint="eastAsia"/>
        </w:rPr>
        <w:t>、原子性（</w:t>
      </w:r>
      <w:r>
        <w:rPr>
          <w:rFonts w:hint="eastAsia"/>
        </w:rPr>
        <w:t>Atomicity</w:t>
      </w:r>
      <w:r>
        <w:rPr>
          <w:rFonts w:hint="eastAsia"/>
        </w:rPr>
        <w:t>）：事务开始后所有操作，要么全部做完，要么全部不做，不可能停滞在中间环节。事务执行过程中出错，会回滚到事务开始前的状态，所有的操作就像没有发生一样。也就是说事务是一个不可分割的整体，就像化学中学过的原子，是物质构成的基本单位。</w:t>
      </w:r>
    </w:p>
    <w:p w14:paraId="062FDC3D" w14:textId="77777777" w:rsidR="002824F9" w:rsidRDefault="002824F9" w:rsidP="002824F9">
      <w:pPr>
        <w:ind w:firstLine="480"/>
      </w:pPr>
      <w:r>
        <w:rPr>
          <w:rFonts w:hint="eastAsia"/>
        </w:rPr>
        <w:t>2</w:t>
      </w:r>
      <w:r>
        <w:rPr>
          <w:rFonts w:hint="eastAsia"/>
        </w:rPr>
        <w:t>、一致性（</w:t>
      </w:r>
      <w:r>
        <w:rPr>
          <w:rFonts w:hint="eastAsia"/>
        </w:rPr>
        <w:t>Consistency</w:t>
      </w:r>
      <w:r>
        <w:rPr>
          <w:rFonts w:hint="eastAsia"/>
        </w:rPr>
        <w:t>）：事务开始前和结束后，数据库的完整性约束没有被破坏</w:t>
      </w:r>
      <w:r>
        <w:rPr>
          <w:rFonts w:hint="eastAsia"/>
        </w:rPr>
        <w:t xml:space="preserve"> </w:t>
      </w:r>
      <w:r>
        <w:rPr>
          <w:rFonts w:hint="eastAsia"/>
        </w:rPr>
        <w:t>。比如</w:t>
      </w:r>
      <w:r>
        <w:rPr>
          <w:rFonts w:hint="eastAsia"/>
        </w:rPr>
        <w:t>A</w:t>
      </w:r>
      <w:r>
        <w:rPr>
          <w:rFonts w:hint="eastAsia"/>
        </w:rPr>
        <w:t>向</w:t>
      </w:r>
      <w:r>
        <w:rPr>
          <w:rFonts w:hint="eastAsia"/>
        </w:rPr>
        <w:t>B</w:t>
      </w:r>
      <w:r>
        <w:rPr>
          <w:rFonts w:hint="eastAsia"/>
        </w:rPr>
        <w:t>转账，不可能</w:t>
      </w:r>
      <w:r>
        <w:rPr>
          <w:rFonts w:hint="eastAsia"/>
        </w:rPr>
        <w:t>A</w:t>
      </w:r>
      <w:r>
        <w:rPr>
          <w:rFonts w:hint="eastAsia"/>
        </w:rPr>
        <w:t>扣了钱，</w:t>
      </w:r>
      <w:r>
        <w:rPr>
          <w:rFonts w:hint="eastAsia"/>
        </w:rPr>
        <w:t>B</w:t>
      </w:r>
      <w:r>
        <w:rPr>
          <w:rFonts w:hint="eastAsia"/>
        </w:rPr>
        <w:t>却没收到。</w:t>
      </w:r>
    </w:p>
    <w:p w14:paraId="06B0225D" w14:textId="77777777" w:rsidR="002824F9" w:rsidRDefault="002824F9" w:rsidP="002824F9">
      <w:pPr>
        <w:ind w:firstLine="480"/>
      </w:pPr>
      <w:r>
        <w:rPr>
          <w:rFonts w:hint="eastAsia"/>
        </w:rPr>
        <w:t>3</w:t>
      </w:r>
      <w:r>
        <w:rPr>
          <w:rFonts w:hint="eastAsia"/>
        </w:rPr>
        <w:t>、隔离性（</w:t>
      </w:r>
      <w:r>
        <w:rPr>
          <w:rFonts w:hint="eastAsia"/>
        </w:rPr>
        <w:t>Isolation</w:t>
      </w:r>
      <w:r>
        <w:rPr>
          <w:rFonts w:hint="eastAsia"/>
        </w:rPr>
        <w:t>）：同一时间，只允许一个事务请求同一数据，不同的事务之间彼此没有任何干扰。比如</w:t>
      </w:r>
      <w:r>
        <w:rPr>
          <w:rFonts w:hint="eastAsia"/>
        </w:rPr>
        <w:t>A</w:t>
      </w:r>
      <w:r>
        <w:rPr>
          <w:rFonts w:hint="eastAsia"/>
        </w:rPr>
        <w:t>正在从一张银行卡中取钱，在</w:t>
      </w:r>
      <w:r>
        <w:rPr>
          <w:rFonts w:hint="eastAsia"/>
        </w:rPr>
        <w:t>A</w:t>
      </w:r>
      <w:r>
        <w:rPr>
          <w:rFonts w:hint="eastAsia"/>
        </w:rPr>
        <w:t>取钱的过程结束前，</w:t>
      </w:r>
      <w:r>
        <w:rPr>
          <w:rFonts w:hint="eastAsia"/>
        </w:rPr>
        <w:t>B</w:t>
      </w:r>
      <w:r>
        <w:rPr>
          <w:rFonts w:hint="eastAsia"/>
        </w:rPr>
        <w:t>不能向这张卡转账。</w:t>
      </w:r>
    </w:p>
    <w:p w14:paraId="3208D087" w14:textId="7520CEF2" w:rsidR="002824F9" w:rsidRDefault="002824F9" w:rsidP="002824F9">
      <w:pPr>
        <w:ind w:firstLine="480"/>
      </w:pPr>
      <w:r>
        <w:rPr>
          <w:rFonts w:hint="eastAsia"/>
        </w:rPr>
        <w:t>4</w:t>
      </w:r>
      <w:r>
        <w:rPr>
          <w:rFonts w:hint="eastAsia"/>
        </w:rPr>
        <w:t>、持久性（</w:t>
      </w:r>
      <w:r>
        <w:rPr>
          <w:rFonts w:hint="eastAsia"/>
        </w:rPr>
        <w:t>Durability</w:t>
      </w:r>
      <w:r>
        <w:rPr>
          <w:rFonts w:hint="eastAsia"/>
        </w:rPr>
        <w:t>）：事务完成后，事务对数据库的所有更新将被保存到数据库，不能回滚。</w:t>
      </w:r>
    </w:p>
    <w:p w14:paraId="558A331B" w14:textId="6AD74C94" w:rsidR="002824F9" w:rsidRDefault="002824F9" w:rsidP="002824F9">
      <w:pPr>
        <w:pStyle w:val="5"/>
      </w:pPr>
      <w:r>
        <w:rPr>
          <w:rFonts w:hint="eastAsia"/>
        </w:rPr>
        <w:t>事务的并发问题</w:t>
      </w:r>
    </w:p>
    <w:p w14:paraId="323059CE" w14:textId="77777777" w:rsidR="002824F9" w:rsidRDefault="002824F9" w:rsidP="002824F9">
      <w:pPr>
        <w:ind w:firstLine="480"/>
      </w:pPr>
      <w:r>
        <w:rPr>
          <w:rFonts w:hint="eastAsia"/>
        </w:rPr>
        <w:t>1</w:t>
      </w:r>
      <w:r>
        <w:rPr>
          <w:rFonts w:hint="eastAsia"/>
        </w:rPr>
        <w:t>、脏读：事务</w:t>
      </w:r>
      <w:r>
        <w:rPr>
          <w:rFonts w:hint="eastAsia"/>
        </w:rPr>
        <w:t>A</w:t>
      </w:r>
      <w:r>
        <w:rPr>
          <w:rFonts w:hint="eastAsia"/>
        </w:rPr>
        <w:t>读取了事务</w:t>
      </w:r>
      <w:r>
        <w:rPr>
          <w:rFonts w:hint="eastAsia"/>
        </w:rPr>
        <w:t>B</w:t>
      </w:r>
      <w:r>
        <w:rPr>
          <w:rFonts w:hint="eastAsia"/>
        </w:rPr>
        <w:t>更新的数据，然后</w:t>
      </w:r>
      <w:r>
        <w:rPr>
          <w:rFonts w:hint="eastAsia"/>
        </w:rPr>
        <w:t>B</w:t>
      </w:r>
      <w:r>
        <w:rPr>
          <w:rFonts w:hint="eastAsia"/>
        </w:rPr>
        <w:t>回滚操作，那么</w:t>
      </w:r>
      <w:r>
        <w:rPr>
          <w:rFonts w:hint="eastAsia"/>
        </w:rPr>
        <w:t>A</w:t>
      </w:r>
      <w:r>
        <w:rPr>
          <w:rFonts w:hint="eastAsia"/>
        </w:rPr>
        <w:t>读取到的数据是脏数据</w:t>
      </w:r>
    </w:p>
    <w:p w14:paraId="7396EA79" w14:textId="77777777" w:rsidR="002824F9" w:rsidRDefault="002824F9" w:rsidP="002824F9">
      <w:pPr>
        <w:ind w:firstLine="480"/>
      </w:pPr>
      <w:r>
        <w:rPr>
          <w:rFonts w:hint="eastAsia"/>
        </w:rPr>
        <w:t>2</w:t>
      </w:r>
      <w:r>
        <w:rPr>
          <w:rFonts w:hint="eastAsia"/>
        </w:rPr>
        <w:t>、不可重复读：事务</w:t>
      </w:r>
      <w:r>
        <w:rPr>
          <w:rFonts w:hint="eastAsia"/>
        </w:rPr>
        <w:t xml:space="preserve"> A </w:t>
      </w:r>
      <w:r>
        <w:rPr>
          <w:rFonts w:hint="eastAsia"/>
        </w:rPr>
        <w:t>多次读取同一数据，事务</w:t>
      </w:r>
      <w:r>
        <w:rPr>
          <w:rFonts w:hint="eastAsia"/>
        </w:rPr>
        <w:t xml:space="preserve"> B </w:t>
      </w:r>
      <w:r>
        <w:rPr>
          <w:rFonts w:hint="eastAsia"/>
        </w:rPr>
        <w:t>在事务</w:t>
      </w:r>
      <w:r>
        <w:rPr>
          <w:rFonts w:hint="eastAsia"/>
        </w:rPr>
        <w:t>A</w:t>
      </w:r>
      <w:r>
        <w:rPr>
          <w:rFonts w:hint="eastAsia"/>
        </w:rPr>
        <w:t>多次读取的过程中，对数据作了更新并提交，导致事务</w:t>
      </w:r>
      <w:r>
        <w:rPr>
          <w:rFonts w:hint="eastAsia"/>
        </w:rPr>
        <w:t>A</w:t>
      </w:r>
      <w:r>
        <w:rPr>
          <w:rFonts w:hint="eastAsia"/>
        </w:rPr>
        <w:t>多次读取同一数据时，结果</w:t>
      </w:r>
      <w:r>
        <w:rPr>
          <w:rFonts w:hint="eastAsia"/>
        </w:rPr>
        <w:t xml:space="preserve"> </w:t>
      </w:r>
      <w:r>
        <w:rPr>
          <w:rFonts w:hint="eastAsia"/>
        </w:rPr>
        <w:t>不一致。</w:t>
      </w:r>
    </w:p>
    <w:p w14:paraId="52BA382A" w14:textId="77777777" w:rsidR="002824F9" w:rsidRDefault="002824F9" w:rsidP="002824F9">
      <w:pPr>
        <w:ind w:firstLine="480"/>
      </w:pPr>
      <w:r>
        <w:rPr>
          <w:rFonts w:hint="eastAsia"/>
        </w:rPr>
        <w:lastRenderedPageBreak/>
        <w:t>3</w:t>
      </w:r>
      <w:r>
        <w:rPr>
          <w:rFonts w:hint="eastAsia"/>
        </w:rPr>
        <w:t>、幻读：系统管理员</w:t>
      </w:r>
      <w:r>
        <w:rPr>
          <w:rFonts w:hint="eastAsia"/>
        </w:rPr>
        <w:t>A</w:t>
      </w:r>
      <w:r>
        <w:rPr>
          <w:rFonts w:hint="eastAsia"/>
        </w:rPr>
        <w:t>将数据库中所有学生的成绩从具体分数改为</w:t>
      </w:r>
      <w:r>
        <w:rPr>
          <w:rFonts w:hint="eastAsia"/>
        </w:rPr>
        <w:t>ABCDE</w:t>
      </w:r>
      <w:r>
        <w:rPr>
          <w:rFonts w:hint="eastAsia"/>
        </w:rPr>
        <w:t>等级，但是系统管理员</w:t>
      </w:r>
      <w:r>
        <w:rPr>
          <w:rFonts w:hint="eastAsia"/>
        </w:rPr>
        <w:t>B</w:t>
      </w:r>
      <w:r>
        <w:rPr>
          <w:rFonts w:hint="eastAsia"/>
        </w:rPr>
        <w:t>就在这个时候插入了一条具体分数的记录，当系统管理员</w:t>
      </w:r>
      <w:r>
        <w:rPr>
          <w:rFonts w:hint="eastAsia"/>
        </w:rPr>
        <w:t>A</w:t>
      </w:r>
      <w:r>
        <w:rPr>
          <w:rFonts w:hint="eastAsia"/>
        </w:rPr>
        <w:t>改结束后发现还有一条记录没有改过来，就好像发生了幻觉一样，这就叫幻读。</w:t>
      </w:r>
    </w:p>
    <w:p w14:paraId="39A17BDC" w14:textId="7FAE09C8" w:rsidR="002824F9" w:rsidRDefault="002824F9" w:rsidP="002824F9">
      <w:pPr>
        <w:ind w:firstLine="480"/>
      </w:pPr>
      <w:r>
        <w:rPr>
          <w:rFonts w:hint="eastAsia"/>
        </w:rPr>
        <w:t>小结：不可重复读的和幻读很容易混淆，不可重复读侧重于修改，幻读侧重于新增或删除。解决不可重复读的问题只需锁住满足条件的行，解决幻读需要锁表</w:t>
      </w:r>
    </w:p>
    <w:p w14:paraId="7FF9FAC9" w14:textId="11FF4715" w:rsidR="002824F9" w:rsidRDefault="002824F9" w:rsidP="002824F9">
      <w:pPr>
        <w:pStyle w:val="5"/>
      </w:pPr>
      <w:r>
        <w:rPr>
          <w:rFonts w:hint="eastAsia"/>
        </w:rPr>
        <w:t>MySQL</w:t>
      </w:r>
      <w:r>
        <w:rPr>
          <w:rFonts w:hint="eastAsia"/>
        </w:rPr>
        <w:t>事务隔离级别</w:t>
      </w:r>
    </w:p>
    <w:tbl>
      <w:tblPr>
        <w:tblStyle w:val="afa"/>
        <w:tblW w:w="0" w:type="auto"/>
        <w:jc w:val="center"/>
        <w:tblLook w:val="04A0" w:firstRow="1" w:lastRow="0" w:firstColumn="1" w:lastColumn="0" w:noHBand="0" w:noVBand="1"/>
      </w:tblPr>
      <w:tblGrid>
        <w:gridCol w:w="2899"/>
        <w:gridCol w:w="1701"/>
        <w:gridCol w:w="1701"/>
        <w:gridCol w:w="1701"/>
      </w:tblGrid>
      <w:tr w:rsidR="002824F9" w:rsidRPr="002824F9" w14:paraId="6C6209C4" w14:textId="77777777" w:rsidTr="00367D9A">
        <w:trPr>
          <w:jc w:val="center"/>
        </w:trPr>
        <w:tc>
          <w:tcPr>
            <w:tcW w:w="2899" w:type="dxa"/>
            <w:vAlign w:val="center"/>
          </w:tcPr>
          <w:p w14:paraId="1CD018F0" w14:textId="77777777" w:rsidR="002824F9" w:rsidRPr="002824F9" w:rsidRDefault="002824F9" w:rsidP="00367D9A">
            <w:pPr>
              <w:ind w:firstLineChars="0" w:firstLine="0"/>
              <w:jc w:val="center"/>
            </w:pPr>
            <w:r w:rsidRPr="002824F9">
              <w:rPr>
                <w:rFonts w:hint="eastAsia"/>
              </w:rPr>
              <w:t>事务隔离级别</w:t>
            </w:r>
          </w:p>
        </w:tc>
        <w:tc>
          <w:tcPr>
            <w:tcW w:w="1701" w:type="dxa"/>
            <w:vAlign w:val="center"/>
          </w:tcPr>
          <w:p w14:paraId="765980A2" w14:textId="580F5964" w:rsidR="002824F9" w:rsidRPr="002824F9" w:rsidRDefault="002824F9" w:rsidP="00367D9A">
            <w:pPr>
              <w:ind w:firstLineChars="0" w:firstLine="0"/>
              <w:jc w:val="center"/>
            </w:pPr>
            <w:r w:rsidRPr="002824F9">
              <w:rPr>
                <w:rFonts w:hint="eastAsia"/>
              </w:rPr>
              <w:t>脏读</w:t>
            </w:r>
          </w:p>
        </w:tc>
        <w:tc>
          <w:tcPr>
            <w:tcW w:w="1701" w:type="dxa"/>
            <w:vAlign w:val="center"/>
          </w:tcPr>
          <w:p w14:paraId="62A8B1B3" w14:textId="5FE52FF6" w:rsidR="002824F9" w:rsidRPr="002824F9" w:rsidRDefault="002824F9" w:rsidP="00367D9A">
            <w:pPr>
              <w:ind w:firstLineChars="0" w:firstLine="0"/>
              <w:jc w:val="center"/>
            </w:pPr>
            <w:r w:rsidRPr="002824F9">
              <w:rPr>
                <w:rFonts w:hint="eastAsia"/>
              </w:rPr>
              <w:t>不可重复读</w:t>
            </w:r>
          </w:p>
        </w:tc>
        <w:tc>
          <w:tcPr>
            <w:tcW w:w="1701" w:type="dxa"/>
            <w:vAlign w:val="center"/>
          </w:tcPr>
          <w:p w14:paraId="7CB5FAC3" w14:textId="77777777" w:rsidR="002824F9" w:rsidRPr="002824F9" w:rsidRDefault="002824F9" w:rsidP="00367D9A">
            <w:pPr>
              <w:ind w:firstLineChars="0" w:firstLine="0"/>
              <w:jc w:val="center"/>
            </w:pPr>
            <w:r w:rsidRPr="002824F9">
              <w:rPr>
                <w:rFonts w:hint="eastAsia"/>
              </w:rPr>
              <w:t>幻读</w:t>
            </w:r>
          </w:p>
        </w:tc>
      </w:tr>
      <w:tr w:rsidR="002824F9" w:rsidRPr="002824F9" w14:paraId="427F8F76" w14:textId="77777777" w:rsidTr="00367D9A">
        <w:trPr>
          <w:jc w:val="center"/>
        </w:trPr>
        <w:tc>
          <w:tcPr>
            <w:tcW w:w="2899" w:type="dxa"/>
            <w:vAlign w:val="center"/>
          </w:tcPr>
          <w:p w14:paraId="081D9905" w14:textId="77777777" w:rsidR="002824F9" w:rsidRPr="002824F9" w:rsidRDefault="002824F9" w:rsidP="00367D9A">
            <w:pPr>
              <w:ind w:firstLineChars="0" w:firstLine="0"/>
              <w:jc w:val="center"/>
            </w:pPr>
            <w:r w:rsidRPr="002824F9">
              <w:rPr>
                <w:rFonts w:hint="eastAsia"/>
              </w:rPr>
              <w:t>读未提交（</w:t>
            </w:r>
            <w:r w:rsidRPr="002824F9">
              <w:rPr>
                <w:rFonts w:hint="eastAsia"/>
              </w:rPr>
              <w:t>read-uncommitted</w:t>
            </w:r>
            <w:r w:rsidRPr="002824F9">
              <w:rPr>
                <w:rFonts w:hint="eastAsia"/>
              </w:rPr>
              <w:t>）</w:t>
            </w:r>
          </w:p>
        </w:tc>
        <w:tc>
          <w:tcPr>
            <w:tcW w:w="1701" w:type="dxa"/>
            <w:vAlign w:val="center"/>
          </w:tcPr>
          <w:p w14:paraId="72840F2F" w14:textId="766DDA03" w:rsidR="002824F9" w:rsidRPr="002824F9" w:rsidRDefault="002824F9" w:rsidP="00367D9A">
            <w:pPr>
              <w:ind w:firstLineChars="0" w:firstLine="0"/>
              <w:jc w:val="center"/>
            </w:pPr>
            <w:r w:rsidRPr="002824F9">
              <w:rPr>
                <w:rFonts w:hint="eastAsia"/>
              </w:rPr>
              <w:t>是</w:t>
            </w:r>
          </w:p>
        </w:tc>
        <w:tc>
          <w:tcPr>
            <w:tcW w:w="1701" w:type="dxa"/>
            <w:vAlign w:val="center"/>
          </w:tcPr>
          <w:p w14:paraId="4F476B05"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01E17CDB" w14:textId="77777777" w:rsidR="002824F9" w:rsidRPr="002824F9" w:rsidRDefault="002824F9" w:rsidP="00367D9A">
            <w:pPr>
              <w:ind w:firstLineChars="0" w:firstLine="0"/>
              <w:jc w:val="center"/>
            </w:pPr>
            <w:r w:rsidRPr="002824F9">
              <w:rPr>
                <w:rFonts w:hint="eastAsia"/>
              </w:rPr>
              <w:t>是</w:t>
            </w:r>
          </w:p>
        </w:tc>
      </w:tr>
      <w:tr w:rsidR="002824F9" w:rsidRPr="002824F9" w14:paraId="7D36878C" w14:textId="77777777" w:rsidTr="00367D9A">
        <w:trPr>
          <w:jc w:val="center"/>
        </w:trPr>
        <w:tc>
          <w:tcPr>
            <w:tcW w:w="2899" w:type="dxa"/>
            <w:vAlign w:val="center"/>
          </w:tcPr>
          <w:p w14:paraId="32AF7AA9" w14:textId="77777777" w:rsidR="002824F9" w:rsidRPr="002824F9" w:rsidRDefault="002824F9" w:rsidP="00367D9A">
            <w:pPr>
              <w:ind w:firstLineChars="0" w:firstLine="0"/>
              <w:jc w:val="center"/>
            </w:pPr>
            <w:r w:rsidRPr="002824F9">
              <w:rPr>
                <w:rFonts w:hint="eastAsia"/>
              </w:rPr>
              <w:t>不可重复读（</w:t>
            </w:r>
            <w:r w:rsidRPr="002824F9">
              <w:rPr>
                <w:rFonts w:hint="eastAsia"/>
              </w:rPr>
              <w:t>read-committed</w:t>
            </w:r>
            <w:r w:rsidRPr="002824F9">
              <w:rPr>
                <w:rFonts w:hint="eastAsia"/>
              </w:rPr>
              <w:t>）</w:t>
            </w:r>
          </w:p>
        </w:tc>
        <w:tc>
          <w:tcPr>
            <w:tcW w:w="1701" w:type="dxa"/>
            <w:vAlign w:val="center"/>
          </w:tcPr>
          <w:p w14:paraId="1101793E"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0094FCD2"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6EB3A7BA" w14:textId="77777777" w:rsidR="002824F9" w:rsidRPr="002824F9" w:rsidRDefault="002824F9" w:rsidP="00367D9A">
            <w:pPr>
              <w:ind w:firstLineChars="0" w:firstLine="0"/>
              <w:jc w:val="center"/>
            </w:pPr>
            <w:r w:rsidRPr="002824F9">
              <w:rPr>
                <w:rFonts w:hint="eastAsia"/>
              </w:rPr>
              <w:t>是</w:t>
            </w:r>
          </w:p>
        </w:tc>
      </w:tr>
      <w:tr w:rsidR="002824F9" w:rsidRPr="002824F9" w14:paraId="4638785C" w14:textId="77777777" w:rsidTr="00367D9A">
        <w:trPr>
          <w:jc w:val="center"/>
        </w:trPr>
        <w:tc>
          <w:tcPr>
            <w:tcW w:w="2899" w:type="dxa"/>
            <w:vAlign w:val="center"/>
          </w:tcPr>
          <w:p w14:paraId="2FFB10B4" w14:textId="77777777" w:rsidR="002824F9" w:rsidRPr="002824F9" w:rsidRDefault="002824F9" w:rsidP="00367D9A">
            <w:pPr>
              <w:ind w:firstLineChars="0" w:firstLine="0"/>
              <w:jc w:val="center"/>
            </w:pPr>
            <w:r w:rsidRPr="002824F9">
              <w:rPr>
                <w:rFonts w:hint="eastAsia"/>
              </w:rPr>
              <w:t>可重复读（</w:t>
            </w:r>
            <w:r w:rsidRPr="002824F9">
              <w:rPr>
                <w:rFonts w:hint="eastAsia"/>
              </w:rPr>
              <w:t>repeatable-read</w:t>
            </w:r>
            <w:r w:rsidRPr="002824F9">
              <w:rPr>
                <w:rFonts w:hint="eastAsia"/>
              </w:rPr>
              <w:t>）</w:t>
            </w:r>
          </w:p>
        </w:tc>
        <w:tc>
          <w:tcPr>
            <w:tcW w:w="1701" w:type="dxa"/>
            <w:vAlign w:val="center"/>
          </w:tcPr>
          <w:p w14:paraId="4DBC9332"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5667BBC8"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649BC098" w14:textId="77777777" w:rsidR="002824F9" w:rsidRPr="002824F9" w:rsidRDefault="002824F9" w:rsidP="00367D9A">
            <w:pPr>
              <w:ind w:firstLineChars="0" w:firstLine="0"/>
              <w:jc w:val="center"/>
            </w:pPr>
            <w:r w:rsidRPr="002824F9">
              <w:rPr>
                <w:rFonts w:hint="eastAsia"/>
              </w:rPr>
              <w:t>是</w:t>
            </w:r>
          </w:p>
        </w:tc>
      </w:tr>
      <w:tr w:rsidR="002824F9" w:rsidRPr="002824F9" w14:paraId="02421BF3" w14:textId="77777777" w:rsidTr="00367D9A">
        <w:trPr>
          <w:jc w:val="center"/>
        </w:trPr>
        <w:tc>
          <w:tcPr>
            <w:tcW w:w="2899" w:type="dxa"/>
            <w:vAlign w:val="center"/>
          </w:tcPr>
          <w:p w14:paraId="7F6E45E6" w14:textId="77777777" w:rsidR="002824F9" w:rsidRPr="002824F9" w:rsidRDefault="002824F9" w:rsidP="00367D9A">
            <w:pPr>
              <w:ind w:firstLineChars="0" w:firstLine="0"/>
              <w:jc w:val="center"/>
            </w:pPr>
            <w:r w:rsidRPr="002824F9">
              <w:rPr>
                <w:rFonts w:hint="eastAsia"/>
              </w:rPr>
              <w:t>串行化（</w:t>
            </w:r>
            <w:r w:rsidRPr="002824F9">
              <w:rPr>
                <w:rFonts w:hint="eastAsia"/>
              </w:rPr>
              <w:t>serializable</w:t>
            </w:r>
            <w:r w:rsidRPr="002824F9">
              <w:rPr>
                <w:rFonts w:hint="eastAsia"/>
              </w:rPr>
              <w:t>）</w:t>
            </w:r>
          </w:p>
        </w:tc>
        <w:tc>
          <w:tcPr>
            <w:tcW w:w="1701" w:type="dxa"/>
            <w:vAlign w:val="center"/>
          </w:tcPr>
          <w:p w14:paraId="447C78A6"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762D47F3"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422E38B4" w14:textId="77777777" w:rsidR="002824F9" w:rsidRPr="002824F9" w:rsidRDefault="002824F9" w:rsidP="00367D9A">
            <w:pPr>
              <w:ind w:firstLineChars="0" w:firstLine="0"/>
              <w:jc w:val="center"/>
            </w:pPr>
            <w:r w:rsidRPr="002824F9">
              <w:rPr>
                <w:rFonts w:hint="eastAsia"/>
              </w:rPr>
              <w:t>否</w:t>
            </w:r>
          </w:p>
        </w:tc>
      </w:tr>
    </w:tbl>
    <w:p w14:paraId="321573CA" w14:textId="77777777" w:rsidR="002824F9" w:rsidRDefault="002824F9" w:rsidP="002824F9">
      <w:pPr>
        <w:ind w:firstLine="480"/>
      </w:pPr>
      <w:r>
        <w:rPr>
          <w:rFonts w:hint="eastAsia"/>
        </w:rPr>
        <w:t>mysql</w:t>
      </w:r>
      <w:r>
        <w:rPr>
          <w:rFonts w:hint="eastAsia"/>
        </w:rPr>
        <w:t>默认的事务隔离级别为</w:t>
      </w:r>
      <w:r>
        <w:rPr>
          <w:rFonts w:hint="eastAsia"/>
        </w:rPr>
        <w:t>repeatable-read</w:t>
      </w:r>
    </w:p>
    <w:p w14:paraId="6662143C" w14:textId="2904A407" w:rsidR="009C0F8D" w:rsidRPr="009C0F8D" w:rsidRDefault="00CB5A06" w:rsidP="009C0F8D">
      <w:pPr>
        <w:pStyle w:val="4"/>
      </w:pPr>
      <w:r>
        <w:rPr>
          <w:rFonts w:hint="eastAsia"/>
        </w:rPr>
        <w:t>优化</w:t>
      </w:r>
      <w:bookmarkEnd w:id="689"/>
    </w:p>
    <w:p w14:paraId="76D01F1D" w14:textId="77777777" w:rsidR="00AC3AB3" w:rsidRDefault="00AC3AB3" w:rsidP="009C0F8D">
      <w:pPr>
        <w:pStyle w:val="5"/>
      </w:pPr>
      <w:bookmarkStart w:id="690" w:name="_Toc5918278"/>
      <w:r w:rsidRPr="00FF65E8">
        <w:rPr>
          <w:rFonts w:hint="eastAsia"/>
        </w:rPr>
        <w:t>优化数据库方法</w:t>
      </w:r>
      <w:bookmarkEnd w:id="690"/>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C92112">
      <w:pPr>
        <w:pStyle w:val="af"/>
        <w:numPr>
          <w:ilvl w:val="0"/>
          <w:numId w:val="72"/>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C92112">
      <w:pPr>
        <w:pStyle w:val="af"/>
        <w:numPr>
          <w:ilvl w:val="0"/>
          <w:numId w:val="72"/>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lastRenderedPageBreak/>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C92112">
      <w:pPr>
        <w:pStyle w:val="af"/>
        <w:numPr>
          <w:ilvl w:val="0"/>
          <w:numId w:val="72"/>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C92112">
      <w:pPr>
        <w:pStyle w:val="af"/>
        <w:numPr>
          <w:ilvl w:val="0"/>
          <w:numId w:val="73"/>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lastRenderedPageBreak/>
        <w:t>适用外键，优化锁定表</w:t>
      </w:r>
    </w:p>
    <w:p w14:paraId="155D7974" w14:textId="77777777" w:rsidR="00AC3AB3" w:rsidRDefault="00AC3AB3" w:rsidP="00C92112">
      <w:pPr>
        <w:pStyle w:val="af"/>
        <w:numPr>
          <w:ilvl w:val="0"/>
          <w:numId w:val="72"/>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C92112">
      <w:pPr>
        <w:pStyle w:val="af"/>
        <w:numPr>
          <w:ilvl w:val="0"/>
          <w:numId w:val="72"/>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1" w:name="_Toc5918279"/>
      <w:r>
        <w:rPr>
          <w:rFonts w:hint="eastAsia"/>
        </w:rPr>
        <w:t>SQL</w:t>
      </w:r>
      <w:r>
        <w:rPr>
          <w:rFonts w:hint="eastAsia"/>
        </w:rPr>
        <w:t>慢查询的优化</w:t>
      </w:r>
      <w:bookmarkEnd w:id="691"/>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lastRenderedPageBreak/>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C92112">
      <w:pPr>
        <w:pStyle w:val="af"/>
        <w:numPr>
          <w:ilvl w:val="0"/>
          <w:numId w:val="72"/>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C92112">
      <w:pPr>
        <w:pStyle w:val="af"/>
        <w:numPr>
          <w:ilvl w:val="0"/>
          <w:numId w:val="71"/>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C92112">
      <w:pPr>
        <w:pStyle w:val="af"/>
        <w:numPr>
          <w:ilvl w:val="0"/>
          <w:numId w:val="71"/>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C92112">
      <w:pPr>
        <w:pStyle w:val="af"/>
        <w:numPr>
          <w:ilvl w:val="0"/>
          <w:numId w:val="71"/>
        </w:numPr>
        <w:spacing w:after="0"/>
        <w:ind w:firstLineChars="0"/>
        <w:contextualSpacing/>
      </w:pPr>
      <w:r w:rsidRPr="00DA0C6B">
        <w:t>mysql</w:t>
      </w:r>
      <w:r w:rsidRPr="00DA0C6B">
        <w:t>服务器硬件升级</w:t>
      </w:r>
    </w:p>
    <w:p w14:paraId="7E321F63" w14:textId="77777777" w:rsidR="00AC3AB3" w:rsidRDefault="00AC3AB3" w:rsidP="00C92112">
      <w:pPr>
        <w:pStyle w:val="af"/>
        <w:numPr>
          <w:ilvl w:val="0"/>
          <w:numId w:val="71"/>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2" w:name="_Toc5918280"/>
      <w:r w:rsidRPr="00397E2F">
        <w:t>SQL</w:t>
      </w:r>
      <w:r w:rsidRPr="00397E2F">
        <w:t>优化之道</w:t>
      </w:r>
      <w:bookmarkEnd w:id="692"/>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6"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7"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lastRenderedPageBreak/>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7D2B5001"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550F19DE"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6B0E23BD"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347B89FC"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if(mysql_affected_rows() == 0){</w:t>
            </w:r>
          </w:p>
          <w:p w14:paraId="1D7ABDF6"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删除完成，退出！</w:t>
            </w:r>
          </w:p>
          <w:p w14:paraId="4EDA8271" w14:textId="026951FB"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3" w:name="_Toc5918281"/>
      <w:r w:rsidRPr="003B7785">
        <w:rPr>
          <w:rStyle w:val="a9"/>
          <w:b w:val="0"/>
          <w:bCs w:val="0"/>
          <w:color w:val="830F0E" w:themeColor="accent1" w:themeShade="BF"/>
        </w:rPr>
        <w:t>索引</w:t>
      </w:r>
      <w:bookmarkEnd w:id="693"/>
    </w:p>
    <w:p w14:paraId="73DE0BBD" w14:textId="77777777" w:rsidR="009C0F8D" w:rsidRPr="00397E2F" w:rsidRDefault="009C0F8D" w:rsidP="009C0F8D">
      <w:pPr>
        <w:pStyle w:val="5"/>
      </w:pPr>
      <w:bookmarkStart w:id="694" w:name="_Toc5918282"/>
      <w:r w:rsidRPr="00397E2F">
        <w:t>MySQL</w:t>
      </w:r>
      <w:r w:rsidRPr="00397E2F">
        <w:t>索引使用的注意事项</w:t>
      </w:r>
      <w:bookmarkEnd w:id="694"/>
    </w:p>
    <w:p w14:paraId="28753671" w14:textId="77777777" w:rsidR="009C0F8D" w:rsidRPr="00397E2F" w:rsidRDefault="009C0F8D" w:rsidP="00E27BE8">
      <w:pPr>
        <w:ind w:firstLine="480"/>
      </w:pPr>
      <w:r w:rsidRPr="00397E2F">
        <w:t>参考：</w:t>
      </w:r>
    </w:p>
    <w:p w14:paraId="33B64C5E" w14:textId="77777777" w:rsidR="009C0F8D" w:rsidRPr="00397E2F" w:rsidRDefault="000E4E09" w:rsidP="009C0F8D">
      <w:pPr>
        <w:shd w:val="clear" w:color="auto" w:fill="FFFFFF"/>
        <w:wordWrap w:val="0"/>
        <w:spacing w:after="375" w:line="390" w:lineRule="atLeast"/>
        <w:ind w:firstLine="480"/>
        <w:rPr>
          <w:rFonts w:ascii="Arial" w:hAnsi="Arial" w:cs="Arial"/>
          <w:color w:val="2F2F2F"/>
        </w:rPr>
      </w:pPr>
      <w:hyperlink r:id="rId108"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5" w:name="_Toc5918283"/>
      <w:r w:rsidRPr="006616C7">
        <w:t>请简述常用的索引有哪些种类</w:t>
      </w:r>
      <w:r w:rsidRPr="006616C7">
        <w:t>?</w:t>
      </w:r>
      <w:bookmarkEnd w:id="695"/>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lastRenderedPageBreak/>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6" w:name="_Toc5918284"/>
      <w:r w:rsidRPr="00397E2F">
        <w:t>数据库索引的原理</w:t>
      </w:r>
      <w:bookmarkEnd w:id="696"/>
    </w:p>
    <w:p w14:paraId="5ED9EC27" w14:textId="77777777" w:rsidR="009C0F8D" w:rsidRPr="00397E2F" w:rsidRDefault="009C0F8D" w:rsidP="00E27BE8">
      <w:pPr>
        <w:ind w:firstLine="480"/>
      </w:pPr>
      <w:r w:rsidRPr="00397E2F">
        <w:t>参考：</w:t>
      </w:r>
    </w:p>
    <w:p w14:paraId="69456DC8" w14:textId="77777777" w:rsidR="009C0F8D" w:rsidRDefault="000E4E09" w:rsidP="009C0F8D">
      <w:pPr>
        <w:shd w:val="clear" w:color="auto" w:fill="FFFFFF"/>
        <w:wordWrap w:val="0"/>
        <w:spacing w:after="375" w:line="390" w:lineRule="atLeast"/>
        <w:ind w:firstLine="480"/>
        <w:rPr>
          <w:rFonts w:ascii="Arial" w:hAnsi="Arial" w:cs="Arial"/>
          <w:color w:val="3194D0"/>
        </w:rPr>
      </w:pPr>
      <w:hyperlink r:id="rId109"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697" w:name="_Toc5918285"/>
      <w:r>
        <w:rPr>
          <w:rFonts w:hint="eastAsia"/>
        </w:rPr>
        <w:t>为什么要是使用索引</w:t>
      </w:r>
      <w:bookmarkEnd w:id="697"/>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698" w:name="_Toc5918286"/>
      <w:r>
        <w:t>为什么不每一列都创建索引</w:t>
      </w:r>
      <w:bookmarkEnd w:id="698"/>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699" w:name="_Toc5918287"/>
      <w:r w:rsidRPr="00397E2F">
        <w:t>聚集索引与非聚集索引的区别</w:t>
      </w:r>
      <w:bookmarkEnd w:id="699"/>
    </w:p>
    <w:p w14:paraId="4EAFE83C" w14:textId="77777777" w:rsidR="005E0B81" w:rsidRPr="00397E2F" w:rsidRDefault="005E0B81" w:rsidP="00E27BE8">
      <w:pPr>
        <w:ind w:firstLine="480"/>
      </w:pPr>
      <w:r w:rsidRPr="00397E2F">
        <w:t>参考：</w:t>
      </w:r>
    </w:p>
    <w:p w14:paraId="4D6D3314" w14:textId="77777777" w:rsidR="005E0B81" w:rsidRPr="00397E2F" w:rsidRDefault="000E4E09" w:rsidP="006F1AED">
      <w:pPr>
        <w:ind w:firstLine="480"/>
        <w:rPr>
          <w:rFonts w:ascii="Arial" w:hAnsi="Arial" w:cs="Arial"/>
          <w:color w:val="2F2F2F"/>
        </w:rPr>
      </w:pPr>
      <w:hyperlink r:id="rId110"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0" w:name="_Toc5918288"/>
      <w:r>
        <w:t>索引如何提高</w:t>
      </w:r>
      <w:r>
        <w:rPr>
          <w:rFonts w:hint="eastAsia"/>
        </w:rPr>
        <w:t>查询速度的。</w:t>
      </w:r>
      <w:bookmarkEnd w:id="700"/>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1" w:name="_Toc5918289"/>
      <w:r>
        <w:t>使用索引需要注意的</w:t>
      </w:r>
      <w:bookmarkEnd w:id="701"/>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lastRenderedPageBreak/>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2" w:name="_Toc5918290"/>
      <w:r>
        <w:rPr>
          <w:rFonts w:hint="eastAsia"/>
        </w:rPr>
        <w:t>索引采用的主要的两种数据结构。</w:t>
      </w:r>
      <w:bookmarkEnd w:id="702"/>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3" w:name="_Toc5918291"/>
      <w:r>
        <w:t>什么是覆盖索引</w:t>
      </w:r>
      <w:bookmarkEnd w:id="703"/>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4" w:name="_Toc5918292"/>
      <w:r>
        <w:t>覆盖索引引用实例</w:t>
      </w:r>
      <w:bookmarkEnd w:id="704"/>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5" w:name="_Toc5918293"/>
      <w:r>
        <w:t>选择索引和编写的这些索引的查询的三个原则</w:t>
      </w:r>
      <w:bookmarkEnd w:id="705"/>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6" w:name="_Toc5918294"/>
      <w:r w:rsidRPr="006616C7">
        <w:lastRenderedPageBreak/>
        <w:t>以及在</w:t>
      </w:r>
      <w:r w:rsidRPr="006616C7">
        <w:t>mysql</w:t>
      </w:r>
      <w:r w:rsidRPr="006616C7">
        <w:t>数据库中索引的工作机制是什么？</w:t>
      </w:r>
      <w:bookmarkEnd w:id="706"/>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07" w:name="_Toc5918295"/>
      <w:r>
        <w:t>为什么索引能提高查询速度</w:t>
      </w:r>
      <w:bookmarkEnd w:id="707"/>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lastRenderedPageBreak/>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4BAD2FF9" w14:textId="77777777" w:rsidR="008E546E" w:rsidRDefault="00E6582F" w:rsidP="000825BB">
      <w:pPr>
        <w:ind w:firstLine="480"/>
      </w:pPr>
      <w:r>
        <w:rPr>
          <w:rFonts w:hint="eastAsia"/>
        </w:rPr>
        <w:t>做：</w:t>
      </w:r>
    </w:p>
    <w:p w14:paraId="151DB20E" w14:textId="0A9D32A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43F89847" w14:textId="77777777" w:rsidR="008E546E"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2D76A6A6" w14:textId="4E162E3C"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lastRenderedPageBreak/>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3B38D554" w14:textId="77777777" w:rsidR="008E546E" w:rsidRDefault="00B27F53" w:rsidP="00B27F53">
      <w:pPr>
        <w:ind w:firstLine="480"/>
      </w:pPr>
      <w:r>
        <w:t>ALTER TABLE `table_name` ADD INDEX index_name ( `column1`, `column2`, `column3` )</w:t>
      </w:r>
    </w:p>
    <w:p w14:paraId="7E30AF86" w14:textId="32F6A586"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08"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08"/>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lastRenderedPageBreak/>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1A53FC2C" w14:textId="77777777" w:rsidR="008E546E"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88710" cy="1824355"/>
                    </a:xfrm>
                    <a:prstGeom prst="rect">
                      <a:avLst/>
                    </a:prstGeom>
                  </pic:spPr>
                </pic:pic>
              </a:graphicData>
            </a:graphic>
          </wp:inline>
        </w:drawing>
      </w:r>
    </w:p>
    <w:p w14:paraId="393EE342" w14:textId="0E5CD494"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lastRenderedPageBreak/>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09" w:name="_Toc5918297"/>
      <w:r w:rsidRPr="00FF65E8">
        <w:t>Mysql</w:t>
      </w:r>
      <w:r w:rsidRPr="00FF65E8">
        <w:rPr>
          <w:rFonts w:hint="eastAsia"/>
        </w:rPr>
        <w:t>中有哪几种锁？</w:t>
      </w:r>
      <w:bookmarkEnd w:id="709"/>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0" w:name="_Toc5918298"/>
      <w:r w:rsidRPr="00FF65E8">
        <w:t>Mysql</w:t>
      </w:r>
      <w:r w:rsidRPr="00FF65E8">
        <w:rPr>
          <w:rFonts w:hint="eastAsia"/>
        </w:rPr>
        <w:t>中有哪些不同的表格？</w:t>
      </w:r>
      <w:bookmarkEnd w:id="710"/>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1" w:name="_Toc5918299"/>
      <w:r w:rsidRPr="00246B94">
        <w:t>分页是怎么分的</w:t>
      </w:r>
      <w:bookmarkEnd w:id="711"/>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2"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2"/>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lastRenderedPageBreak/>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3" w:name="_Toc5918301"/>
      <w:r>
        <w:t>存储过程和函数的区别</w:t>
      </w:r>
      <w:bookmarkEnd w:id="713"/>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lastRenderedPageBreak/>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4" w:name="_Toc5918302"/>
      <w:r w:rsidRPr="00FF65E8">
        <w:t>CHAR</w:t>
      </w:r>
      <w:r w:rsidRPr="00FF65E8">
        <w:rPr>
          <w:rFonts w:hint="eastAsia"/>
        </w:rPr>
        <w:t>和</w:t>
      </w:r>
      <w:r w:rsidRPr="00FF65E8">
        <w:t>VARCHAR</w:t>
      </w:r>
      <w:r w:rsidRPr="00FF65E8">
        <w:rPr>
          <w:rFonts w:hint="eastAsia"/>
        </w:rPr>
        <w:t>的区别？</w:t>
      </w:r>
      <w:bookmarkEnd w:id="714"/>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5" w:name="_Toc5918303"/>
      <w:r w:rsidRPr="00FF65E8">
        <w:rPr>
          <w:rFonts w:hint="eastAsia"/>
        </w:rPr>
        <w:t>主键和候选键有什么区别？</w:t>
      </w:r>
      <w:bookmarkEnd w:id="715"/>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6" w:name="_Toc5918304"/>
      <w:r w:rsidRPr="00FF65E8">
        <w:t>myisamchk</w:t>
      </w:r>
      <w:r w:rsidRPr="00FF65E8">
        <w:rPr>
          <w:rFonts w:hint="eastAsia"/>
        </w:rPr>
        <w:t>是用来做什么的？</w:t>
      </w:r>
      <w:bookmarkEnd w:id="716"/>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17"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17"/>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18" w:name="_Toc5918306"/>
      <w:r w:rsidRPr="00FF65E8">
        <w:rPr>
          <w:rFonts w:hint="eastAsia"/>
        </w:rPr>
        <w:t>如果一个表有一列定义为</w:t>
      </w:r>
      <w:r w:rsidRPr="00FF65E8">
        <w:t>TIMESTAMP</w:t>
      </w:r>
      <w:r w:rsidRPr="00FF65E8">
        <w:rPr>
          <w:rFonts w:hint="eastAsia"/>
        </w:rPr>
        <w:t>，将发生什么？</w:t>
      </w:r>
      <w:bookmarkEnd w:id="718"/>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19"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19"/>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0" w:name="_Toc5918308"/>
      <w:r w:rsidRPr="00FF65E8">
        <w:rPr>
          <w:rFonts w:hint="eastAsia"/>
        </w:rPr>
        <w:t>怎样才能找出最后一次插入时分配了哪个自动增量？</w:t>
      </w:r>
      <w:bookmarkEnd w:id="720"/>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1" w:name="_Toc5918309"/>
      <w:r w:rsidRPr="00FF65E8">
        <w:rPr>
          <w:rFonts w:hint="eastAsia"/>
        </w:rPr>
        <w:t>你怎么看到为表格定义的所有索引？</w:t>
      </w:r>
      <w:bookmarkEnd w:id="721"/>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2" w:name="_Toc5918310"/>
      <w:r w:rsidRPr="00FF65E8">
        <w:t>LIKE</w:t>
      </w:r>
      <w:r w:rsidRPr="00FF65E8">
        <w:rPr>
          <w:rFonts w:hint="eastAsia"/>
        </w:rPr>
        <w:t>声明中的％和</w:t>
      </w:r>
      <w:r w:rsidRPr="00FF65E8">
        <w:t>_</w:t>
      </w:r>
      <w:r w:rsidRPr="00FF65E8">
        <w:rPr>
          <w:rFonts w:hint="eastAsia"/>
        </w:rPr>
        <w:t>是什么意思？</w:t>
      </w:r>
      <w:bookmarkEnd w:id="722"/>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3"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3"/>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4" w:name="_Toc5918312"/>
      <w:r w:rsidRPr="00FF65E8">
        <w:rPr>
          <w:rFonts w:hint="eastAsia"/>
        </w:rPr>
        <w:lastRenderedPageBreak/>
        <w:t>列对比运算符是什么？</w:t>
      </w:r>
      <w:bookmarkEnd w:id="724"/>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5" w:name="_Toc5918313"/>
      <w:r w:rsidRPr="00FF65E8">
        <w:t>BLOB</w:t>
      </w:r>
      <w:r w:rsidRPr="00FF65E8">
        <w:rPr>
          <w:rFonts w:hint="eastAsia"/>
        </w:rPr>
        <w:t>和</w:t>
      </w:r>
      <w:r w:rsidRPr="00FF65E8">
        <w:t>TEXT</w:t>
      </w:r>
      <w:r w:rsidRPr="00FF65E8">
        <w:rPr>
          <w:rFonts w:hint="eastAsia"/>
        </w:rPr>
        <w:t>有什么区别？</w:t>
      </w:r>
      <w:bookmarkEnd w:id="725"/>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6" w:name="_Toc5918314"/>
      <w:r w:rsidRPr="00FF65E8">
        <w:t>mysql_fetch_array</w:t>
      </w:r>
      <w:r w:rsidRPr="00FF65E8">
        <w:rPr>
          <w:rFonts w:hint="eastAsia"/>
        </w:rPr>
        <w:t>和</w:t>
      </w:r>
      <w:r w:rsidRPr="00FF65E8">
        <w:t>mysql_fetch_object</w:t>
      </w:r>
      <w:r w:rsidRPr="00FF65E8">
        <w:rPr>
          <w:rFonts w:hint="eastAsia"/>
        </w:rPr>
        <w:t>的区别是什么？</w:t>
      </w:r>
      <w:bookmarkEnd w:id="726"/>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27" w:name="_Toc5918315"/>
      <w:r w:rsidRPr="00FF65E8">
        <w:rPr>
          <w:rFonts w:hint="eastAsia"/>
        </w:rPr>
        <w:t>可以使用多少列创建索引？</w:t>
      </w:r>
      <w:bookmarkEnd w:id="727"/>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28" w:name="_Toc5918316"/>
      <w:r w:rsidRPr="00FF65E8">
        <w:rPr>
          <w:rFonts w:hint="eastAsia"/>
        </w:rPr>
        <w:t>什么情况下设置了索引但无法使用</w:t>
      </w:r>
      <w:bookmarkEnd w:id="728"/>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29" w:name="_Toc5918317"/>
      <w:r w:rsidRPr="00FF65E8">
        <w:t>NOW</w:t>
      </w:r>
      <w:r w:rsidRPr="00FF65E8">
        <w:rPr>
          <w:rFonts w:hint="eastAsia"/>
        </w:rPr>
        <w:t>（）和</w:t>
      </w:r>
      <w:r w:rsidRPr="00FF65E8">
        <w:t>CURRENT_DATE</w:t>
      </w:r>
      <w:r w:rsidRPr="00FF65E8">
        <w:rPr>
          <w:rFonts w:hint="eastAsia"/>
        </w:rPr>
        <w:t>（）有什么区别？</w:t>
      </w:r>
      <w:bookmarkEnd w:id="729"/>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0" w:name="_Toc5918318"/>
      <w:r w:rsidRPr="00FF65E8">
        <w:rPr>
          <w:rFonts w:hint="eastAsia"/>
        </w:rPr>
        <w:t>什么是非标准字符串类型？</w:t>
      </w:r>
      <w:bookmarkEnd w:id="730"/>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1" w:name="_Toc5918319"/>
      <w:r w:rsidRPr="00FF65E8">
        <w:rPr>
          <w:rFonts w:hint="eastAsia"/>
        </w:rPr>
        <w:t>什么是通用</w:t>
      </w:r>
      <w:r w:rsidRPr="00FF65E8">
        <w:t>SQL</w:t>
      </w:r>
      <w:r w:rsidRPr="00FF65E8">
        <w:rPr>
          <w:rFonts w:hint="eastAsia"/>
        </w:rPr>
        <w:t>函数？</w:t>
      </w:r>
      <w:bookmarkEnd w:id="731"/>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lastRenderedPageBreak/>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2" w:name="_Toc5918320"/>
      <w:r w:rsidRPr="00FF65E8">
        <w:t>MYSQL</w:t>
      </w:r>
      <w:r w:rsidRPr="00FF65E8">
        <w:rPr>
          <w:rFonts w:hint="eastAsia"/>
        </w:rPr>
        <w:t>支持事务吗？</w:t>
      </w:r>
      <w:bookmarkEnd w:id="732"/>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3" w:name="_Toc5918321"/>
      <w:r w:rsidRPr="00FF65E8">
        <w:t>mysql</w:t>
      </w:r>
      <w:r w:rsidRPr="00FF65E8">
        <w:rPr>
          <w:rFonts w:hint="eastAsia"/>
        </w:rPr>
        <w:t>里记录货币用什么字段类型好</w:t>
      </w:r>
      <w:bookmarkEnd w:id="733"/>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4" w:name="_Toc5918322"/>
      <w:r w:rsidRPr="00FF65E8">
        <w:t>mysql</w:t>
      </w:r>
      <w:r w:rsidRPr="00FF65E8">
        <w:rPr>
          <w:rFonts w:hint="eastAsia"/>
        </w:rPr>
        <w:t>有关权限的表都有哪几个？</w:t>
      </w:r>
      <w:bookmarkEnd w:id="734"/>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5" w:name="_Toc5918323"/>
      <w:r w:rsidRPr="00FF65E8">
        <w:rPr>
          <w:rFonts w:hint="eastAsia"/>
        </w:rPr>
        <w:t>列的字符串类型可以是什么？</w:t>
      </w:r>
      <w:bookmarkEnd w:id="735"/>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6"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6"/>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lastRenderedPageBreak/>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37" w:name="_Toc5918325"/>
      <w:r w:rsidRPr="00FF65E8">
        <w:t>Mysql</w:t>
      </w:r>
      <w:r w:rsidRPr="00FF65E8">
        <w:rPr>
          <w:rFonts w:hint="eastAsia"/>
        </w:rPr>
        <w:t>如何优化</w:t>
      </w:r>
      <w:r w:rsidRPr="00FF65E8">
        <w:t>DISTINCT</w:t>
      </w:r>
      <w:r w:rsidRPr="00FF65E8">
        <w:rPr>
          <w:rFonts w:hint="eastAsia"/>
        </w:rPr>
        <w:t>？</w:t>
      </w:r>
      <w:bookmarkEnd w:id="737"/>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38"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38"/>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39" w:name="_Toc5918327"/>
      <w:r w:rsidRPr="00FF65E8">
        <w:lastRenderedPageBreak/>
        <w:t>SQL</w:t>
      </w:r>
      <w:r w:rsidRPr="00FF65E8">
        <w:rPr>
          <w:rFonts w:hint="eastAsia"/>
        </w:rPr>
        <w:t>注入漏洞产生的原因？如何防止？</w:t>
      </w:r>
      <w:bookmarkEnd w:id="739"/>
    </w:p>
    <w:p w14:paraId="015EE31A" w14:textId="77777777" w:rsidR="008E546E"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80465B3" w14:textId="22FDE5A0" w:rsidR="00D35FE8" w:rsidRPr="00FF65E8" w:rsidRDefault="00D35FE8" w:rsidP="00421255">
      <w:pPr>
        <w:pStyle w:val="5"/>
      </w:pPr>
      <w:bookmarkStart w:id="740" w:name="_Toc5918328"/>
      <w:r w:rsidRPr="00FF65E8">
        <w:t>SQL</w:t>
      </w:r>
      <w:r w:rsidRPr="00FF65E8">
        <w:rPr>
          <w:rFonts w:hint="eastAsia"/>
        </w:rPr>
        <w:t>语言包括哪几部分？每部分都有哪些操作关键字？</w:t>
      </w:r>
      <w:bookmarkEnd w:id="740"/>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1" w:name="_Toc5918329"/>
      <w:r w:rsidRPr="00FF65E8">
        <w:rPr>
          <w:rFonts w:hint="eastAsia"/>
        </w:rPr>
        <w:t>完整性约束包括哪些？</w:t>
      </w:r>
      <w:bookmarkEnd w:id="741"/>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2069FA22" w14:textId="77777777" w:rsidR="002824F9" w:rsidRDefault="00D35FE8" w:rsidP="00421255">
      <w:pPr>
        <w:pStyle w:val="5"/>
      </w:pPr>
      <w:bookmarkStart w:id="742" w:name="_Toc5918330"/>
      <w:r w:rsidRPr="00FF65E8">
        <w:rPr>
          <w:rFonts w:hint="eastAsia"/>
        </w:rPr>
        <w:t>什么是锁？</w:t>
      </w:r>
      <w:bookmarkEnd w:id="742"/>
    </w:p>
    <w:p w14:paraId="3D4DB435" w14:textId="08D64D8E" w:rsidR="00D35FE8" w:rsidRDefault="00D35FE8" w:rsidP="00E27BE8">
      <w:pPr>
        <w:ind w:firstLine="480"/>
      </w:pP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3" w:name="_Toc5918331"/>
      <w:r w:rsidRPr="00FF65E8">
        <w:rPr>
          <w:rFonts w:hint="eastAsia"/>
        </w:rPr>
        <w:t>什么叫视图？游标是什么？</w:t>
      </w:r>
      <w:bookmarkEnd w:id="743"/>
    </w:p>
    <w:p w14:paraId="4E6C7E94" w14:textId="77777777" w:rsidR="002824F9"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1CADB103" w:rsidR="00D35FE8" w:rsidRDefault="00D35FE8" w:rsidP="00E27BE8">
      <w:pPr>
        <w:ind w:firstLine="480"/>
      </w:pP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4" w:name="_Toc5918332"/>
      <w:r w:rsidRPr="00FF65E8">
        <w:rPr>
          <w:rFonts w:hint="eastAsia"/>
        </w:rPr>
        <w:lastRenderedPageBreak/>
        <w:t>什么是存储过程？用什么来调用？</w:t>
      </w:r>
      <w:bookmarkEnd w:id="744"/>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lastRenderedPageBreak/>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5" w:name="_Toc5918333"/>
      <w:r w:rsidRPr="00397E2F">
        <w:t>倒排索引</w:t>
      </w:r>
      <w:bookmarkEnd w:id="745"/>
    </w:p>
    <w:p w14:paraId="5A18FBA7" w14:textId="77777777" w:rsidR="00370DD3" w:rsidRPr="00397E2F" w:rsidRDefault="00370DD3" w:rsidP="00E27BE8">
      <w:pPr>
        <w:ind w:firstLine="480"/>
      </w:pPr>
      <w:r w:rsidRPr="00397E2F">
        <w:t>参考：</w:t>
      </w:r>
    </w:p>
    <w:p w14:paraId="0B7B10EF" w14:textId="77777777" w:rsidR="00370DD3" w:rsidRPr="00397E2F" w:rsidRDefault="000E4E09" w:rsidP="009C0F8D">
      <w:pPr>
        <w:shd w:val="clear" w:color="auto" w:fill="FFFFFF"/>
        <w:wordWrap w:val="0"/>
        <w:spacing w:after="375" w:line="390" w:lineRule="atLeast"/>
        <w:ind w:firstLine="480"/>
        <w:rPr>
          <w:rFonts w:ascii="Arial" w:hAnsi="Arial" w:cs="Arial"/>
          <w:color w:val="2F2F2F"/>
        </w:rPr>
      </w:pPr>
      <w:hyperlink r:id="rId116"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6" w:name="_Toc5918334"/>
      <w:r w:rsidRPr="00FF65E8">
        <w:rPr>
          <w:rFonts w:hint="eastAsia"/>
        </w:rPr>
        <w:t>防止</w:t>
      </w:r>
      <w:r w:rsidRPr="00FF65E8">
        <w:t>SQL</w:t>
      </w:r>
      <w:r w:rsidRPr="00FF65E8">
        <w:rPr>
          <w:rFonts w:hint="eastAsia"/>
        </w:rPr>
        <w:t>注入的方式：</w:t>
      </w:r>
      <w:bookmarkEnd w:id="746"/>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lastRenderedPageBreak/>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47" w:name="_Toc5918335"/>
      <w:r w:rsidRPr="00FF65E8">
        <w:rPr>
          <w:rFonts w:hint="eastAsia"/>
        </w:rPr>
        <w:t>对于关系型数据库而言，索引是相当重要的概念，请回答有关索引的几个问题：</w:t>
      </w:r>
      <w:bookmarkEnd w:id="747"/>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48" w:name="_Toc5918336"/>
      <w:r w:rsidRPr="00397E2F">
        <w:lastRenderedPageBreak/>
        <w:t>说说反模式设计</w:t>
      </w:r>
      <w:bookmarkEnd w:id="748"/>
    </w:p>
    <w:p w14:paraId="74EC36E5" w14:textId="77777777" w:rsidR="005676F8" w:rsidRPr="00397E2F" w:rsidRDefault="005676F8" w:rsidP="00E27BE8">
      <w:pPr>
        <w:ind w:firstLine="480"/>
      </w:pPr>
      <w:r w:rsidRPr="00397E2F">
        <w:t>参考：</w:t>
      </w:r>
    </w:p>
    <w:p w14:paraId="2502F71D"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49" w:name="_Toc5918337"/>
      <w:r w:rsidRPr="00397E2F">
        <w:t>说说分库与分表设计</w:t>
      </w:r>
      <w:bookmarkEnd w:id="749"/>
    </w:p>
    <w:p w14:paraId="03956EA9"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0" w:name="_Toc5918338"/>
      <w:r w:rsidRPr="00397E2F">
        <w:t>分库与分表带来的分布式困境与应对之策</w:t>
      </w:r>
      <w:bookmarkEnd w:id="750"/>
    </w:p>
    <w:p w14:paraId="4E806A4F"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1" w:name="_Toc5918339"/>
      <w:r w:rsidRPr="00397E2F">
        <w:t>MySQL</w:t>
      </w:r>
      <w:r w:rsidRPr="00397E2F">
        <w:t>遇到的死锁问题</w:t>
      </w:r>
      <w:bookmarkEnd w:id="751"/>
    </w:p>
    <w:p w14:paraId="23D5EF3D" w14:textId="77777777" w:rsidR="005676F8" w:rsidRPr="00397E2F" w:rsidRDefault="005676F8" w:rsidP="00E27BE8">
      <w:pPr>
        <w:ind w:firstLine="480"/>
      </w:pPr>
      <w:r w:rsidRPr="00397E2F">
        <w:t>参考：</w:t>
      </w:r>
    </w:p>
    <w:p w14:paraId="6147BDD1"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2" w:name="_Toc5918340"/>
      <w:r w:rsidRPr="00397E2F">
        <w:t>存储引擎的</w:t>
      </w:r>
      <w:r w:rsidRPr="00397E2F">
        <w:t>InnoDB</w:t>
      </w:r>
      <w:r w:rsidRPr="00397E2F">
        <w:t>与</w:t>
      </w:r>
      <w:r w:rsidRPr="00397E2F">
        <w:t>MyISAM</w:t>
      </w:r>
      <w:bookmarkEnd w:id="752"/>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630FD73A" w14:textId="77777777" w:rsidR="008E546E" w:rsidRDefault="000E4E09"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16D09460" w14:textId="303B03DC" w:rsidR="005676F8" w:rsidRPr="00397E2F" w:rsidRDefault="005676F8" w:rsidP="009C0F8D">
      <w:pPr>
        <w:pStyle w:val="5"/>
      </w:pPr>
      <w:bookmarkStart w:id="753" w:name="_Toc5918341"/>
      <w:r w:rsidRPr="00397E2F">
        <w:t>为什么要用</w:t>
      </w:r>
      <w:r w:rsidRPr="00397E2F">
        <w:t>B-tree</w:t>
      </w:r>
      <w:bookmarkEnd w:id="753"/>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lastRenderedPageBreak/>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4" w:name="_Toc5918342"/>
      <w:r w:rsidRPr="00397E2F">
        <w:t>limit</w:t>
      </w:r>
      <w:r w:rsidR="00BD1781">
        <w:t xml:space="preserve"> </w:t>
      </w:r>
      <w:r w:rsidRPr="00397E2F">
        <w:t>20000</w:t>
      </w:r>
      <w:r w:rsidRPr="00397E2F">
        <w:t>加载很慢怎么解决</w:t>
      </w:r>
      <w:bookmarkEnd w:id="754"/>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5" w:name="_Toc5918343"/>
      <w:r w:rsidRPr="00397E2F">
        <w:t>选择合适的分布式主键方案</w:t>
      </w:r>
      <w:bookmarkEnd w:id="755"/>
    </w:p>
    <w:p w14:paraId="74CECDCE" w14:textId="77777777" w:rsidR="005676F8" w:rsidRPr="00397E2F" w:rsidRDefault="005676F8" w:rsidP="00E27BE8">
      <w:pPr>
        <w:ind w:firstLine="480"/>
      </w:pPr>
      <w:r w:rsidRPr="00397E2F">
        <w:t>参考：</w:t>
      </w:r>
    </w:p>
    <w:p w14:paraId="3CBA3EB7"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6" w:name="_Toc5918344"/>
      <w:r w:rsidRPr="00397E2F">
        <w:t>选择合适的数据存储方案</w:t>
      </w:r>
      <w:bookmarkEnd w:id="756"/>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lastRenderedPageBreak/>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57" w:name="_Toc5918345"/>
      <w:r w:rsidRPr="00397E2F">
        <w:t>ObjectId</w:t>
      </w:r>
      <w:r w:rsidRPr="00397E2F">
        <w:t>规则</w:t>
      </w:r>
      <w:bookmarkEnd w:id="757"/>
    </w:p>
    <w:p w14:paraId="52B76B28" w14:textId="77777777" w:rsidR="005676F8" w:rsidRPr="00397E2F" w:rsidRDefault="005676F8" w:rsidP="00E27BE8">
      <w:pPr>
        <w:ind w:firstLine="480"/>
      </w:pPr>
      <w:r w:rsidRPr="00397E2F">
        <w:t>参考：</w:t>
      </w:r>
    </w:p>
    <w:p w14:paraId="6196C9A7"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24"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25"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58" w:name="_Toc5918346"/>
      <w:r w:rsidRPr="00397E2F">
        <w:t>聊聊</w:t>
      </w:r>
      <w:r w:rsidRPr="00397E2F">
        <w:t>MongoDB</w:t>
      </w:r>
      <w:r w:rsidRPr="00397E2F">
        <w:t>使用场景</w:t>
      </w:r>
      <w:bookmarkEnd w:id="758"/>
    </w:p>
    <w:p w14:paraId="396A7A02" w14:textId="77777777" w:rsidR="005676F8" w:rsidRPr="00397E2F" w:rsidRDefault="005676F8" w:rsidP="00E27BE8">
      <w:pPr>
        <w:ind w:firstLine="480"/>
      </w:pPr>
      <w:r w:rsidRPr="00397E2F">
        <w:t>参考：</w:t>
      </w:r>
    </w:p>
    <w:p w14:paraId="44D7622A" w14:textId="77777777" w:rsidR="005676F8" w:rsidRPr="00397E2F" w:rsidRDefault="000E4E09" w:rsidP="009C0F8D">
      <w:pPr>
        <w:shd w:val="clear" w:color="auto" w:fill="FFFFFF"/>
        <w:wordWrap w:val="0"/>
        <w:spacing w:after="375" w:line="390" w:lineRule="atLeast"/>
        <w:ind w:firstLine="480"/>
        <w:rPr>
          <w:rFonts w:ascii="Arial" w:hAnsi="Arial" w:cs="Arial"/>
          <w:color w:val="2F2F2F"/>
        </w:rPr>
      </w:pPr>
      <w:hyperlink r:id="rId126"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59" w:name="_Toc5918347"/>
      <w:r w:rsidRPr="00397E2F">
        <w:t>聊聊</w:t>
      </w:r>
      <w:r w:rsidRPr="00397E2F">
        <w:t>ElasticSearch</w:t>
      </w:r>
      <w:r w:rsidRPr="00397E2F">
        <w:t>使用场景</w:t>
      </w:r>
      <w:bookmarkEnd w:id="759"/>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lastRenderedPageBreak/>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0" w:name="_Toc5918348"/>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0"/>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1"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1"/>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2" w:name="_Toc5918350"/>
      <w:r>
        <w:rPr>
          <w:rFonts w:hint="eastAsia"/>
        </w:rPr>
        <w:t>SqlServer</w:t>
      </w:r>
      <w:r>
        <w:rPr>
          <w:rFonts w:hint="eastAsia"/>
        </w:rPr>
        <w:t>的完整性约束</w:t>
      </w:r>
      <w:r>
        <w:rPr>
          <w:rFonts w:hint="eastAsia"/>
        </w:rPr>
        <w:t>?</w:t>
      </w:r>
      <w:bookmarkEnd w:id="762"/>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3"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3"/>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4"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4"/>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5" w:name="_Toc5918353"/>
      <w:r>
        <w:rPr>
          <w:rFonts w:hint="eastAsia"/>
        </w:rPr>
        <w:t>查一下每门课程都大于</w:t>
      </w:r>
      <w:r>
        <w:rPr>
          <w:rFonts w:hint="eastAsia"/>
        </w:rPr>
        <w:t>80</w:t>
      </w:r>
      <w:r>
        <w:rPr>
          <w:rFonts w:hint="eastAsia"/>
        </w:rPr>
        <w:t>的学生姓名</w:t>
      </w:r>
      <w:bookmarkEnd w:id="765"/>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lastRenderedPageBreak/>
        <w:t>selects.namefromstudentswherenotexists(select1fromgradegwhereg.studentid=s.idandg.marks&lt;=80)</w:t>
      </w:r>
    </w:p>
    <w:p w14:paraId="5A3CE743" w14:textId="77777777" w:rsidR="00386016" w:rsidRDefault="00386016" w:rsidP="009C0F8D">
      <w:pPr>
        <w:pStyle w:val="5"/>
      </w:pPr>
      <w:bookmarkStart w:id="766" w:name="_Toc5918354"/>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6"/>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67" w:name="_Toc5918355"/>
      <w:r>
        <w:rPr>
          <w:rFonts w:hint="eastAsia"/>
        </w:rPr>
        <w:t>一学生表！有班及</w:t>
      </w:r>
      <w:r>
        <w:rPr>
          <w:rFonts w:hint="eastAsia"/>
        </w:rPr>
        <w:t>id</w:t>
      </w:r>
      <w:r>
        <w:rPr>
          <w:rFonts w:hint="eastAsia"/>
        </w:rPr>
        <w:t>，学号！成绩！一求平均成绩！二求比平均成绩高的学生的所有信息</w:t>
      </w:r>
      <w:bookmarkEnd w:id="767"/>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68"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68"/>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69" w:name="_Toc5918357"/>
      <w:r>
        <w:rPr>
          <w:rFonts w:hint="eastAsia"/>
        </w:rPr>
        <w:t>库的设计和</w:t>
      </w:r>
      <w:r w:rsidR="00386016">
        <w:rPr>
          <w:rFonts w:hint="eastAsia"/>
        </w:rPr>
        <w:t>三范式</w:t>
      </w:r>
      <w:bookmarkEnd w:id="769"/>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lastRenderedPageBreak/>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0"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0"/>
    </w:p>
    <w:p w14:paraId="5BA19017" w14:textId="77777777" w:rsidR="00386016" w:rsidRDefault="00386016" w:rsidP="009C0F8D">
      <w:pPr>
        <w:pStyle w:val="5"/>
      </w:pPr>
      <w:bookmarkStart w:id="771" w:name="_Toc5918359"/>
      <w:r>
        <w:rPr>
          <w:rFonts w:hint="eastAsia"/>
        </w:rPr>
        <w:t>join</w:t>
      </w:r>
      <w:r>
        <w:rPr>
          <w:rFonts w:hint="eastAsia"/>
        </w:rPr>
        <w:t>与</w:t>
      </w:r>
      <w:r>
        <w:rPr>
          <w:rFonts w:hint="eastAsia"/>
        </w:rPr>
        <w:t>leftjoin</w:t>
      </w:r>
      <w:r>
        <w:rPr>
          <w:rFonts w:hint="eastAsia"/>
        </w:rPr>
        <w:t>的区别：</w:t>
      </w:r>
      <w:bookmarkEnd w:id="771"/>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2" w:name="_Toc5918360"/>
      <w:r>
        <w:rPr>
          <w:rFonts w:hint="eastAsia"/>
        </w:rPr>
        <w:t>SQL</w:t>
      </w:r>
      <w:r>
        <w:rPr>
          <w:rFonts w:hint="eastAsia"/>
        </w:rPr>
        <w:t>有哪三种注入方式？</w:t>
      </w:r>
      <w:r>
        <w:rPr>
          <w:rFonts w:hint="eastAsia"/>
        </w:rPr>
        <w:t>SQL</w:t>
      </w:r>
      <w:r>
        <w:rPr>
          <w:rFonts w:hint="eastAsia"/>
        </w:rPr>
        <w:t>安全</w:t>
      </w:r>
      <w:bookmarkEnd w:id="772"/>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3" w:name="_Toc5918361"/>
      <w:r>
        <w:rPr>
          <w:rFonts w:hint="eastAsia"/>
        </w:rPr>
        <w:t>用</w:t>
      </w:r>
      <w:r>
        <w:rPr>
          <w:rFonts w:hint="eastAsia"/>
        </w:rPr>
        <w:t>sql</w:t>
      </w:r>
      <w:r>
        <w:rPr>
          <w:rFonts w:hint="eastAsia"/>
        </w:rPr>
        <w:t>语句分页：</w:t>
      </w:r>
      <w:bookmarkEnd w:id="773"/>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lastRenderedPageBreak/>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t>SELECT*FROM(SELECTA.*,rownumrFROM(SELECT*FROMemp)AWHERErownum&lt;=7)BWHEREr&gt;5;</w:t>
      </w:r>
    </w:p>
    <w:p w14:paraId="53E3C6D3" w14:textId="77777777" w:rsidR="00386016" w:rsidRDefault="00386016" w:rsidP="009C0F8D">
      <w:pPr>
        <w:pStyle w:val="5"/>
      </w:pPr>
      <w:bookmarkStart w:id="774" w:name="_Toc5918362"/>
      <w:r>
        <w:rPr>
          <w:rFonts w:hint="eastAsia"/>
        </w:rPr>
        <w:t>SQL</w:t>
      </w:r>
      <w:r>
        <w:rPr>
          <w:rFonts w:hint="eastAsia"/>
        </w:rPr>
        <w:t>编程题</w:t>
      </w:r>
      <w:r>
        <w:rPr>
          <w:rFonts w:hint="eastAsia"/>
        </w:rPr>
        <w:t>1</w:t>
      </w:r>
      <w:r>
        <w:rPr>
          <w:rFonts w:hint="eastAsia"/>
        </w:rPr>
        <w:t>：</w:t>
      </w:r>
      <w:bookmarkEnd w:id="774"/>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5" w:name="_Toc5918363"/>
      <w:r>
        <w:rPr>
          <w:rFonts w:hint="eastAsia"/>
        </w:rPr>
        <w:t>SQL</w:t>
      </w:r>
      <w:r>
        <w:rPr>
          <w:rFonts w:hint="eastAsia"/>
        </w:rPr>
        <w:t>编程题</w:t>
      </w:r>
      <w:r>
        <w:rPr>
          <w:rFonts w:hint="eastAsia"/>
        </w:rPr>
        <w:t>2</w:t>
      </w:r>
      <w:r>
        <w:rPr>
          <w:rFonts w:hint="eastAsia"/>
        </w:rPr>
        <w:t>：</w:t>
      </w:r>
      <w:bookmarkEnd w:id="775"/>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lastRenderedPageBreak/>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6" w:name="_Toc5918364"/>
      <w:r>
        <w:rPr>
          <w:rFonts w:hint="eastAsia"/>
        </w:rPr>
        <w:t>SQL</w:t>
      </w:r>
      <w:r>
        <w:rPr>
          <w:rFonts w:hint="eastAsia"/>
        </w:rPr>
        <w:t>编程题</w:t>
      </w:r>
      <w:r>
        <w:rPr>
          <w:rFonts w:hint="eastAsia"/>
        </w:rPr>
        <w:t>3</w:t>
      </w:r>
      <w:r>
        <w:rPr>
          <w:rFonts w:hint="eastAsia"/>
        </w:rPr>
        <w:t>：</w:t>
      </w:r>
      <w:bookmarkEnd w:id="776"/>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lastRenderedPageBreak/>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lastRenderedPageBreak/>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77" w:name="_Toc5918365"/>
      <w:r>
        <w:rPr>
          <w:rFonts w:hint="eastAsia"/>
        </w:rPr>
        <w:t>SQL</w:t>
      </w:r>
      <w:r>
        <w:rPr>
          <w:rFonts w:hint="eastAsia"/>
        </w:rPr>
        <w:t>编程题</w:t>
      </w:r>
      <w:r>
        <w:rPr>
          <w:rFonts w:hint="eastAsia"/>
        </w:rPr>
        <w:t>4</w:t>
      </w:r>
      <w:r>
        <w:rPr>
          <w:rFonts w:hint="eastAsia"/>
        </w:rPr>
        <w:t>：</w:t>
      </w:r>
      <w:bookmarkEnd w:id="777"/>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lastRenderedPageBreak/>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78" w:name="_Toc5918366"/>
      <w:r>
        <w:rPr>
          <w:rFonts w:hint="eastAsia"/>
        </w:rPr>
        <w:t>SQL</w:t>
      </w:r>
      <w:r>
        <w:rPr>
          <w:rFonts w:hint="eastAsia"/>
        </w:rPr>
        <w:t>编程题</w:t>
      </w:r>
      <w:r>
        <w:rPr>
          <w:rFonts w:hint="eastAsia"/>
        </w:rPr>
        <w:t>5</w:t>
      </w:r>
      <w:r>
        <w:rPr>
          <w:rFonts w:hint="eastAsia"/>
        </w:rPr>
        <w:t>：</w:t>
      </w:r>
      <w:bookmarkEnd w:id="778"/>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79" w:name="_Toc5918367"/>
      <w:r>
        <w:rPr>
          <w:rFonts w:hint="eastAsia"/>
        </w:rPr>
        <w:t>SQL</w:t>
      </w:r>
      <w:r>
        <w:rPr>
          <w:rFonts w:hint="eastAsia"/>
        </w:rPr>
        <w:t>程序题</w:t>
      </w:r>
      <w:r>
        <w:rPr>
          <w:rFonts w:hint="eastAsia"/>
        </w:rPr>
        <w:t>6</w:t>
      </w:r>
      <w:r>
        <w:rPr>
          <w:rFonts w:hint="eastAsia"/>
        </w:rPr>
        <w:t>（行列转换）</w:t>
      </w:r>
      <w:bookmarkEnd w:id="779"/>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lastRenderedPageBreak/>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0" w:name="_Toc5918368"/>
      <w:r>
        <w:rPr>
          <w:rFonts w:hint="eastAsia"/>
        </w:rPr>
        <w:t>SQL</w:t>
      </w:r>
      <w:r>
        <w:rPr>
          <w:rFonts w:hint="eastAsia"/>
        </w:rPr>
        <w:t>编程题</w:t>
      </w:r>
      <w:r>
        <w:rPr>
          <w:rFonts w:hint="eastAsia"/>
        </w:rPr>
        <w:t>7</w:t>
      </w:r>
      <w:r>
        <w:rPr>
          <w:rFonts w:hint="eastAsia"/>
        </w:rPr>
        <w:t>：</w:t>
      </w:r>
      <w:bookmarkEnd w:id="780"/>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lastRenderedPageBreak/>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4F331DD3" w14:textId="77777777" w:rsidR="008E546E" w:rsidRDefault="00386016" w:rsidP="00322EEA">
      <w:pPr>
        <w:ind w:firstLine="480"/>
      </w:pPr>
      <w:r>
        <w:rPr>
          <w:rFonts w:hint="eastAsia"/>
        </w:rPr>
        <w:t>orderby'</w:t>
      </w:r>
      <w:r>
        <w:rPr>
          <w:rFonts w:hint="eastAsia"/>
        </w:rPr>
        <w:t>语文</w:t>
      </w:r>
      <w:r>
        <w:rPr>
          <w:rFonts w:hint="eastAsia"/>
        </w:rPr>
        <w:t>'desc</w:t>
      </w:r>
    </w:p>
    <w:p w14:paraId="0F43BEA8" w14:textId="538923E6" w:rsidR="00E75CCB" w:rsidRDefault="00E75CCB" w:rsidP="00E75CCB">
      <w:pPr>
        <w:pStyle w:val="4"/>
      </w:pPr>
      <w:bookmarkStart w:id="781" w:name="_Toc5918369"/>
      <w:r>
        <w:t>事物</w:t>
      </w:r>
      <w:bookmarkEnd w:id="781"/>
    </w:p>
    <w:p w14:paraId="6D900A22" w14:textId="51B5A7A9" w:rsidR="00421255" w:rsidRDefault="007A1756" w:rsidP="00421255">
      <w:pPr>
        <w:pStyle w:val="5"/>
      </w:pPr>
      <w:bookmarkStart w:id="782" w:name="_Toc5918370"/>
      <w:r>
        <w:rPr>
          <w:rFonts w:hint="eastAsia"/>
        </w:rPr>
        <w:t>什么是事务，事务特性，隔离级别</w:t>
      </w:r>
      <w:bookmarkEnd w:id="782"/>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lastRenderedPageBreak/>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3" w:name="_Toc5918371"/>
      <w:r w:rsidRPr="00FF65E8">
        <w:t>Myql</w:t>
      </w:r>
      <w:r w:rsidRPr="00FF65E8">
        <w:rPr>
          <w:rFonts w:hint="eastAsia"/>
        </w:rPr>
        <w:t>中的事务回滚机制概述</w:t>
      </w:r>
      <w:bookmarkEnd w:id="783"/>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4" w:name="_Toc5918372"/>
      <w:r>
        <w:rPr>
          <w:rFonts w:hint="eastAsia"/>
        </w:rPr>
        <w:t>存储过程定义，优点和缺点？【奇谷网络】</w:t>
      </w:r>
      <w:bookmarkEnd w:id="784"/>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lastRenderedPageBreak/>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1CF7907A" w14:textId="77777777" w:rsidR="008E546E" w:rsidRDefault="00E75CCB" w:rsidP="00E75CCB">
      <w:pPr>
        <w:numPr>
          <w:ilvl w:val="0"/>
          <w:numId w:val="21"/>
        </w:numPr>
        <w:tabs>
          <w:tab w:val="left" w:pos="420"/>
        </w:tabs>
        <w:ind w:firstLine="480"/>
      </w:pPr>
      <w:r>
        <w:rPr>
          <w:rFonts w:hint="eastAsia"/>
        </w:rPr>
        <w:t>重构复杂</w:t>
      </w:r>
    </w:p>
    <w:p w14:paraId="42E1902B" w14:textId="4B83DE64" w:rsidR="00386016" w:rsidRDefault="00386016" w:rsidP="00795754">
      <w:pPr>
        <w:pStyle w:val="3"/>
      </w:pPr>
      <w:bookmarkStart w:id="785" w:name="_Toc277661199"/>
      <w:bookmarkStart w:id="786" w:name="_Toc5918373"/>
      <w:r>
        <w:rPr>
          <w:rFonts w:hint="eastAsia"/>
        </w:rPr>
        <w:t>Oracle</w:t>
      </w:r>
      <w:r>
        <w:rPr>
          <w:rFonts w:hint="eastAsia"/>
        </w:rPr>
        <w:t>数据库</w:t>
      </w:r>
      <w:bookmarkEnd w:id="785"/>
      <w:bookmarkEnd w:id="786"/>
    </w:p>
    <w:p w14:paraId="62649ADC" w14:textId="77777777" w:rsidR="00386016" w:rsidRDefault="00386016" w:rsidP="00795754">
      <w:pPr>
        <w:pStyle w:val="4"/>
      </w:pPr>
      <w:bookmarkStart w:id="787" w:name="_Toc5918374"/>
      <w:r>
        <w:rPr>
          <w:rFonts w:hint="eastAsia"/>
        </w:rPr>
        <w:t>oracle</w:t>
      </w:r>
      <w:r>
        <w:rPr>
          <w:rFonts w:hint="eastAsia"/>
        </w:rPr>
        <w:t>中</w:t>
      </w:r>
      <w:r>
        <w:rPr>
          <w:rFonts w:hint="eastAsia"/>
        </w:rPr>
        <w:t>row_id</w:t>
      </w:r>
      <w:r>
        <w:rPr>
          <w:rFonts w:hint="eastAsia"/>
        </w:rPr>
        <w:t>理解</w:t>
      </w:r>
      <w:bookmarkEnd w:id="787"/>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88" w:name="_Toc5918375"/>
      <w:r>
        <w:rPr>
          <w:rFonts w:hint="eastAsia"/>
        </w:rPr>
        <w:t>嵌入式数据库和传统数据库的区别【大唐动力面试题】</w:t>
      </w:r>
      <w:bookmarkEnd w:id="788"/>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89" w:name="_Toc5918376"/>
      <w:r>
        <w:rPr>
          <w:rFonts w:hint="eastAsia"/>
        </w:rPr>
        <w:t>Inserted</w:t>
      </w:r>
      <w:r>
        <w:rPr>
          <w:rFonts w:hint="eastAsia"/>
        </w:rPr>
        <w:t>和</w:t>
      </w:r>
      <w:r>
        <w:rPr>
          <w:rFonts w:hint="eastAsia"/>
        </w:rPr>
        <w:t>deleted</w:t>
      </w:r>
      <w:r>
        <w:rPr>
          <w:rFonts w:hint="eastAsia"/>
        </w:rPr>
        <w:t>的含义？</w:t>
      </w:r>
      <w:bookmarkEnd w:id="789"/>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0" w:name="_Toc5918377"/>
      <w:r>
        <w:rPr>
          <w:rFonts w:hint="eastAsia"/>
        </w:rPr>
        <w:t>函数和过程的区别？</w:t>
      </w:r>
      <w:bookmarkEnd w:id="790"/>
    </w:p>
    <w:p w14:paraId="73FE5337" w14:textId="77777777" w:rsidR="00386016" w:rsidRDefault="00386016" w:rsidP="00795754">
      <w:pPr>
        <w:pStyle w:val="4"/>
      </w:pPr>
      <w:bookmarkStart w:id="791" w:name="_Toc5918378"/>
      <w:r>
        <w:rPr>
          <w:rFonts w:hint="eastAsia"/>
        </w:rPr>
        <w:t>存储过程：</w:t>
      </w:r>
      <w:bookmarkEnd w:id="791"/>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2" w:name="_Toc5918379"/>
      <w:r>
        <w:rPr>
          <w:rFonts w:hint="eastAsia"/>
        </w:rPr>
        <w:lastRenderedPageBreak/>
        <w:t>函数：</w:t>
      </w:r>
      <w:bookmarkEnd w:id="792"/>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3" w:name="_Toc5918380"/>
      <w:r>
        <w:rPr>
          <w:rFonts w:hint="eastAsia"/>
        </w:rPr>
        <w:t>数据库优化的方案</w:t>
      </w:r>
      <w:bookmarkEnd w:id="793"/>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4" w:name="_Toc5918381"/>
      <w:r>
        <w:rPr>
          <w:rFonts w:hint="eastAsia"/>
        </w:rPr>
        <w:t>Oracle</w:t>
      </w:r>
      <w:r>
        <w:rPr>
          <w:rFonts w:hint="eastAsia"/>
        </w:rPr>
        <w:t>中有哪几种索引</w:t>
      </w:r>
      <w:bookmarkEnd w:id="794"/>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5" w:name="_Toc5918382"/>
      <w:r>
        <w:rPr>
          <w:rFonts w:hint="eastAsia"/>
        </w:rPr>
        <w:t>数据库索引的优点和缺点【首航财务】</w:t>
      </w:r>
      <w:bookmarkEnd w:id="795"/>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6" w:name="_Toc5918383"/>
      <w:r>
        <w:rPr>
          <w:rFonts w:hint="eastAsia"/>
        </w:rPr>
        <w:lastRenderedPageBreak/>
        <w:t>触发器有几种？</w:t>
      </w:r>
      <w:bookmarkEnd w:id="796"/>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797" w:name="_Toc5918384"/>
      <w:r>
        <w:rPr>
          <w:rFonts w:hint="eastAsia"/>
        </w:rPr>
        <w:t>oracle</w:t>
      </w:r>
      <w:r>
        <w:rPr>
          <w:rFonts w:hint="eastAsia"/>
        </w:rPr>
        <w:t>中除了数据库备份，还有什么方法备份？</w:t>
      </w:r>
      <w:bookmarkEnd w:id="797"/>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798" w:name="_Toc5918385"/>
      <w:r>
        <w:rPr>
          <w:rFonts w:hint="eastAsia"/>
        </w:rPr>
        <w:t>写出删除表中重复记录的语句</w:t>
      </w:r>
      <w:r>
        <w:rPr>
          <w:rFonts w:hint="eastAsia"/>
        </w:rPr>
        <w:t>oracle</w:t>
      </w:r>
      <w:bookmarkEnd w:id="798"/>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799" w:name="_Toc5918386"/>
      <w:r>
        <w:rPr>
          <w:rFonts w:hint="eastAsia"/>
        </w:rPr>
        <w:t>数据库里面游标，索引是怎么用的？</w:t>
      </w:r>
      <w:bookmarkEnd w:id="799"/>
    </w:p>
    <w:p w14:paraId="1325DA73" w14:textId="389D4987" w:rsidR="00386016" w:rsidRDefault="00386016" w:rsidP="00322EEA">
      <w:pPr>
        <w:ind w:firstLine="480"/>
      </w:pPr>
      <w:r>
        <w:t>declare</w:t>
      </w:r>
      <w:r w:rsidR="0085778F">
        <w:t xml:space="preserve"> </w:t>
      </w:r>
      <w:r>
        <w:t>curcursor</w:t>
      </w:r>
      <w:r w:rsidR="0085778F">
        <w:t xml:space="preserve"> </w:t>
      </w:r>
      <w:r>
        <w:t>key</w:t>
      </w:r>
      <w:r w:rsidR="0085778F">
        <w:t xml:space="preserve"> </w:t>
      </w:r>
      <w:r>
        <w:t>set</w:t>
      </w:r>
      <w:r w:rsidR="0085778F">
        <w:t xml:space="preserve"> </w:t>
      </w:r>
      <w:r>
        <w:rPr>
          <w:rFonts w:hint="eastAsia"/>
        </w:rPr>
        <w:t>for</w:t>
      </w:r>
    </w:p>
    <w:p w14:paraId="2E3A2813" w14:textId="375BBAFE" w:rsidR="00C16FA2" w:rsidRDefault="00386016" w:rsidP="00322EEA">
      <w:pPr>
        <w:ind w:firstLine="480"/>
      </w:pPr>
      <w:r>
        <w:rPr>
          <w:rFonts w:hint="eastAsia"/>
        </w:rPr>
        <w:t>get</w:t>
      </w:r>
      <w:r>
        <w:rPr>
          <w:rFonts w:hint="eastAsia"/>
        </w:rPr>
        <w:t>返回</w:t>
      </w:r>
      <w:r>
        <w:rPr>
          <w:rFonts w:hint="eastAsia"/>
        </w:rPr>
        <w:t>null,load</w:t>
      </w:r>
      <w:r w:rsidR="0085778F">
        <w:t xml:space="preserve"> </w:t>
      </w:r>
      <w:r>
        <w:rPr>
          <w:rFonts w:hint="eastAsia"/>
        </w:rPr>
        <w:t>class</w:t>
      </w:r>
      <w:r w:rsidR="0085778F">
        <w:t xml:space="preserve"> </w:t>
      </w:r>
      <w:r>
        <w:rPr>
          <w:rFonts w:hint="eastAsia"/>
        </w:rPr>
        <w:t>not</w:t>
      </w:r>
      <w:r w:rsidR="0085778F">
        <w:t xml:space="preserve"> </w:t>
      </w:r>
      <w:r>
        <w:rPr>
          <w:rFonts w:hint="eastAsia"/>
        </w:rPr>
        <w:t>found</w:t>
      </w:r>
      <w:r w:rsidR="0085778F">
        <w:t xml:space="preserve"> </w:t>
      </w:r>
      <w:r>
        <w:rPr>
          <w:rFonts w:hint="eastAsia"/>
        </w:rPr>
        <w:t>Exception</w:t>
      </w:r>
    </w:p>
    <w:p w14:paraId="08202085" w14:textId="77777777" w:rsidR="00386016" w:rsidRDefault="00386016" w:rsidP="00795754">
      <w:pPr>
        <w:pStyle w:val="4"/>
      </w:pPr>
      <w:bookmarkStart w:id="800"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0"/>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1" w:name="_Toc5918388"/>
      <w:r>
        <w:rPr>
          <w:rFonts w:hint="eastAsia"/>
        </w:rPr>
        <w:t>用两种方式根据部门号从高到低，工资从低到高列出每个员工的信息。</w:t>
      </w:r>
      <w:bookmarkEnd w:id="801"/>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2" w:name="_Toc5918389"/>
      <w:r>
        <w:rPr>
          <w:rFonts w:hint="eastAsia"/>
        </w:rPr>
        <w:t>列出各个部门中工资高于本部门的平均工资的员工数和部门号，并按部门号排序。【上海锦星信息面试题】</w:t>
      </w:r>
      <w:bookmarkEnd w:id="802"/>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3"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3"/>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4" w:name="_Toc5918391"/>
      <w:r>
        <w:rPr>
          <w:rFonts w:hint="eastAsia"/>
        </w:rPr>
        <w:t>Union</w:t>
      </w:r>
      <w:r>
        <w:rPr>
          <w:rFonts w:hint="eastAsia"/>
        </w:rPr>
        <w:t>和</w:t>
      </w:r>
      <w:r>
        <w:rPr>
          <w:rFonts w:hint="eastAsia"/>
        </w:rPr>
        <w:t>UnionAll</w:t>
      </w:r>
      <w:r>
        <w:rPr>
          <w:rFonts w:hint="eastAsia"/>
        </w:rPr>
        <w:t>的区别。</w:t>
      </w:r>
      <w:bookmarkEnd w:id="804"/>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5"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5"/>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6" w:name="_Toc5918393"/>
      <w:r>
        <w:rPr>
          <w:rFonts w:hint="eastAsia"/>
        </w:rPr>
        <w:t>所有部门之间的比赛组合</w:t>
      </w:r>
      <w:bookmarkEnd w:id="806"/>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07" w:name="_Toc5918394"/>
      <w:r>
        <w:rPr>
          <w:rFonts w:hint="eastAsia"/>
        </w:rPr>
        <w:t>每个月份的发生额都比</w:t>
      </w:r>
      <w:r>
        <w:rPr>
          <w:rFonts w:hint="eastAsia"/>
        </w:rPr>
        <w:t>101</w:t>
      </w:r>
      <w:r>
        <w:rPr>
          <w:rFonts w:hint="eastAsia"/>
        </w:rPr>
        <w:t>科目多的科目</w:t>
      </w:r>
      <w:bookmarkEnd w:id="807"/>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08" w:name="_Toc5918395"/>
      <w:r>
        <w:rPr>
          <w:rFonts w:hint="eastAsia"/>
        </w:rPr>
        <w:t>统计每年每月的信息</w:t>
      </w:r>
      <w:bookmarkEnd w:id="808"/>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09" w:name="_Toc5918396"/>
      <w:r>
        <w:rPr>
          <w:rFonts w:hint="eastAsia"/>
        </w:rPr>
        <w:t>显示文章标题，发帖人、最后回复时间</w:t>
      </w:r>
      <w:bookmarkEnd w:id="809"/>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0"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0"/>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1" w:name="_Toc5918398"/>
      <w:r>
        <w:rPr>
          <w:rFonts w:hint="eastAsia"/>
        </w:rPr>
        <w:t>航空网的几个航班查询题：</w:t>
      </w:r>
      <w:bookmarkEnd w:id="811"/>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2" w:name="_Toc5918399"/>
      <w:r>
        <w:rPr>
          <w:rFonts w:hint="eastAsia"/>
        </w:rPr>
        <w:t>查出比经理薪水还高的员工信息：</w:t>
      </w:r>
      <w:bookmarkEnd w:id="812"/>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3"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3"/>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4" w:name="_Toc5918401"/>
      <w:r>
        <w:rPr>
          <w:rFonts w:hint="eastAsia"/>
        </w:rPr>
        <w:t>求出发帖最多的人：</w:t>
      </w:r>
      <w:bookmarkEnd w:id="814"/>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5"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5"/>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6" w:name="_Toc5918403"/>
      <w:r>
        <w:rPr>
          <w:rFonts w:hint="eastAsia"/>
        </w:rPr>
        <w:t>一个用户具有多个角色，请查询出该表中具有该用户的所有角色的其他用户。</w:t>
      </w:r>
      <w:bookmarkEnd w:id="816"/>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17" w:name="_Toc5918404"/>
      <w:r>
        <w:rPr>
          <w:rFonts w:hint="eastAsia"/>
        </w:rPr>
        <w:t>xxx</w:t>
      </w:r>
      <w:r>
        <w:rPr>
          <w:rFonts w:hint="eastAsia"/>
        </w:rPr>
        <w:t>公司的</w:t>
      </w:r>
      <w:r>
        <w:rPr>
          <w:rFonts w:hint="eastAsia"/>
        </w:rPr>
        <w:t>sql</w:t>
      </w:r>
      <w:r>
        <w:rPr>
          <w:rFonts w:hint="eastAsia"/>
        </w:rPr>
        <w:t>面试</w:t>
      </w:r>
      <w:bookmarkEnd w:id="817"/>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18" w:name="_Toc5918405"/>
      <w:r>
        <w:rPr>
          <w:rFonts w:hint="eastAsia"/>
        </w:rPr>
        <w:t>大数据量下的分页解决方法。【齐谷网络】</w:t>
      </w:r>
      <w:bookmarkEnd w:id="818"/>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19" w:name="_Toc5918406"/>
      <w:r>
        <w:rPr>
          <w:rFonts w:hint="eastAsia"/>
        </w:rPr>
        <w:t>sqlserver:</w:t>
      </w:r>
      <w:bookmarkEnd w:id="819"/>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0" w:name="_Toc5918407"/>
      <w:r>
        <w:rPr>
          <w:rFonts w:hint="eastAsia"/>
        </w:rPr>
        <w:t>mysql:</w:t>
      </w:r>
      <w:bookmarkEnd w:id="820"/>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1" w:name="_Toc5918408"/>
      <w:r>
        <w:rPr>
          <w:rFonts w:hint="eastAsia"/>
        </w:rPr>
        <w:t>oracle:</w:t>
      </w:r>
      <w:bookmarkEnd w:id="821"/>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2"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2"/>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3" w:name="_Toc5918410"/>
      <w:bookmarkStart w:id="824" w:name="_Toc277661198"/>
      <w:r>
        <w:rPr>
          <w:rFonts w:hint="eastAsia"/>
        </w:rPr>
        <w:t>Redis</w:t>
      </w:r>
      <w:bookmarkEnd w:id="823"/>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5" w:name="_Toc5918411"/>
      <w:r w:rsidRPr="00F61A8A">
        <w:t>什么是</w:t>
      </w:r>
      <w:r>
        <w:t>NOSQL</w:t>
      </w:r>
      <w:r w:rsidRPr="00F61A8A">
        <w:t>?</w:t>
      </w:r>
      <w:bookmarkEnd w:id="825"/>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8" w:history="1">
        <w:r w:rsidRPr="00F61A8A">
          <w:rPr>
            <w:rFonts w:ascii="华文楷体" w:eastAsia="华文楷体" w:hAnsi="华文楷体" w:hint="eastAsia"/>
            <w:b/>
            <w:kern w:val="2"/>
            <w:sz w:val="18"/>
            <w:szCs w:val="18"/>
          </w:rPr>
          <w:t>Membase</w:t>
        </w:r>
      </w:hyperlink>
      <w:r w:rsidRPr="0059082A">
        <w:rPr>
          <w:rFonts w:hint="eastAsia"/>
        </w:rPr>
        <w:t>、</w:t>
      </w:r>
      <w:hyperlink r:id="rId129"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6" w:name="_Toc5918412"/>
      <w:r>
        <w:rPr>
          <w:rFonts w:hint="eastAsia"/>
        </w:rPr>
        <w:t>什么</w:t>
      </w:r>
      <w:r>
        <w:t>是</w:t>
      </w:r>
      <w:r>
        <w:rPr>
          <w:rFonts w:hint="eastAsia"/>
        </w:rPr>
        <w:t>R</w:t>
      </w:r>
      <w:r>
        <w:t>edis?</w:t>
      </w:r>
      <w:bookmarkEnd w:id="826"/>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09E9D33E" w14:textId="77777777" w:rsidR="002824F9" w:rsidRDefault="0059082A" w:rsidP="0005533E">
      <w:pPr>
        <w:pStyle w:val="4"/>
      </w:pPr>
      <w:bookmarkStart w:id="827" w:name="_Toc5918413"/>
      <w:r>
        <w:rPr>
          <w:rFonts w:hint="eastAsia"/>
        </w:rPr>
        <w:t>Redis</w:t>
      </w:r>
      <w:r>
        <w:rPr>
          <w:rFonts w:hint="eastAsia"/>
        </w:rPr>
        <w:t>应用</w:t>
      </w:r>
      <w:r>
        <w:t>场景</w:t>
      </w:r>
      <w:bookmarkEnd w:id="827"/>
    </w:p>
    <w:p w14:paraId="0CE7D97E" w14:textId="77777777" w:rsidR="002824F9"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6A59AA51"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28" w:name="_Toc5918414"/>
      <w:r>
        <w:lastRenderedPageBreak/>
        <w:t>Redis</w:t>
      </w:r>
      <w:r>
        <w:rPr>
          <w:rFonts w:hint="eastAsia"/>
        </w:rPr>
        <w:t>优势</w:t>
      </w:r>
      <w:bookmarkEnd w:id="828"/>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29" w:name="_Toc5918415"/>
      <w:r w:rsidRPr="005A5FB2">
        <w:rPr>
          <w:rFonts w:hint="eastAsia"/>
        </w:rPr>
        <w:t>为什么要用</w:t>
      </w:r>
      <w:r w:rsidRPr="005A5FB2">
        <w:rPr>
          <w:rFonts w:hint="eastAsia"/>
        </w:rPr>
        <w:t xml:space="preserve"> redis /</w:t>
      </w:r>
      <w:r w:rsidRPr="005A5FB2">
        <w:rPr>
          <w:rFonts w:hint="eastAsia"/>
        </w:rPr>
        <w:t>为什么要用缓存</w:t>
      </w:r>
      <w:bookmarkEnd w:id="829"/>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0"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0"/>
    </w:p>
    <w:p w14:paraId="1578489E" w14:textId="52DFD899" w:rsidR="00FF4AE2" w:rsidRDefault="00FF4AE2" w:rsidP="005C773D">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大了！</w:t>
      </w:r>
    </w:p>
    <w:p w14:paraId="3F3ABFAB" w14:textId="0D748DD4" w:rsidR="00FF4AE2" w:rsidRDefault="00FF4AE2" w:rsidP="005C773D">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309879D2" w14:textId="70854437" w:rsidR="00FF4AE2" w:rsidRDefault="00FF4AE2" w:rsidP="005C773D">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r>
        <w:rPr>
          <w:rFonts w:hint="eastAsia"/>
        </w:rPr>
        <w:t>Memecache</w:t>
      </w:r>
      <w:r>
        <w:rPr>
          <w:rFonts w:hint="eastAsia"/>
        </w:rPr>
        <w:t>把数据全部存在内存之中。</w:t>
      </w:r>
    </w:p>
    <w:p w14:paraId="0BD42C26" w14:textId="4396DBA1" w:rsidR="00FF4AE2" w:rsidRDefault="00FF4AE2" w:rsidP="005C773D">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1" w:name="_Toc5918417"/>
      <w:r w:rsidRPr="003350CB">
        <w:rPr>
          <w:rFonts w:hint="eastAsia"/>
        </w:rPr>
        <w:t xml:space="preserve">redis </w:t>
      </w:r>
      <w:r w:rsidRPr="003350CB">
        <w:rPr>
          <w:rFonts w:hint="eastAsia"/>
        </w:rPr>
        <w:t>常见数据结构以及使用场景分析</w:t>
      </w:r>
      <w:bookmarkEnd w:id="831"/>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lastRenderedPageBreak/>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lastRenderedPageBreak/>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2" w:name="_Toc5918418"/>
      <w:r>
        <w:rPr>
          <w:rFonts w:hint="eastAsia"/>
        </w:rPr>
        <w:t xml:space="preserve">redis </w:t>
      </w:r>
      <w:r>
        <w:rPr>
          <w:rFonts w:hint="eastAsia"/>
        </w:rPr>
        <w:t>设置过期时间</w:t>
      </w:r>
      <w:bookmarkEnd w:id="832"/>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3"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3"/>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lastRenderedPageBreak/>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4" w:name="_Toc5918420"/>
      <w:r w:rsidRPr="00397E2F">
        <w:t>Redis</w:t>
      </w:r>
      <w:r w:rsidRPr="00397E2F">
        <w:t>持久化机制</w:t>
      </w:r>
      <w:bookmarkEnd w:id="834"/>
    </w:p>
    <w:p w14:paraId="65C95C06" w14:textId="77777777" w:rsidR="002E158A" w:rsidRPr="00397E2F" w:rsidRDefault="002E158A" w:rsidP="002E158A">
      <w:pPr>
        <w:ind w:firstLine="480"/>
      </w:pPr>
      <w:r w:rsidRPr="00397E2F">
        <w:t>参考：</w:t>
      </w:r>
    </w:p>
    <w:p w14:paraId="78DC30E3" w14:textId="77777777" w:rsidR="002E158A" w:rsidRDefault="000E4E09" w:rsidP="002E158A">
      <w:pPr>
        <w:shd w:val="clear" w:color="auto" w:fill="FFFFFF"/>
        <w:wordWrap w:val="0"/>
        <w:spacing w:after="375" w:line="390" w:lineRule="atLeast"/>
        <w:ind w:firstLine="480"/>
        <w:rPr>
          <w:rFonts w:ascii="Arial" w:hAnsi="Arial" w:cs="Arial"/>
          <w:color w:val="3194D0"/>
        </w:rPr>
      </w:pPr>
      <w:hyperlink r:id="rId133"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lastRenderedPageBreak/>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lastRenderedPageBreak/>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5" w:name="_Toc5918421"/>
      <w:r>
        <w:rPr>
          <w:rFonts w:hint="eastAsia"/>
        </w:rPr>
        <w:t xml:space="preserve">redis </w:t>
      </w:r>
      <w:r>
        <w:rPr>
          <w:rFonts w:hint="eastAsia"/>
        </w:rPr>
        <w:t>事务</w:t>
      </w:r>
      <w:bookmarkEnd w:id="835"/>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6" w:name="_Toc5918422"/>
      <w:r w:rsidRPr="009304E3">
        <w:t>Redis</w:t>
      </w:r>
      <w:r w:rsidRPr="009304E3">
        <w:t>与其他</w:t>
      </w:r>
      <w:r w:rsidRPr="009304E3">
        <w:t>key-value</w:t>
      </w:r>
      <w:r w:rsidRPr="009304E3">
        <w:t>存储有什么不同？</w:t>
      </w:r>
      <w:bookmarkEnd w:id="836"/>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37" w:name="_Toc5918423"/>
      <w:r>
        <w:t>什么是</w:t>
      </w:r>
      <w:r>
        <w:t>redis</w:t>
      </w:r>
      <w:r>
        <w:t>的主从复制</w:t>
      </w:r>
      <w:bookmarkEnd w:id="837"/>
    </w:p>
    <w:p w14:paraId="310EA87D" w14:textId="77777777" w:rsidR="0059082A" w:rsidRPr="00E60734" w:rsidRDefault="0059082A" w:rsidP="0005533E">
      <w:pPr>
        <w:ind w:firstLine="480"/>
      </w:pPr>
      <w:bookmarkStart w:id="838" w:name="_Toc10250"/>
      <w:bookmarkEnd w:id="838"/>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39" w:name="t3"/>
      <w:bookmarkStart w:id="840" w:name="_Toc10413"/>
      <w:bookmarkEnd w:id="839"/>
      <w:bookmarkEnd w:id="840"/>
      <w:r w:rsidRPr="00E60734">
        <w:t>主从复制过程</w:t>
      </w:r>
    </w:p>
    <w:p w14:paraId="5BFFB2FF" w14:textId="77777777" w:rsidR="002824F9" w:rsidRDefault="0059082A" w:rsidP="0005533E">
      <w:pPr>
        <w:ind w:firstLine="480"/>
      </w:pPr>
      <w:r w:rsidRPr="00E60734">
        <w:t>主从复制过程：见下图</w:t>
      </w:r>
    </w:p>
    <w:p w14:paraId="4333AD5F" w14:textId="358F781D" w:rsidR="006D6E8D" w:rsidRDefault="0059082A" w:rsidP="0005533E">
      <w:pPr>
        <w:ind w:firstLine="480"/>
      </w:pPr>
      <w:r w:rsidRPr="00E60734">
        <w:rPr>
          <w:rFonts w:hint="eastAsia"/>
          <w:noProof/>
        </w:rPr>
        <w:lastRenderedPageBreak/>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1" w:name="_Toc5918424"/>
      <w:r>
        <w:rPr>
          <w:rFonts w:hint="eastAsia"/>
        </w:rPr>
        <w:t>什么</w:t>
      </w:r>
      <w:r>
        <w:t>是哨兵机制</w:t>
      </w:r>
      <w:bookmarkEnd w:id="841"/>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2" w:name="_Toc5918425"/>
      <w:r>
        <w:t>Redis</w:t>
      </w:r>
      <w:r>
        <w:rPr>
          <w:rFonts w:hint="eastAsia"/>
        </w:rPr>
        <w:t>事物</w:t>
      </w:r>
      <w:bookmarkEnd w:id="842"/>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61E2445C"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E918BD2"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4065704A"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0B977C63" w14:textId="77777777" w:rsidR="005C773D" w:rsidRDefault="005C773D" w:rsidP="005C773D">
      <w:pPr>
        <w:pStyle w:val="4"/>
      </w:pPr>
      <w:bookmarkStart w:id="843" w:name="_Toc5918438"/>
      <w:bookmarkStart w:id="844" w:name="_Toc5918426"/>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43"/>
    </w:p>
    <w:p w14:paraId="4D8BABB2" w14:textId="77777777" w:rsidR="005C773D" w:rsidRDefault="005C773D" w:rsidP="005C773D">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02469B51" w14:textId="77777777" w:rsidR="005C773D" w:rsidRDefault="005C773D" w:rsidP="005C773D">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69C1291F" w14:textId="77777777" w:rsidR="005C773D" w:rsidRDefault="005C773D" w:rsidP="005C773D">
      <w:pPr>
        <w:ind w:firstLine="480"/>
      </w:pPr>
      <w:r>
        <w:rPr>
          <w:rFonts w:hint="eastAsia"/>
        </w:rPr>
        <w:t>题，不要使用分布式锁，这样会影响性能）</w:t>
      </w:r>
    </w:p>
    <w:p w14:paraId="32537B08" w14:textId="77777777" w:rsidR="005C773D" w:rsidRDefault="005C773D" w:rsidP="005C773D">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47A3BA8C" w14:textId="77777777" w:rsidR="005C773D" w:rsidRDefault="005C773D" w:rsidP="005C773D">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F386220" w14:textId="77777777" w:rsidR="005C773D" w:rsidRDefault="005C773D" w:rsidP="005C773D">
      <w:pPr>
        <w:ind w:firstLine="480"/>
      </w:pPr>
      <w:r>
        <w:rPr>
          <w:rFonts w:hint="eastAsia"/>
        </w:rPr>
        <w:t>在实践中，当然是从以可靠性为主。所以首推</w:t>
      </w:r>
      <w:r>
        <w:rPr>
          <w:rFonts w:hint="eastAsia"/>
        </w:rPr>
        <w:t>Zookeeper</w:t>
      </w:r>
      <w:r>
        <w:rPr>
          <w:rFonts w:hint="eastAsia"/>
        </w:rPr>
        <w:t>。</w:t>
      </w:r>
    </w:p>
    <w:p w14:paraId="61195A96" w14:textId="77777777" w:rsidR="005C773D" w:rsidRDefault="005C773D" w:rsidP="005C773D">
      <w:pPr>
        <w:ind w:firstLine="480"/>
      </w:pPr>
      <w:r>
        <w:rPr>
          <w:rFonts w:hint="eastAsia"/>
        </w:rPr>
        <w:t>参考：</w:t>
      </w:r>
    </w:p>
    <w:p w14:paraId="24B51B2A" w14:textId="77777777" w:rsidR="005C773D" w:rsidRPr="008339C3" w:rsidRDefault="005C773D" w:rsidP="005C773D">
      <w:pPr>
        <w:ind w:firstLine="480"/>
      </w:pPr>
      <w:r>
        <w:t>https://www.jianshu.com/p/8bddd381de06</w:t>
      </w:r>
    </w:p>
    <w:p w14:paraId="71EF8413" w14:textId="77777777" w:rsidR="0059082A" w:rsidRDefault="0059082A" w:rsidP="0005533E">
      <w:pPr>
        <w:pStyle w:val="4"/>
      </w:pPr>
      <w:r w:rsidRPr="000748D3">
        <w:t>Redis</w:t>
      </w:r>
      <w:r w:rsidRPr="000748D3">
        <w:rPr>
          <w:rFonts w:hint="eastAsia"/>
        </w:rPr>
        <w:t>持久化</w:t>
      </w:r>
      <w:bookmarkEnd w:id="844"/>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5" w:name="_Toc5918427"/>
      <w:r>
        <w:t>RDB</w:t>
      </w:r>
      <w:r>
        <w:rPr>
          <w:rFonts w:hint="eastAsia"/>
        </w:rPr>
        <w:t>持久化</w:t>
      </w:r>
      <w:bookmarkEnd w:id="845"/>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lastRenderedPageBreak/>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6" w:name="_Toc5918428"/>
      <w:r>
        <w:t>AOF</w:t>
      </w:r>
      <w:r>
        <w:rPr>
          <w:rFonts w:hint="eastAsia"/>
        </w:rPr>
        <w:t>持久化</w:t>
      </w:r>
      <w:bookmarkEnd w:id="846"/>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lastRenderedPageBreak/>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7" w:name="_Toc5918429"/>
      <w:r>
        <w:lastRenderedPageBreak/>
        <w:t>AOF</w:t>
      </w:r>
      <w:r>
        <w:rPr>
          <w:rFonts w:hint="eastAsia"/>
        </w:rPr>
        <w:t>与</w:t>
      </w:r>
      <w:r>
        <w:rPr>
          <w:rFonts w:hint="eastAsia"/>
        </w:rPr>
        <w:t>RDB</w:t>
      </w:r>
      <w:r>
        <w:rPr>
          <w:rFonts w:hint="eastAsia"/>
        </w:rPr>
        <w:t>区别</w:t>
      </w:r>
      <w:bookmarkEnd w:id="847"/>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011E143D" w14:textId="77777777" w:rsidR="005C773D" w:rsidRPr="005C773D" w:rsidRDefault="005C773D" w:rsidP="005C773D">
      <w:pPr>
        <w:pStyle w:val="4"/>
        <w:rPr>
          <w:sz w:val="21"/>
          <w:szCs w:val="21"/>
        </w:rPr>
      </w:pPr>
      <w:r w:rsidRPr="005C773D">
        <w:rPr>
          <w:color w:val="4F4F4F"/>
          <w:shd w:val="clear" w:color="auto" w:fill="FFFFFF"/>
        </w:rPr>
        <w:t>1.</w:t>
      </w:r>
      <w:r w:rsidRPr="005C773D">
        <w:rPr>
          <w:shd w:val="clear" w:color="auto" w:fill="FFFFFF"/>
        </w:rPr>
        <w:t>Redis</w:t>
      </w:r>
      <w:r w:rsidRPr="005C773D">
        <w:rPr>
          <w:shd w:val="clear" w:color="auto" w:fill="FFFFFF"/>
        </w:rPr>
        <w:t>的并发竞争问题如何解决</w:t>
      </w:r>
    </w:p>
    <w:p w14:paraId="79FB260C"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redis自带的incr命令</w:t>
      </w:r>
    </w:p>
    <w:p w14:paraId="32EF9BEA"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独占锁方式</w:t>
      </w:r>
    </w:p>
    <w:p w14:paraId="2D3D214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程序加锁</w:t>
      </w:r>
    </w:p>
    <w:p w14:paraId="1D3235E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利用redis的setnx实现内置的锁</w:t>
      </w:r>
    </w:p>
    <w:p w14:paraId="2A4B811E" w14:textId="77777777" w:rsidR="005C773D" w:rsidRPr="005C773D" w:rsidRDefault="005C773D" w:rsidP="005C773D">
      <w:pPr>
        <w:pStyle w:val="4"/>
        <w:rPr>
          <w:sz w:val="21"/>
          <w:szCs w:val="21"/>
        </w:rPr>
      </w:pPr>
      <w:r w:rsidRPr="005C773D">
        <w:rPr>
          <w:color w:val="4F4F4F"/>
          <w:shd w:val="clear" w:color="auto" w:fill="FFFFFF"/>
        </w:rPr>
        <w:t>2.</w:t>
      </w:r>
      <w:r w:rsidRPr="005C773D">
        <w:rPr>
          <w:shd w:val="clear" w:color="auto" w:fill="FFFFFF"/>
        </w:rPr>
        <w:t>Redis</w:t>
      </w:r>
      <w:r w:rsidRPr="005C773D">
        <w:rPr>
          <w:shd w:val="clear" w:color="auto" w:fill="FFFFFF"/>
        </w:rPr>
        <w:t>持久化的几种方式，优缺点是什么，怎么实现的</w:t>
      </w:r>
    </w:p>
    <w:p w14:paraId="2DA52255"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DB存入缓存快照、AOF存入redis执行命令</w:t>
      </w:r>
    </w:p>
    <w:p w14:paraId="1CF4CBC7" w14:textId="77777777" w:rsidR="005C773D" w:rsidRPr="005C773D" w:rsidRDefault="005C773D" w:rsidP="005C773D">
      <w:pPr>
        <w:pStyle w:val="4"/>
        <w:rPr>
          <w:sz w:val="21"/>
          <w:szCs w:val="21"/>
        </w:rPr>
      </w:pPr>
      <w:r w:rsidRPr="005C773D">
        <w:rPr>
          <w:color w:val="4F4F4F"/>
          <w:shd w:val="clear" w:color="auto" w:fill="FFFFFF"/>
        </w:rPr>
        <w:t>4.</w:t>
      </w:r>
      <w:r w:rsidRPr="005C773D">
        <w:rPr>
          <w:shd w:val="clear" w:color="auto" w:fill="FFFFFF"/>
        </w:rPr>
        <w:t>缓存穿透的解决办法</w:t>
      </w:r>
    </w:p>
    <w:p w14:paraId="763A546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即使查询出来的值为null也存入一个默认的值，可以加上一个很短的过期时间</w:t>
      </w:r>
    </w:p>
    <w:p w14:paraId="36C5D03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给缓存的key上加一个规则，如果不合法的key，则直接过滤掉</w:t>
      </w:r>
    </w:p>
    <w:p w14:paraId="5DD16FC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采用布隆过滤器</w:t>
      </w:r>
    </w:p>
    <w:p w14:paraId="46B9D5B2" w14:textId="77777777" w:rsidR="005C773D" w:rsidRPr="005C773D" w:rsidRDefault="005C773D" w:rsidP="005C773D">
      <w:pPr>
        <w:spacing w:after="0"/>
        <w:ind w:firstLineChars="0" w:firstLine="420"/>
        <w:rPr>
          <w:rFonts w:ascii="宋体" w:eastAsia="宋体" w:hAnsi="宋体" w:cs="宋体"/>
          <w:sz w:val="21"/>
          <w:szCs w:val="21"/>
        </w:rPr>
      </w:pPr>
    </w:p>
    <w:p w14:paraId="06372FF9" w14:textId="77777777" w:rsidR="005C773D" w:rsidRDefault="005C773D" w:rsidP="0005533E">
      <w:pPr>
        <w:ind w:firstLine="480"/>
      </w:pPr>
    </w:p>
    <w:p w14:paraId="36CF131C" w14:textId="77777777" w:rsidR="00CE5985" w:rsidRDefault="00CE5985" w:rsidP="00CE5985">
      <w:pPr>
        <w:pStyle w:val="4"/>
      </w:pPr>
      <w:bookmarkStart w:id="848" w:name="_Toc5918430"/>
      <w:r>
        <w:rPr>
          <w:rFonts w:hint="eastAsia"/>
        </w:rPr>
        <w:t>缓存雪崩</w:t>
      </w:r>
      <w:bookmarkEnd w:id="848"/>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lastRenderedPageBreak/>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49" w:name="_Toc5918431"/>
      <w:r>
        <w:rPr>
          <w:rFonts w:hint="eastAsia"/>
        </w:rPr>
        <w:t>缓存穿透</w:t>
      </w:r>
      <w:bookmarkEnd w:id="849"/>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2C881EE7" w14:textId="77777777" w:rsidR="005C773D" w:rsidRPr="00397E2F" w:rsidRDefault="005C773D" w:rsidP="005C773D">
      <w:pPr>
        <w:pStyle w:val="4"/>
      </w:pPr>
      <w:bookmarkStart w:id="850" w:name="_Toc5918443"/>
      <w:bookmarkStart w:id="851" w:name="_Toc5918432"/>
      <w:r w:rsidRPr="00397E2F">
        <w:t>缓存奔溃</w:t>
      </w:r>
      <w:bookmarkEnd w:id="850"/>
    </w:p>
    <w:p w14:paraId="7D165716" w14:textId="77777777" w:rsidR="005C773D" w:rsidRPr="00397E2F" w:rsidRDefault="005C773D" w:rsidP="005C773D">
      <w:pPr>
        <w:ind w:firstLine="480"/>
      </w:pPr>
      <w:r w:rsidRPr="00397E2F">
        <w:t>参考：</w:t>
      </w:r>
    </w:p>
    <w:p w14:paraId="5D17D8A8" w14:textId="77777777" w:rsidR="005C773D" w:rsidRPr="00397E2F" w:rsidRDefault="000E4E09" w:rsidP="005C773D">
      <w:pPr>
        <w:shd w:val="clear" w:color="auto" w:fill="FFFFFF"/>
        <w:wordWrap w:val="0"/>
        <w:spacing w:after="375" w:line="390" w:lineRule="atLeast"/>
        <w:ind w:firstLine="480"/>
        <w:rPr>
          <w:rFonts w:ascii="Arial" w:hAnsi="Arial" w:cs="Arial"/>
          <w:color w:val="2F2F2F"/>
        </w:rPr>
      </w:pPr>
      <w:hyperlink r:id="rId137" w:tgtFrame="_blank" w:history="1">
        <w:r w:rsidR="005C773D" w:rsidRPr="00397E2F">
          <w:rPr>
            <w:rFonts w:ascii="Arial" w:hAnsi="Arial" w:cs="Arial"/>
            <w:color w:val="3194D0"/>
          </w:rPr>
          <w:t>Redis</w:t>
        </w:r>
        <w:r w:rsidR="005C773D" w:rsidRPr="00397E2F">
          <w:rPr>
            <w:rFonts w:ascii="Arial" w:hAnsi="Arial" w:cs="Arial"/>
            <w:color w:val="3194D0"/>
          </w:rPr>
          <w:t>持久化</w:t>
        </w:r>
      </w:hyperlink>
    </w:p>
    <w:p w14:paraId="082ADE23" w14:textId="77777777" w:rsidR="005C773D" w:rsidRPr="00397E2F" w:rsidRDefault="005C773D" w:rsidP="005C773D">
      <w:pPr>
        <w:pStyle w:val="4"/>
      </w:pPr>
      <w:bookmarkStart w:id="852" w:name="_Toc5918444"/>
      <w:r w:rsidRPr="00397E2F">
        <w:t>缓存降级</w:t>
      </w:r>
      <w:bookmarkEnd w:id="852"/>
    </w:p>
    <w:p w14:paraId="6F98AA19" w14:textId="77777777" w:rsidR="005C773D" w:rsidRPr="00397E2F" w:rsidRDefault="005C773D" w:rsidP="005C773D">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6E5D5EEB" w14:textId="77777777" w:rsidR="005C773D" w:rsidRPr="005C773D" w:rsidRDefault="005C773D" w:rsidP="005C773D">
      <w:pPr>
        <w:pStyle w:val="4"/>
        <w:rPr>
          <w:sz w:val="21"/>
          <w:szCs w:val="21"/>
        </w:rPr>
      </w:pPr>
      <w:r w:rsidRPr="005C773D">
        <w:rPr>
          <w:color w:val="4F4F4F"/>
          <w:shd w:val="clear" w:color="auto" w:fill="FFFFFF"/>
        </w:rPr>
        <w:lastRenderedPageBreak/>
        <w:t>3.</w:t>
      </w:r>
      <w:r w:rsidRPr="005C773D">
        <w:rPr>
          <w:shd w:val="clear" w:color="auto" w:fill="FFFFFF"/>
        </w:rPr>
        <w:t>Redis</w:t>
      </w:r>
      <w:r w:rsidRPr="005C773D">
        <w:rPr>
          <w:shd w:val="clear" w:color="auto" w:fill="FFFFFF"/>
        </w:rPr>
        <w:t>的缓存失效策略</w:t>
      </w:r>
    </w:p>
    <w:p w14:paraId="0F0F59FB"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edis在get时判断是否过期，如果过期则删除，同事redis会定时删除过期的key。</w:t>
      </w:r>
    </w:p>
    <w:p w14:paraId="60EF0C8D" w14:textId="77777777" w:rsidR="0059082A" w:rsidRPr="00406EAF" w:rsidRDefault="0059082A" w:rsidP="0005533E">
      <w:pPr>
        <w:pStyle w:val="4"/>
      </w:pPr>
      <w:r>
        <w:t>Redis</w:t>
      </w:r>
      <w:r>
        <w:rPr>
          <w:rFonts w:hint="eastAsia"/>
        </w:rPr>
        <w:t>发布</w:t>
      </w:r>
      <w:r>
        <w:t>订阅</w:t>
      </w:r>
      <w:bookmarkEnd w:id="851"/>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lastRenderedPageBreak/>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0E4E09"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0E4E09"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p>
          <w:p w14:paraId="71C7002F" w14:textId="29FCDB70"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0E4E09"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p>
          <w:p w14:paraId="3183D579" w14:textId="6103296F"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0E4E09" w:rsidP="0005533E">
            <w:pPr>
              <w:spacing w:line="480" w:lineRule="atLeast"/>
              <w:ind w:firstLine="480"/>
              <w:rPr>
                <w:rFonts w:ascii="Helvetica" w:hAnsi="Helvetica" w:cs="Helvetica"/>
                <w:color w:val="333333"/>
                <w:sz w:val="20"/>
                <w:szCs w:val="20"/>
              </w:rPr>
            </w:pPr>
            <w:hyperlink r:id="rId142"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p>
          <w:p w14:paraId="02CF4E60" w14:textId="708C106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0E4E09" w:rsidP="0005533E">
            <w:pPr>
              <w:spacing w:line="480" w:lineRule="atLeast"/>
              <w:ind w:firstLine="480"/>
              <w:rPr>
                <w:rFonts w:ascii="Helvetica" w:hAnsi="Helvetica" w:cs="Helvetica"/>
                <w:color w:val="333333"/>
                <w:sz w:val="20"/>
                <w:szCs w:val="20"/>
              </w:rPr>
            </w:pPr>
            <w:hyperlink r:id="rId143"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p>
          <w:p w14:paraId="53C94222" w14:textId="712382A8"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0E4E09" w:rsidP="0005533E">
            <w:pPr>
              <w:spacing w:line="480" w:lineRule="atLeast"/>
              <w:ind w:firstLine="480"/>
              <w:rPr>
                <w:rFonts w:ascii="Helvetica" w:hAnsi="Helvetica" w:cs="Helvetica"/>
                <w:color w:val="333333"/>
                <w:sz w:val="20"/>
                <w:szCs w:val="20"/>
              </w:rPr>
            </w:pPr>
            <w:hyperlink r:id="rId144"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p>
          <w:p w14:paraId="2A7F1E73" w14:textId="29C879C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0E4E09" w:rsidP="0005533E">
            <w:pPr>
              <w:spacing w:line="480" w:lineRule="atLeast"/>
              <w:ind w:firstLine="480"/>
              <w:rPr>
                <w:rFonts w:ascii="Helvetica" w:hAnsi="Helvetica" w:cs="Helvetica"/>
                <w:color w:val="333333"/>
                <w:sz w:val="20"/>
                <w:szCs w:val="20"/>
              </w:rPr>
            </w:pPr>
            <w:hyperlink r:id="rId145"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p>
          <w:p w14:paraId="19062E38" w14:textId="72BA528E"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3" w:name="_Toc5918433"/>
      <w:r>
        <w:rPr>
          <w:rFonts w:hint="eastAsia"/>
        </w:rPr>
        <w:t>R</w:t>
      </w:r>
      <w:r>
        <w:t>edis</w:t>
      </w:r>
      <w:r>
        <w:t>如何</w:t>
      </w:r>
      <w:r>
        <w:rPr>
          <w:rFonts w:hint="eastAsia"/>
        </w:rPr>
        <w:t>做</w:t>
      </w:r>
      <w:r>
        <w:t>集群？</w:t>
      </w:r>
      <w:bookmarkEnd w:id="853"/>
    </w:p>
    <w:p w14:paraId="1E60F314" w14:textId="77128CB0" w:rsidR="00984DBD" w:rsidRPr="00397E2F" w:rsidRDefault="00984DBD" w:rsidP="0005533E">
      <w:pPr>
        <w:pStyle w:val="4"/>
      </w:pPr>
      <w:bookmarkStart w:id="854" w:name="_Toc5918434"/>
      <w:r w:rsidRPr="00397E2F">
        <w:t>Redis</w:t>
      </w:r>
      <w:r w:rsidRPr="00397E2F">
        <w:t>有哪些类型</w:t>
      </w:r>
      <w:bookmarkEnd w:id="854"/>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0E4E09" w:rsidP="0005533E">
      <w:pPr>
        <w:shd w:val="clear" w:color="auto" w:fill="FFFFFF"/>
        <w:wordWrap w:val="0"/>
        <w:spacing w:after="375" w:line="390" w:lineRule="atLeast"/>
        <w:ind w:firstLine="480"/>
        <w:rPr>
          <w:rFonts w:ascii="Arial" w:hAnsi="Arial" w:cs="Arial"/>
          <w:color w:val="2F2F2F"/>
        </w:rPr>
      </w:pPr>
      <w:hyperlink r:id="rId146"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5" w:name="_Toc5918435"/>
      <w:r w:rsidRPr="00397E2F">
        <w:t>Redis</w:t>
      </w:r>
      <w:r w:rsidRPr="00397E2F">
        <w:t>内部结构</w:t>
      </w:r>
      <w:bookmarkEnd w:id="855"/>
    </w:p>
    <w:p w14:paraId="50D39DB6" w14:textId="77777777" w:rsidR="00984DBD" w:rsidRPr="00397E2F" w:rsidRDefault="00984DBD" w:rsidP="0005533E">
      <w:pPr>
        <w:ind w:firstLine="480"/>
      </w:pPr>
      <w:r w:rsidRPr="00397E2F">
        <w:t>参考：</w:t>
      </w:r>
    </w:p>
    <w:p w14:paraId="615633F8" w14:textId="77777777" w:rsidR="00984DBD" w:rsidRPr="00397E2F" w:rsidRDefault="000E4E09"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6" w:name="_Toc5918436"/>
      <w:r>
        <w:t>怎么保证最新数据</w:t>
      </w:r>
      <w:bookmarkEnd w:id="856"/>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7" w:name="_Toc5918437"/>
      <w:r w:rsidRPr="00397E2F">
        <w:t>聊聊</w:t>
      </w:r>
      <w:r w:rsidRPr="00397E2F">
        <w:t>Redis</w:t>
      </w:r>
      <w:r w:rsidRPr="00397E2F">
        <w:t>使用场景</w:t>
      </w:r>
      <w:bookmarkEnd w:id="857"/>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EFE0F65" w14:textId="77777777" w:rsidR="00984DBD" w:rsidRPr="00397E2F" w:rsidRDefault="00984DBD" w:rsidP="0005533E">
      <w:pPr>
        <w:pStyle w:val="4"/>
      </w:pPr>
      <w:bookmarkStart w:id="858" w:name="_Toc5918439"/>
      <w:r w:rsidRPr="00397E2F">
        <w:t>Redis</w:t>
      </w:r>
      <w:r w:rsidRPr="00397E2F">
        <w:t>如何实现持久化</w:t>
      </w:r>
      <w:bookmarkEnd w:id="858"/>
    </w:p>
    <w:p w14:paraId="73A19E35" w14:textId="77777777" w:rsidR="00984DBD" w:rsidRPr="00397E2F" w:rsidRDefault="00984DBD" w:rsidP="0005533E">
      <w:pPr>
        <w:ind w:firstLine="480"/>
      </w:pPr>
      <w:r w:rsidRPr="00397E2F">
        <w:t>参考：</w:t>
      </w:r>
    </w:p>
    <w:p w14:paraId="1A3F55A9" w14:textId="77777777" w:rsidR="00984DBD" w:rsidRPr="00397E2F" w:rsidRDefault="000E4E09" w:rsidP="0005533E">
      <w:pPr>
        <w:shd w:val="clear" w:color="auto" w:fill="FFFFFF"/>
        <w:wordWrap w:val="0"/>
        <w:spacing w:after="375" w:line="390" w:lineRule="atLeast"/>
        <w:ind w:firstLine="480"/>
        <w:rPr>
          <w:rFonts w:ascii="Arial" w:hAnsi="Arial" w:cs="Arial"/>
          <w:color w:val="2F2F2F"/>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59" w:name="_Toc5918440"/>
      <w:r w:rsidRPr="00397E2F">
        <w:lastRenderedPageBreak/>
        <w:t>Redis</w:t>
      </w:r>
      <w:r w:rsidRPr="00397E2F">
        <w:t>集群方案与实现</w:t>
      </w:r>
      <w:bookmarkEnd w:id="859"/>
    </w:p>
    <w:p w14:paraId="67D58B3B" w14:textId="77777777" w:rsidR="00984DBD" w:rsidRPr="00397E2F" w:rsidRDefault="00984DBD" w:rsidP="0005533E">
      <w:pPr>
        <w:ind w:firstLine="480"/>
      </w:pPr>
      <w:r w:rsidRPr="00397E2F">
        <w:t>参考：</w:t>
      </w:r>
    </w:p>
    <w:p w14:paraId="064B3DEA" w14:textId="77777777" w:rsidR="00984DBD" w:rsidRDefault="000E4E09" w:rsidP="0005533E">
      <w:pPr>
        <w:shd w:val="clear" w:color="auto" w:fill="FFFFFF"/>
        <w:wordWrap w:val="0"/>
        <w:spacing w:after="375" w:line="390" w:lineRule="atLeast"/>
        <w:ind w:firstLine="480"/>
        <w:rPr>
          <w:rFonts w:ascii="Arial" w:hAnsi="Arial" w:cs="Arial"/>
          <w:color w:val="3194D0"/>
        </w:rPr>
      </w:pPr>
      <w:hyperlink r:id="rId149"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60" w:name="_Toc5918441"/>
      <w:r w:rsidRPr="00842791">
        <w:rPr>
          <w:rFonts w:hint="eastAsia"/>
        </w:rPr>
        <w:t>如何保证缓存与数据库双写时的数据一致性？</w:t>
      </w:r>
      <w:bookmarkEnd w:id="860"/>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1" w:name="_Toc5918442"/>
      <w:r w:rsidRPr="00397E2F">
        <w:t>Redis</w:t>
      </w:r>
      <w:r w:rsidRPr="00397E2F">
        <w:t>为什么是单线程的</w:t>
      </w:r>
      <w:bookmarkEnd w:id="861"/>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链接：</w:t>
      </w:r>
      <w:hyperlink r:id="rId150"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593C545B" w14:textId="77777777" w:rsidR="00984DBD" w:rsidRPr="00397E2F" w:rsidRDefault="00984DBD" w:rsidP="0005533E">
      <w:pPr>
        <w:pStyle w:val="4"/>
      </w:pPr>
      <w:bookmarkStart w:id="862" w:name="_Toc5918445"/>
      <w:r w:rsidRPr="00397E2F">
        <w:t>使用缓存的合理性问题</w:t>
      </w:r>
      <w:bookmarkEnd w:id="862"/>
    </w:p>
    <w:p w14:paraId="7A7CFB34" w14:textId="77777777" w:rsidR="00984DBD" w:rsidRPr="00397E2F" w:rsidRDefault="00984DBD" w:rsidP="00E27BE8">
      <w:pPr>
        <w:ind w:firstLine="480"/>
      </w:pPr>
      <w:r w:rsidRPr="00397E2F">
        <w:t>参考：</w:t>
      </w:r>
    </w:p>
    <w:p w14:paraId="27BDEA0F" w14:textId="77777777" w:rsidR="00984DBD" w:rsidRPr="00397E2F" w:rsidRDefault="000E4E09" w:rsidP="00984DBD">
      <w:pPr>
        <w:shd w:val="clear" w:color="auto" w:fill="FFFFFF"/>
        <w:wordWrap w:val="0"/>
        <w:spacing w:after="375" w:line="390" w:lineRule="atLeast"/>
        <w:ind w:firstLine="480"/>
        <w:rPr>
          <w:rFonts w:ascii="Arial" w:hAnsi="Arial" w:cs="Arial"/>
          <w:color w:val="2F2F2F"/>
        </w:rPr>
      </w:pPr>
      <w:hyperlink r:id="rId151"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3" w:name="t13"/>
      <w:bookmarkStart w:id="864" w:name="t14"/>
      <w:bookmarkStart w:id="865" w:name="_Toc5918446"/>
      <w:bookmarkEnd w:id="863"/>
      <w:bookmarkEnd w:id="864"/>
      <w:r>
        <w:rPr>
          <w:rFonts w:hint="eastAsia"/>
        </w:rPr>
        <w:t>微服务与</w:t>
      </w:r>
      <w:r>
        <w:t>分布式</w:t>
      </w:r>
      <w:bookmarkEnd w:id="865"/>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6" w:name="_Toc5918447"/>
      <w:r>
        <w:t>概念</w:t>
      </w:r>
      <w:bookmarkEnd w:id="866"/>
    </w:p>
    <w:p w14:paraId="22F637B0" w14:textId="18317B22" w:rsidR="00790888" w:rsidRDefault="00790888" w:rsidP="00790888">
      <w:pPr>
        <w:pStyle w:val="4"/>
      </w:pPr>
      <w:bookmarkStart w:id="867" w:name="_Toc5918448"/>
      <w:r>
        <w:rPr>
          <w:rFonts w:hint="eastAsia"/>
        </w:rPr>
        <w:t>分布事务</w:t>
      </w:r>
      <w:bookmarkEnd w:id="867"/>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868" w:name="_Toc5918449"/>
      <w:r w:rsidRPr="00481A04">
        <w:t>项目中如何区分两个数据源</w:t>
      </w:r>
      <w:bookmarkEnd w:id="868"/>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69" w:name="_Toc5918450"/>
      <w:r>
        <w:rPr>
          <w:rFonts w:hint="eastAsia"/>
        </w:rPr>
        <w:t>高并发</w:t>
      </w:r>
      <w:r>
        <w:t>解决方案</w:t>
      </w:r>
      <w:bookmarkEnd w:id="869"/>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lastRenderedPageBreak/>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0" w:name="_Toc5918451"/>
      <w:r w:rsidRPr="00397E2F">
        <w:t>前后端分离是如何做的</w:t>
      </w:r>
      <w:bookmarkEnd w:id="870"/>
    </w:p>
    <w:p w14:paraId="1CDAC1F6" w14:textId="77777777" w:rsidR="00152C52" w:rsidRPr="00397E2F" w:rsidRDefault="00152C52" w:rsidP="00E27BE8">
      <w:pPr>
        <w:ind w:firstLine="480"/>
      </w:pPr>
      <w:r w:rsidRPr="00397E2F">
        <w:t>参考：</w:t>
      </w:r>
    </w:p>
    <w:p w14:paraId="0F4FBA96"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54"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1" w:name="_Toc5918452"/>
      <w:r w:rsidRPr="00397E2F">
        <w:t>微服务哪些框架</w:t>
      </w:r>
      <w:bookmarkEnd w:id="871"/>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2" w:name="_Toc5918453"/>
      <w:r>
        <w:t>分布式和微服务区别</w:t>
      </w:r>
      <w:bookmarkEnd w:id="872"/>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3" w:name="_Toc5918454"/>
      <w:r>
        <w:rPr>
          <w:rFonts w:hint="eastAsia"/>
        </w:rPr>
        <w:t>为什么把系统服务化</w:t>
      </w:r>
      <w:bookmarkEnd w:id="873"/>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4" w:name="_Toc5918455"/>
      <w:r w:rsidRPr="00397E2F">
        <w:lastRenderedPageBreak/>
        <w:t>微服务与</w:t>
      </w:r>
      <w:r w:rsidRPr="00397E2F">
        <w:t>SOA</w:t>
      </w:r>
      <w:r w:rsidRPr="00397E2F">
        <w:t>的区别</w:t>
      </w:r>
      <w:bookmarkEnd w:id="874"/>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lastRenderedPageBreak/>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5" w:name="_Toc5918456"/>
      <w:r>
        <w:rPr>
          <w:rFonts w:hint="eastAsia"/>
        </w:rPr>
        <w:t>什么</w:t>
      </w:r>
      <w:r>
        <w:t>是</w:t>
      </w:r>
      <w:commentRangeStart w:id="876"/>
      <w:r>
        <w:rPr>
          <w:rFonts w:hint="eastAsia"/>
        </w:rPr>
        <w:t>SOA</w:t>
      </w:r>
      <w:commentRangeEnd w:id="876"/>
      <w:r w:rsidR="008B6777">
        <w:rPr>
          <w:rStyle w:val="afb"/>
          <w:rFonts w:asciiTheme="minorHAnsi" w:hAnsiTheme="minorHAnsi" w:cstheme="minorBidi"/>
          <w:iCs w:val="0"/>
          <w:color w:val="auto"/>
        </w:rPr>
        <w:commentReference w:id="876"/>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5"/>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77" w:name="_Toc5918457"/>
      <w:r>
        <w:t>RPC</w:t>
      </w:r>
      <w:r>
        <w:rPr>
          <w:rFonts w:hint="eastAsia"/>
        </w:rPr>
        <w:t>远程</w:t>
      </w:r>
      <w:r>
        <w:t>调用有哪些框架？</w:t>
      </w:r>
      <w:bookmarkEnd w:id="877"/>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78" w:name="_Toc5918458"/>
      <w:r>
        <w:rPr>
          <w:rFonts w:hint="eastAsia"/>
        </w:rPr>
        <w:t>什么</w:t>
      </w:r>
      <w:r>
        <w:t>是</w:t>
      </w:r>
      <w:r>
        <w:rPr>
          <w:rFonts w:hint="eastAsia"/>
        </w:rPr>
        <w:t>RPC</w:t>
      </w:r>
      <w:r>
        <w:rPr>
          <w:rFonts w:hint="eastAsia"/>
        </w:rPr>
        <w:t>远程</w:t>
      </w:r>
      <w:r>
        <w:t>调用？</w:t>
      </w:r>
      <w:bookmarkEnd w:id="878"/>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79" w:name="_Toc5918459"/>
      <w:r w:rsidRPr="00397E2F">
        <w:t>说说</w:t>
      </w:r>
      <w:r w:rsidRPr="00397E2F">
        <w:t>RPC</w:t>
      </w:r>
      <w:r w:rsidRPr="00397E2F">
        <w:t>的实现原理</w:t>
      </w:r>
      <w:bookmarkEnd w:id="879"/>
    </w:p>
    <w:p w14:paraId="2B5A5846" w14:textId="77777777" w:rsidR="00152C52" w:rsidRPr="00397E2F" w:rsidRDefault="00152C52" w:rsidP="00E27BE8">
      <w:pPr>
        <w:ind w:firstLine="480"/>
      </w:pPr>
      <w:r w:rsidRPr="00397E2F">
        <w:t>参考：</w:t>
      </w:r>
    </w:p>
    <w:p w14:paraId="43F94740"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0" w:name="_Toc5918460"/>
      <w:r w:rsidRPr="00397E2F">
        <w:t>你怎么理解</w:t>
      </w:r>
      <w:r w:rsidRPr="00397E2F">
        <w:t>RESTful</w:t>
      </w:r>
      <w:bookmarkEnd w:id="880"/>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0E4E09" w:rsidP="00C9041E">
      <w:pPr>
        <w:shd w:val="clear" w:color="auto" w:fill="FFFFFF"/>
        <w:wordWrap w:val="0"/>
        <w:spacing w:after="375" w:line="390" w:lineRule="atLeast"/>
        <w:ind w:firstLine="480"/>
        <w:rPr>
          <w:rFonts w:ascii="Arial" w:hAnsi="Arial" w:cs="Arial"/>
          <w:color w:val="2F2F2F"/>
        </w:rPr>
      </w:pPr>
      <w:hyperlink r:id="rId160"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0E4E09" w:rsidP="00C9041E">
      <w:pPr>
        <w:shd w:val="clear" w:color="auto" w:fill="FFFFFF"/>
        <w:wordWrap w:val="0"/>
        <w:spacing w:after="375" w:line="390" w:lineRule="atLeast"/>
        <w:ind w:firstLine="480"/>
        <w:rPr>
          <w:rFonts w:ascii="Arial" w:hAnsi="Arial" w:cs="Arial"/>
          <w:color w:val="2F2F2F"/>
        </w:rPr>
      </w:pPr>
      <w:hyperlink r:id="rId161"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62"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0E4E09" w:rsidP="00C9041E">
      <w:pPr>
        <w:shd w:val="clear" w:color="auto" w:fill="FFFFFF"/>
        <w:wordWrap w:val="0"/>
        <w:spacing w:after="240" w:line="390" w:lineRule="atLeast"/>
        <w:ind w:firstLine="480"/>
        <w:rPr>
          <w:rFonts w:ascii="Arial" w:hAnsi="Arial" w:cs="Arial"/>
          <w:color w:val="4F4F4F"/>
        </w:rPr>
      </w:pPr>
      <w:hyperlink r:id="rId163"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1" w:name="_Toc5918461"/>
      <w:r w:rsidRPr="00397E2F">
        <w:t>说说如何设计一个良好的</w:t>
      </w:r>
      <w:r w:rsidRPr="00397E2F">
        <w:t>API</w:t>
      </w:r>
      <w:bookmarkEnd w:id="881"/>
    </w:p>
    <w:p w14:paraId="65A5197A" w14:textId="77777777" w:rsidR="00152C52" w:rsidRPr="00397E2F" w:rsidRDefault="00152C52" w:rsidP="00E27BE8">
      <w:pPr>
        <w:ind w:firstLine="480"/>
      </w:pPr>
      <w:r w:rsidRPr="00397E2F">
        <w:t>参考：</w:t>
      </w:r>
    </w:p>
    <w:p w14:paraId="09CF5A61"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2" w:name="_Toc5918462"/>
      <w:r w:rsidRPr="00397E2F">
        <w:t>如何理解</w:t>
      </w:r>
      <w:r w:rsidRPr="00397E2F">
        <w:t>RESTfulAPI</w:t>
      </w:r>
      <w:r w:rsidRPr="00397E2F">
        <w:t>的幂等性</w:t>
      </w:r>
      <w:bookmarkEnd w:id="882"/>
    </w:p>
    <w:p w14:paraId="6F1D89AD" w14:textId="77777777" w:rsidR="00152C52" w:rsidRPr="00397E2F" w:rsidRDefault="00152C52" w:rsidP="00E27BE8">
      <w:pPr>
        <w:ind w:firstLine="480"/>
      </w:pPr>
      <w:r w:rsidRPr="00397E2F">
        <w:t>参考：</w:t>
      </w:r>
    </w:p>
    <w:p w14:paraId="5B3796C6"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3" w:name="_Toc5918463"/>
      <w:r w:rsidRPr="00397E2F">
        <w:t>如何保证接口的幂等性</w:t>
      </w:r>
      <w:bookmarkEnd w:id="883"/>
    </w:p>
    <w:p w14:paraId="5F9A41C0" w14:textId="77777777" w:rsidR="00152C52" w:rsidRPr="00397E2F" w:rsidRDefault="00152C52" w:rsidP="00E27BE8">
      <w:pPr>
        <w:ind w:firstLine="480"/>
      </w:pPr>
      <w:r w:rsidRPr="00397E2F">
        <w:t>参考：</w:t>
      </w:r>
    </w:p>
    <w:p w14:paraId="3BD93E17"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4" w:name="_Toc5918464"/>
      <w:r w:rsidRPr="00397E2F">
        <w:t>说说</w:t>
      </w:r>
      <w:r w:rsidRPr="00397E2F">
        <w:t>CAP</w:t>
      </w:r>
      <w:r w:rsidRPr="00397E2F">
        <w:t>定理、</w:t>
      </w:r>
      <w:r w:rsidRPr="00397E2F">
        <w:t>BASE</w:t>
      </w:r>
      <w:r w:rsidRPr="00397E2F">
        <w:t>理论</w:t>
      </w:r>
      <w:bookmarkEnd w:id="884"/>
    </w:p>
    <w:p w14:paraId="7A49E03E" w14:textId="77777777" w:rsidR="00152C52" w:rsidRPr="00397E2F" w:rsidRDefault="00152C52" w:rsidP="00E27BE8">
      <w:pPr>
        <w:ind w:firstLine="480"/>
      </w:pPr>
      <w:r w:rsidRPr="00397E2F">
        <w:t>参考：</w:t>
      </w:r>
    </w:p>
    <w:p w14:paraId="7F2CA69A"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5" w:name="_Toc5918465"/>
      <w:r w:rsidRPr="00397E2F">
        <w:t>怎么考虑数据一致性问题</w:t>
      </w:r>
      <w:bookmarkEnd w:id="885"/>
    </w:p>
    <w:p w14:paraId="7B972AFF" w14:textId="77777777" w:rsidR="00152C52" w:rsidRPr="00397E2F" w:rsidRDefault="00152C52" w:rsidP="00E27BE8">
      <w:pPr>
        <w:ind w:firstLine="480"/>
      </w:pPr>
      <w:r w:rsidRPr="00397E2F">
        <w:t>参考：</w:t>
      </w:r>
    </w:p>
    <w:p w14:paraId="71598606"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6" w:name="_Toc5918466"/>
      <w:r w:rsidRPr="00397E2F">
        <w:lastRenderedPageBreak/>
        <w:t>说说最终一致性的实现方案</w:t>
      </w:r>
      <w:bookmarkEnd w:id="886"/>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87" w:name="_Toc5918467"/>
      <w:r w:rsidRPr="00397E2F">
        <w:t>你怎么看待微服务</w:t>
      </w:r>
      <w:bookmarkEnd w:id="887"/>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C92112">
      <w:pPr>
        <w:numPr>
          <w:ilvl w:val="0"/>
          <w:numId w:val="63"/>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88" w:name="_Toc5918468"/>
      <w:r w:rsidRPr="00397E2F">
        <w:t>如何拆分服务</w:t>
      </w:r>
      <w:bookmarkEnd w:id="888"/>
    </w:p>
    <w:p w14:paraId="3593E70B" w14:textId="77777777" w:rsidR="00152C52" w:rsidRPr="00397E2F" w:rsidRDefault="00152C52" w:rsidP="00E27BE8">
      <w:pPr>
        <w:ind w:firstLine="480"/>
      </w:pPr>
      <w:r w:rsidRPr="00397E2F">
        <w:t>参考：</w:t>
      </w:r>
    </w:p>
    <w:p w14:paraId="06136020"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89" w:name="_Toc5918469"/>
      <w:r w:rsidRPr="00397E2F">
        <w:t>微服务如何进行数据库管理</w:t>
      </w:r>
      <w:bookmarkEnd w:id="889"/>
    </w:p>
    <w:p w14:paraId="3B484688" w14:textId="77777777" w:rsidR="00152C52" w:rsidRPr="00397E2F" w:rsidRDefault="00152C52" w:rsidP="00E27BE8">
      <w:pPr>
        <w:ind w:firstLine="480"/>
      </w:pPr>
      <w:r w:rsidRPr="00397E2F">
        <w:t>参考：</w:t>
      </w:r>
    </w:p>
    <w:p w14:paraId="5EC6B4C8"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0" w:name="_Toc5918470"/>
      <w:r w:rsidRPr="00397E2F">
        <w:t>如何应对微服务的链式调用异常</w:t>
      </w:r>
      <w:bookmarkEnd w:id="890"/>
    </w:p>
    <w:p w14:paraId="421FA580" w14:textId="77777777" w:rsidR="00152C52" w:rsidRPr="00397E2F" w:rsidRDefault="00152C52" w:rsidP="00E27BE8">
      <w:pPr>
        <w:ind w:firstLine="480"/>
      </w:pPr>
      <w:r w:rsidRPr="00397E2F">
        <w:t>参考：</w:t>
      </w:r>
    </w:p>
    <w:p w14:paraId="531D010E"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73"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1" w:name="_Toc5918471"/>
      <w:r w:rsidRPr="00397E2F">
        <w:t>对于快速追踪与定位问题</w:t>
      </w:r>
      <w:bookmarkEnd w:id="891"/>
    </w:p>
    <w:p w14:paraId="14E727EC" w14:textId="77777777" w:rsidR="00152C52" w:rsidRPr="00397E2F" w:rsidRDefault="00152C52" w:rsidP="00E27BE8">
      <w:pPr>
        <w:ind w:firstLine="480"/>
      </w:pPr>
      <w:r w:rsidRPr="00397E2F">
        <w:t>参考：</w:t>
      </w:r>
    </w:p>
    <w:p w14:paraId="02F35730"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74"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2" w:name="_Toc5918472"/>
      <w:r w:rsidRPr="00397E2F">
        <w:t>微服务的安全</w:t>
      </w:r>
      <w:bookmarkEnd w:id="892"/>
    </w:p>
    <w:p w14:paraId="479199EA" w14:textId="77777777" w:rsidR="00152C52" w:rsidRPr="00397E2F" w:rsidRDefault="00152C52" w:rsidP="00E27BE8">
      <w:pPr>
        <w:ind w:firstLine="480"/>
      </w:pPr>
      <w:r w:rsidRPr="00397E2F">
        <w:t>参考：</w:t>
      </w:r>
    </w:p>
    <w:p w14:paraId="37CA78A8" w14:textId="77777777" w:rsidR="00152C52" w:rsidRPr="00397E2F" w:rsidRDefault="000E4E09" w:rsidP="00C9041E">
      <w:pPr>
        <w:shd w:val="clear" w:color="auto" w:fill="FFFFFF"/>
        <w:wordWrap w:val="0"/>
        <w:spacing w:after="375" w:line="390" w:lineRule="atLeast"/>
        <w:ind w:firstLine="480"/>
        <w:rPr>
          <w:rFonts w:ascii="Arial" w:hAnsi="Arial" w:cs="Arial"/>
          <w:color w:val="2F2F2F"/>
        </w:rPr>
      </w:pPr>
      <w:hyperlink r:id="rId175"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3" w:name="_Toc5918473"/>
      <w:r>
        <w:rPr>
          <w:rFonts w:hint="eastAsia"/>
        </w:rPr>
        <w:t>什么</w:t>
      </w:r>
      <w:r>
        <w:t>是</w:t>
      </w:r>
      <w:r>
        <w:rPr>
          <w:rFonts w:hint="eastAsia"/>
        </w:rPr>
        <w:t>微服务</w:t>
      </w:r>
      <w:r>
        <w:t>架构</w:t>
      </w:r>
      <w:bookmarkEnd w:id="893"/>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w:t>
      </w:r>
      <w:r>
        <w:rPr>
          <w:rFonts w:ascii="楷体" w:hAnsi="楷体"/>
          <w:szCs w:val="21"/>
        </w:rPr>
        <w:lastRenderedPageBreak/>
        <w:t>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4" w:name="_Toc5918474"/>
      <w:r>
        <w:t>J</w:t>
      </w:r>
      <w:r>
        <w:rPr>
          <w:rFonts w:hint="eastAsia"/>
        </w:rPr>
        <w:t>ava</w:t>
      </w:r>
      <w:r>
        <w:t>实现定时任务有哪些方式</w:t>
      </w:r>
      <w:bookmarkEnd w:id="894"/>
    </w:p>
    <w:p w14:paraId="10D656DC" w14:textId="77777777" w:rsidR="00772962" w:rsidRDefault="00772962" w:rsidP="00772962">
      <w:pPr>
        <w:pStyle w:val="5"/>
      </w:pPr>
      <w:bookmarkStart w:id="895" w:name="_Toc5918475"/>
      <w:r>
        <w:rPr>
          <w:rFonts w:hint="eastAsia"/>
        </w:rPr>
        <w:t>Thread</w:t>
      </w:r>
      <w:bookmarkEnd w:id="895"/>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6" w:name="_Toc5918476"/>
      <w:r w:rsidRPr="0088307A">
        <w:t>TimerTask</w:t>
      </w:r>
      <w:bookmarkEnd w:id="896"/>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221DEBA3" w14:textId="77777777" w:rsidR="002824F9" w:rsidRDefault="00772962" w:rsidP="00772962">
            <w:pPr>
              <w:pStyle w:val="14"/>
              <w:ind w:firstLine="360"/>
            </w:pPr>
            <w:r w:rsidRPr="00866442">
              <w:t>/**</w:t>
            </w:r>
          </w:p>
          <w:p w14:paraId="11EB2496" w14:textId="00ADAEF7" w:rsidR="00772962" w:rsidRPr="00866442" w:rsidRDefault="00772962" w:rsidP="00772962">
            <w:pPr>
              <w:pStyle w:val="14"/>
              <w:ind w:firstLine="360"/>
            </w:pPr>
            <w:r w:rsidRPr="00866442">
              <w:t xml:space="preserve">*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897" w:name="_Toc5918477"/>
      <w:r w:rsidRPr="003368F0">
        <w:t>ScheduledExecutorService</w:t>
      </w:r>
      <w:bookmarkEnd w:id="897"/>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lastRenderedPageBreak/>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898" w:name="_Toc5918478"/>
      <w:r w:rsidRPr="00D078FA">
        <w:t>Quartz</w:t>
      </w:r>
      <w:bookmarkEnd w:id="898"/>
    </w:p>
    <w:p w14:paraId="4A12FBA1" w14:textId="77777777" w:rsidR="00772962" w:rsidRDefault="00772962" w:rsidP="00772962">
      <w:pPr>
        <w:pStyle w:val="6"/>
      </w:pPr>
      <w:bookmarkStart w:id="899" w:name="_Toc5918479"/>
      <w:r>
        <w:rPr>
          <w:rFonts w:hint="eastAsia"/>
        </w:rPr>
        <w:t>创建一个</w:t>
      </w:r>
      <w:r w:rsidRPr="00F73130">
        <w:t>quartz_demo</w:t>
      </w:r>
      <w:r>
        <w:rPr>
          <w:rFonts w:hint="eastAsia"/>
        </w:rPr>
        <w:t>项目</w:t>
      </w:r>
      <w:bookmarkEnd w:id="899"/>
    </w:p>
    <w:p w14:paraId="554C340B" w14:textId="77777777" w:rsidR="00772962" w:rsidRDefault="00772962" w:rsidP="00772962">
      <w:pPr>
        <w:pStyle w:val="6"/>
      </w:pPr>
      <w:bookmarkStart w:id="900" w:name="_Toc5918480"/>
      <w:r>
        <w:rPr>
          <w:rFonts w:hint="eastAsia"/>
        </w:rPr>
        <w:t>引入</w:t>
      </w:r>
      <w:r>
        <w:t>maven</w:t>
      </w:r>
      <w:r>
        <w:t>依赖</w:t>
      </w:r>
      <w:bookmarkEnd w:id="900"/>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1" w:name="_Toc5918481"/>
      <w:r>
        <w:rPr>
          <w:rFonts w:hint="eastAsia"/>
        </w:rPr>
        <w:t>任务</w:t>
      </w:r>
      <w:r>
        <w:t>调度类</w:t>
      </w:r>
      <w:bookmarkEnd w:id="901"/>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2" w:name="_Toc5918482"/>
      <w:r>
        <w:rPr>
          <w:rFonts w:hint="eastAsia"/>
        </w:rPr>
        <w:t>启动</w:t>
      </w:r>
      <w:r>
        <w:t>类</w:t>
      </w:r>
      <w:bookmarkEnd w:id="902"/>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2F384849" w14:textId="77777777" w:rsidR="002824F9"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525B8D5F" w14:textId="77777777" w:rsidR="002824F9"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6C66CA6B" w14:textId="77777777" w:rsidR="002824F9" w:rsidRDefault="00772962" w:rsidP="005C5877">
            <w:pPr>
              <w:pStyle w:val="14"/>
              <w:ind w:firstLine="360"/>
            </w:pPr>
            <w:r w:rsidRPr="008015BA">
              <w:rPr>
                <w:color w:val="000000"/>
              </w:rPr>
              <w:t xml:space="preserve">     </w:t>
            </w:r>
            <w:r w:rsidRPr="008015BA">
              <w:t>//2.</w:t>
            </w:r>
            <w:r w:rsidRPr="008015BA">
              <w:t>从工厂中获取调度器实例</w:t>
            </w:r>
          </w:p>
          <w:p w14:paraId="76F42A3C" w14:textId="77777777" w:rsidR="002824F9"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35D6A1EA" w14:textId="77777777" w:rsidR="002824F9" w:rsidRDefault="00772962" w:rsidP="005C5877">
            <w:pPr>
              <w:pStyle w:val="14"/>
              <w:ind w:firstLine="360"/>
            </w:pPr>
            <w:r w:rsidRPr="008015BA">
              <w:rPr>
                <w:color w:val="000000"/>
              </w:rPr>
              <w:t xml:space="preserve">     </w:t>
            </w:r>
            <w:r w:rsidRPr="008015BA">
              <w:t>//3.</w:t>
            </w:r>
            <w:r w:rsidRPr="008015BA">
              <w:t>创建</w:t>
            </w:r>
            <w:r w:rsidRPr="008015BA">
              <w:t>JobDetail</w:t>
            </w:r>
          </w:p>
          <w:p w14:paraId="727ED852" w14:textId="77777777" w:rsidR="002824F9"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639C093C" w14:textId="77777777" w:rsidR="002824F9"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4FD00341" w14:textId="77777777" w:rsidR="002824F9"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4A067E9E" w14:textId="77777777" w:rsidR="002824F9" w:rsidRDefault="00772962" w:rsidP="005C5877">
            <w:pPr>
              <w:pStyle w:val="14"/>
              <w:ind w:firstLine="360"/>
            </w:pPr>
            <w:r w:rsidRPr="008015BA">
              <w:rPr>
                <w:color w:val="000000"/>
              </w:rPr>
              <w:t xml:space="preserve">             .build();</w:t>
            </w:r>
          </w:p>
          <w:p w14:paraId="5024E797" w14:textId="77777777" w:rsidR="002824F9"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F88B0E3" w14:textId="77777777" w:rsidR="002824F9"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0DED85A6" w14:textId="77777777" w:rsidR="002824F9"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FCAAFEB" w14:textId="77777777" w:rsidR="002824F9" w:rsidRDefault="00772962" w:rsidP="005C5877">
            <w:pPr>
              <w:pStyle w:val="14"/>
              <w:ind w:firstLine="360"/>
            </w:pPr>
            <w:r w:rsidRPr="008015BA">
              <w:rPr>
                <w:color w:val="000000"/>
              </w:rPr>
              <w:t xml:space="preserve">     </w:t>
            </w:r>
            <w:r w:rsidRPr="008015BA">
              <w:t>//4.</w:t>
            </w:r>
            <w:r w:rsidRPr="008015BA">
              <w:t>创建</w:t>
            </w:r>
            <w:r w:rsidRPr="008015BA">
              <w:t>Trigger</w:t>
            </w:r>
          </w:p>
          <w:p w14:paraId="361D17AC" w14:textId="77777777" w:rsidR="002824F9"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53297708" w14:textId="77777777" w:rsidR="002824F9"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3749F27D" w14:textId="77777777" w:rsidR="002824F9"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4A00956" w14:textId="77777777" w:rsidR="002824F9"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73D7FBE7" w14:textId="77777777" w:rsidR="002824F9" w:rsidRDefault="00772962" w:rsidP="005C5877">
            <w:pPr>
              <w:pStyle w:val="14"/>
              <w:ind w:firstLine="360"/>
            </w:pPr>
            <w:r w:rsidRPr="008015BA">
              <w:rPr>
                <w:color w:val="000000"/>
              </w:rPr>
              <w:t xml:space="preserve">                 </w:t>
            </w:r>
            <w:r w:rsidRPr="008015BA">
              <w:t>//.withSchedule(SimpleScheduleBuilder.simpleSchedule())</w:t>
            </w:r>
          </w:p>
          <w:p w14:paraId="3989FD76" w14:textId="77777777" w:rsidR="002824F9"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9C74A02" w14:textId="77777777" w:rsidR="002824F9"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28C227AD" w14:textId="77777777" w:rsidR="002824F9" w:rsidRDefault="00772962" w:rsidP="005C5877">
            <w:pPr>
              <w:pStyle w:val="14"/>
              <w:ind w:firstLine="360"/>
            </w:pPr>
            <w:r w:rsidRPr="008015BA">
              <w:rPr>
                <w:color w:val="000000"/>
              </w:rPr>
              <w:lastRenderedPageBreak/>
              <w:t xml:space="preserve">                 .build();</w:t>
            </w:r>
          </w:p>
          <w:p w14:paraId="26C3624E" w14:textId="77777777" w:rsidR="002824F9" w:rsidRDefault="00772962" w:rsidP="005C5877">
            <w:pPr>
              <w:pStyle w:val="14"/>
              <w:ind w:firstLine="360"/>
            </w:pPr>
            <w:r w:rsidRPr="008015BA">
              <w:rPr>
                <w:color w:val="000000"/>
              </w:rPr>
              <w:t xml:space="preserve">     </w:t>
            </w:r>
            <w:r w:rsidRPr="008015BA">
              <w:t>//5.</w:t>
            </w:r>
            <w:r w:rsidRPr="008015BA">
              <w:t>注册任务和定时器</w:t>
            </w:r>
          </w:p>
          <w:p w14:paraId="6224FC13" w14:textId="77777777" w:rsidR="002824F9"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2530D2C4" w14:textId="77777777" w:rsidR="002824F9"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3FE73D8B"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3" w:name="_Toc5918483"/>
      <w:r>
        <w:t>问题</w:t>
      </w:r>
      <w:bookmarkEnd w:id="903"/>
    </w:p>
    <w:p w14:paraId="288AE212" w14:textId="77777777" w:rsidR="002824F9" w:rsidRDefault="00772962" w:rsidP="00772962">
      <w:pPr>
        <w:pStyle w:val="4"/>
      </w:pPr>
      <w:bookmarkStart w:id="904" w:name="_Toc5918484"/>
      <w:r w:rsidRPr="006D758F">
        <w:rPr>
          <w:rFonts w:hint="eastAsia"/>
        </w:rPr>
        <w:t>分布式</w:t>
      </w:r>
      <w:r w:rsidRPr="006D758F">
        <w:t>事物解决方案</w:t>
      </w:r>
      <w:bookmarkEnd w:id="904"/>
    </w:p>
    <w:p w14:paraId="09B8536B" w14:textId="5D1277CD" w:rsidR="00772962" w:rsidRPr="00F16636" w:rsidRDefault="00772962" w:rsidP="00772962">
      <w:pPr>
        <w:pStyle w:val="5"/>
      </w:pPr>
      <w:bookmarkStart w:id="905" w:name="_Toc5918485"/>
      <w:r w:rsidRPr="00F16636">
        <w:rPr>
          <w:rFonts w:hint="eastAsia"/>
        </w:rPr>
        <w:t>全局</w:t>
      </w:r>
      <w:r w:rsidRPr="00F16636">
        <w:t>事物</w:t>
      </w:r>
      <w:bookmarkEnd w:id="905"/>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6" w:name="_Toc5918486"/>
      <w:r>
        <w:rPr>
          <w:rFonts w:hint="eastAsia"/>
        </w:rPr>
        <w:t>本地</w:t>
      </w:r>
      <w:r>
        <w:t>消息表</w:t>
      </w:r>
      <w:bookmarkEnd w:id="906"/>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lastRenderedPageBreak/>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07" w:name="_Toc5918487"/>
      <w:r>
        <w:rPr>
          <w:rFonts w:hint="eastAsia"/>
        </w:rPr>
        <w:t>MQ</w:t>
      </w:r>
      <w:r>
        <w:t>(</w:t>
      </w:r>
      <w:r>
        <w:rPr>
          <w:rFonts w:hint="eastAsia"/>
        </w:rPr>
        <w:t>非事物</w:t>
      </w:r>
      <w:r>
        <w:t>)</w:t>
      </w:r>
      <w:bookmarkEnd w:id="907"/>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lastRenderedPageBreak/>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08" w:name="_Toc5918488"/>
      <w:r w:rsidRPr="00E9023F">
        <w:t>MQ</w:t>
      </w:r>
      <w:r w:rsidRPr="00E9023F">
        <w:t>（事务消息）</w:t>
      </w:r>
      <w:bookmarkEnd w:id="908"/>
    </w:p>
    <w:p w14:paraId="0A3C9657" w14:textId="77777777" w:rsidR="00772962" w:rsidRPr="00E9023F" w:rsidRDefault="00772962" w:rsidP="00772962">
      <w:pPr>
        <w:pStyle w:val="5"/>
      </w:pPr>
      <w:bookmarkStart w:id="909" w:name="_Toc5918489"/>
      <w:r w:rsidRPr="00E9023F">
        <w:t>其他补偿方式</w:t>
      </w:r>
      <w:bookmarkEnd w:id="909"/>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0" w:name="_Toc5918490"/>
      <w:r>
        <w:rPr>
          <w:rFonts w:hint="eastAsia"/>
        </w:rPr>
        <w:t>什么</w:t>
      </w:r>
      <w:r>
        <w:t>是两段</w:t>
      </w:r>
      <w:r>
        <w:rPr>
          <w:rFonts w:hint="eastAsia"/>
        </w:rPr>
        <w:t>提交</w:t>
      </w:r>
      <w:r>
        <w:t>协议</w:t>
      </w:r>
      <w:bookmarkEnd w:id="910"/>
    </w:p>
    <w:p w14:paraId="73F47ECD" w14:textId="26A8AF64" w:rsidR="00772962" w:rsidRDefault="00772962" w:rsidP="00897B27">
      <w:pPr>
        <w:pStyle w:val="6"/>
      </w:pPr>
      <w:bookmarkStart w:id="911" w:name="_Toc5918491"/>
      <w:r>
        <w:t>一、协议概述</w:t>
      </w:r>
      <w:bookmarkEnd w:id="911"/>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w:t>
      </w:r>
      <w:r w:rsidRPr="00736B27">
        <w:rPr>
          <w:rFonts w:hint="eastAsia"/>
        </w:rPr>
        <w:lastRenderedPageBreak/>
        <w:t>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2" w:name="_Toc5918492"/>
      <w:r>
        <w:t>二、执行过程</w:t>
      </w:r>
      <w:bookmarkEnd w:id="912"/>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35446467" w14:textId="77777777" w:rsidR="002824F9"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30F83E9" w:rsidR="00772962" w:rsidRDefault="00772962" w:rsidP="00E27BE8">
      <w:pPr>
        <w:ind w:firstLine="480"/>
      </w:pPr>
      <w:r>
        <w:rPr>
          <w:rFonts w:hint="eastAsia"/>
        </w:rPr>
        <w:t xml:space="preserve">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3" w:name="_Toc5918493"/>
      <w:r>
        <w:t>三、协议的特点</w:t>
      </w:r>
      <w:bookmarkEnd w:id="913"/>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4" w:name="_Toc5918494"/>
      <w:r>
        <w:t>四、工作过程</w:t>
      </w:r>
      <w:bookmarkEnd w:id="914"/>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5" w:name="_Toc5918495"/>
      <w:r>
        <w:rPr>
          <w:rFonts w:hint="eastAsia"/>
        </w:rPr>
        <w:t>服务器宕机了怎么办</w:t>
      </w:r>
      <w:bookmarkEnd w:id="915"/>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6" w:name="_Toc5918496"/>
      <w:r w:rsidRPr="00397E2F">
        <w:t>谈谈业务中使用分布式的场景</w:t>
      </w:r>
      <w:bookmarkEnd w:id="916"/>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0E4E09" w:rsidP="00897B27">
      <w:pPr>
        <w:shd w:val="clear" w:color="auto" w:fill="FFFFFF"/>
        <w:wordWrap w:val="0"/>
        <w:spacing w:after="375" w:line="390" w:lineRule="atLeast"/>
        <w:ind w:firstLine="480"/>
        <w:rPr>
          <w:rFonts w:ascii="Arial" w:hAnsi="Arial" w:cs="Arial"/>
          <w:color w:val="3194D0"/>
        </w:rPr>
      </w:pPr>
      <w:hyperlink r:id="rId180"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17" w:name="_Toc5918497"/>
      <w:r>
        <w:rPr>
          <w:rFonts w:hint="eastAsia"/>
        </w:rPr>
        <w:t>同步中怎么保证数据一致性（接口通讯怎么保证数据一致）</w:t>
      </w:r>
      <w:bookmarkEnd w:id="917"/>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18" w:name="_Toc5918498"/>
      <w:r w:rsidRPr="00397E2F">
        <w:t>Session</w:t>
      </w:r>
      <w:r w:rsidRPr="00397E2F">
        <w:t>分布式方案</w:t>
      </w:r>
      <w:bookmarkEnd w:id="918"/>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19" w:name="_Toc5918499"/>
      <w:r>
        <w:rPr>
          <w:rFonts w:hint="eastAsia"/>
        </w:rPr>
        <w:t>集群</w:t>
      </w:r>
      <w:r>
        <w:t>情况下</w:t>
      </w:r>
      <w:r>
        <w:t>Session</w:t>
      </w:r>
      <w:r>
        <w:rPr>
          <w:rFonts w:hint="eastAsia"/>
        </w:rPr>
        <w:t>共享</w:t>
      </w:r>
      <w:r>
        <w:t>解决方案</w:t>
      </w:r>
      <w:bookmarkEnd w:id="919"/>
    </w:p>
    <w:p w14:paraId="6B034746" w14:textId="77777777" w:rsidR="00232660" w:rsidRPr="00F415A7" w:rsidRDefault="00232660" w:rsidP="00F415A7">
      <w:pPr>
        <w:pStyle w:val="5"/>
      </w:pPr>
      <w:bookmarkStart w:id="920"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0"/>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1" w:name="_Toc5918501"/>
      <w:r w:rsidRPr="00B663BD">
        <w:rPr>
          <w:rFonts w:hint="eastAsia"/>
        </w:rPr>
        <w:lastRenderedPageBreak/>
        <w:t>利用数据库同步</w:t>
      </w:r>
      <w:r w:rsidRPr="00B663BD">
        <w:rPr>
          <w:rFonts w:hint="eastAsia"/>
        </w:rPr>
        <w:t>session</w:t>
      </w:r>
      <w:bookmarkEnd w:id="921"/>
    </w:p>
    <w:p w14:paraId="502054F3" w14:textId="77777777" w:rsidR="00232660" w:rsidRDefault="00232660" w:rsidP="00F415A7">
      <w:pPr>
        <w:pStyle w:val="5"/>
      </w:pPr>
      <w:bookmarkStart w:id="922"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2"/>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104FE5F7" w14:textId="77777777" w:rsidR="002824F9"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1BCC867B" w:rsidR="00232660" w:rsidRDefault="00232660" w:rsidP="00232660">
      <w:pPr>
        <w:pStyle w:val="5"/>
      </w:pPr>
      <w:bookmarkStart w:id="923" w:name="_Toc5918503"/>
      <w:r>
        <w:rPr>
          <w:rFonts w:hint="eastAsia"/>
        </w:rPr>
        <w:t>使用</w:t>
      </w:r>
      <w:r>
        <w:rPr>
          <w:rFonts w:hint="eastAsia"/>
        </w:rPr>
        <w:t>Session</w:t>
      </w:r>
      <w:r>
        <w:rPr>
          <w:rFonts w:hint="eastAsia"/>
        </w:rPr>
        <w:t>集群存放</w:t>
      </w:r>
      <w:r>
        <w:rPr>
          <w:rFonts w:hint="eastAsia"/>
        </w:rPr>
        <w:t>R</w:t>
      </w:r>
      <w:r>
        <w:t>edis</w:t>
      </w:r>
      <w:bookmarkEnd w:id="923"/>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4" w:name="_Toc5918504"/>
      <w:r>
        <w:rPr>
          <w:rFonts w:hint="eastAsia"/>
        </w:rPr>
        <w:t>引入</w:t>
      </w:r>
      <w:r>
        <w:t>maven</w:t>
      </w:r>
      <w:r>
        <w:t>依赖</w:t>
      </w:r>
      <w:bookmarkEnd w:id="924"/>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06CEA041" w14:textId="77777777" w:rsidR="002824F9"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08B28F8D"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6A3193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0EB97D6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46ACC371"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657554B5" w14:textId="77777777" w:rsidR="002824F9"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5F42D98A"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7FD32ED4"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3750659C"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63B87AEB"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5" w:name="_Toc5918505"/>
      <w:r>
        <w:rPr>
          <w:rFonts w:hint="eastAsia"/>
        </w:rPr>
        <w:t>创建</w:t>
      </w:r>
      <w:r w:rsidRPr="0077567C">
        <w:t>SessionConfig</w:t>
      </w:r>
      <w:bookmarkEnd w:id="925"/>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6" w:name="_Toc5918506"/>
      <w:r>
        <w:rPr>
          <w:rFonts w:hint="eastAsia"/>
        </w:rPr>
        <w:t>初始化</w:t>
      </w:r>
      <w:r>
        <w:rPr>
          <w:rFonts w:hint="eastAsia"/>
        </w:rPr>
        <w:t>Session</w:t>
      </w:r>
      <w:bookmarkEnd w:id="926"/>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79488CC5" w14:textId="77777777" w:rsidR="002824F9"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06BAF398" w14:textId="77777777" w:rsidR="002824F9"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58F17D55" w14:textId="77777777" w:rsidR="002824F9"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4D1FD314"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27" w:name="_Toc5918507"/>
      <w:r>
        <w:rPr>
          <w:rFonts w:hint="eastAsia"/>
        </w:rPr>
        <w:t>控制器</w:t>
      </w:r>
      <w:r>
        <w:t>层代码</w:t>
      </w:r>
      <w:bookmarkEnd w:id="927"/>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6D220B42" w:rsidR="00232660" w:rsidRDefault="00232660" w:rsidP="00441C61">
            <w:pPr>
              <w:pStyle w:val="14"/>
              <w:ind w:firstLine="360"/>
            </w:pPr>
            <w:r>
              <w:rPr>
                <w:rFonts w:hint="eastAsia"/>
              </w:rPr>
              <w:tab/>
              <w:t xml:space="preserve"> * @author: </w:t>
            </w:r>
            <w:r w:rsidR="00743239">
              <w:rPr>
                <w:rFonts w:hint="eastAsia"/>
              </w:rPr>
              <w:t>YaoSiyuan</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5B98359A" w:rsidR="00232660" w:rsidRDefault="00232660" w:rsidP="00441C61">
            <w:pPr>
              <w:pStyle w:val="14"/>
              <w:ind w:firstLine="360"/>
            </w:pPr>
            <w:r>
              <w:rPr>
                <w:rFonts w:hint="eastAsia"/>
              </w:rPr>
              <w:tab/>
              <w:t xml:space="preserve"> * @author: </w:t>
            </w:r>
            <w:r w:rsidR="00743239">
              <w:rPr>
                <w:rFonts w:hint="eastAsia"/>
              </w:rPr>
              <w:t>YaoSiyuan</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28" w:name="_Toc5918508"/>
      <w:r w:rsidRPr="00397E2F">
        <w:t>分布式锁的场景</w:t>
      </w:r>
      <w:bookmarkEnd w:id="928"/>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29" w:name="_Toc5918509"/>
      <w:r w:rsidRPr="00397E2F">
        <w:t>分布式锁的实现方案</w:t>
      </w:r>
      <w:bookmarkEnd w:id="929"/>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0E4E09"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0" w:name="_Toc5918510"/>
      <w:r w:rsidRPr="00397E2F">
        <w:t>分布式事务</w:t>
      </w:r>
      <w:bookmarkEnd w:id="930"/>
    </w:p>
    <w:p w14:paraId="5FE558A9" w14:textId="77777777" w:rsidR="00772962" w:rsidRPr="00397E2F" w:rsidRDefault="00772962" w:rsidP="00E27BE8">
      <w:pPr>
        <w:ind w:firstLine="480"/>
      </w:pPr>
      <w:r w:rsidRPr="00397E2F">
        <w:t>参考：</w:t>
      </w:r>
    </w:p>
    <w:p w14:paraId="7C8730FE" w14:textId="77777777" w:rsidR="00772962" w:rsidRPr="00397E2F" w:rsidRDefault="000E4E09" w:rsidP="00897B27">
      <w:pPr>
        <w:shd w:val="clear" w:color="auto" w:fill="FFFFFF"/>
        <w:wordWrap w:val="0"/>
        <w:spacing w:after="375" w:line="390" w:lineRule="atLeast"/>
        <w:ind w:firstLine="480"/>
        <w:rPr>
          <w:rFonts w:ascii="Arial" w:hAnsi="Arial" w:cs="Arial"/>
          <w:color w:val="2F2F2F"/>
        </w:rPr>
      </w:pPr>
      <w:hyperlink r:id="rId183"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1" w:name="_Toc5918511"/>
      <w:r w:rsidRPr="00397E2F">
        <w:lastRenderedPageBreak/>
        <w:t>集群与负载均衡的算法与实现</w:t>
      </w:r>
      <w:bookmarkEnd w:id="931"/>
    </w:p>
    <w:p w14:paraId="776105E4" w14:textId="77777777" w:rsidR="00772962" w:rsidRPr="00397E2F" w:rsidRDefault="00772962" w:rsidP="00E27BE8">
      <w:pPr>
        <w:ind w:firstLine="480"/>
      </w:pPr>
      <w:r w:rsidRPr="00397E2F">
        <w:t>参考：</w:t>
      </w:r>
    </w:p>
    <w:p w14:paraId="602BE57A" w14:textId="77777777" w:rsidR="00772962" w:rsidRPr="00397E2F" w:rsidRDefault="000E4E09" w:rsidP="00897B27">
      <w:pPr>
        <w:shd w:val="clear" w:color="auto" w:fill="FFFFFF"/>
        <w:wordWrap w:val="0"/>
        <w:spacing w:after="375" w:line="390" w:lineRule="atLeast"/>
        <w:ind w:firstLine="480"/>
        <w:rPr>
          <w:rFonts w:ascii="Arial" w:hAnsi="Arial" w:cs="Arial"/>
          <w:color w:val="2F2F2F"/>
        </w:rPr>
      </w:pPr>
      <w:hyperlink r:id="rId184"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2" w:name="_Toc5918512"/>
      <w:r w:rsidRPr="00397E2F">
        <w:t>说说分库与分表设计</w:t>
      </w:r>
      <w:bookmarkEnd w:id="932"/>
    </w:p>
    <w:p w14:paraId="5AA295CE" w14:textId="77777777" w:rsidR="00772962" w:rsidRPr="00397E2F" w:rsidRDefault="00772962" w:rsidP="00E27BE8">
      <w:pPr>
        <w:ind w:firstLine="480"/>
      </w:pPr>
      <w:r w:rsidRPr="00397E2F">
        <w:t>参考：</w:t>
      </w:r>
    </w:p>
    <w:p w14:paraId="2A59EE82" w14:textId="77777777" w:rsidR="00772962" w:rsidRPr="00397E2F" w:rsidRDefault="000E4E09" w:rsidP="00897B27">
      <w:pPr>
        <w:shd w:val="clear" w:color="auto" w:fill="FFFFFF"/>
        <w:wordWrap w:val="0"/>
        <w:spacing w:after="375" w:line="390" w:lineRule="atLeast"/>
        <w:ind w:firstLine="480"/>
        <w:rPr>
          <w:rFonts w:ascii="Arial" w:hAnsi="Arial" w:cs="Arial"/>
          <w:color w:val="2F2F2F"/>
        </w:rPr>
      </w:pPr>
      <w:hyperlink r:id="rId185"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3" w:name="_Toc5918513"/>
      <w:r w:rsidRPr="00397E2F">
        <w:t>分库与分表带来的分布式困境与应对之策</w:t>
      </w:r>
      <w:bookmarkEnd w:id="933"/>
    </w:p>
    <w:p w14:paraId="759F2C4F" w14:textId="77777777" w:rsidR="00772962" w:rsidRPr="00397E2F" w:rsidRDefault="00772962" w:rsidP="00E27BE8">
      <w:pPr>
        <w:ind w:firstLine="480"/>
      </w:pPr>
      <w:r w:rsidRPr="00397E2F">
        <w:t>参考：</w:t>
      </w:r>
    </w:p>
    <w:p w14:paraId="7673BC58" w14:textId="77777777" w:rsidR="00772962" w:rsidRDefault="000E4E09" w:rsidP="00772962">
      <w:pPr>
        <w:shd w:val="clear" w:color="auto" w:fill="FFFFFF"/>
        <w:wordWrap w:val="0"/>
        <w:spacing w:after="375" w:line="390" w:lineRule="atLeast"/>
        <w:ind w:firstLine="480"/>
        <w:rPr>
          <w:rFonts w:ascii="Arial" w:hAnsi="Arial" w:cs="Arial"/>
          <w:color w:val="3194D0"/>
        </w:rPr>
      </w:pPr>
      <w:hyperlink r:id="rId186"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4" w:name="_Toc5918514"/>
      <w:r>
        <w:rPr>
          <w:rFonts w:hint="eastAsia"/>
        </w:rPr>
        <w:t>任务调度</w:t>
      </w:r>
      <w:bookmarkEnd w:id="934"/>
    </w:p>
    <w:p w14:paraId="0E0DEDFA" w14:textId="77777777" w:rsidR="00772962" w:rsidRPr="00225F55" w:rsidRDefault="00772962" w:rsidP="00225F55">
      <w:pPr>
        <w:pStyle w:val="4"/>
      </w:pPr>
      <w:bookmarkStart w:id="935" w:name="_Toc5918515"/>
      <w:r w:rsidRPr="00225F55">
        <w:t>保证</w:t>
      </w:r>
      <w:r w:rsidRPr="00225F55">
        <w:rPr>
          <w:rFonts w:hint="eastAsia"/>
        </w:rPr>
        <w:t>定时</w:t>
      </w:r>
      <w:r w:rsidRPr="00225F55">
        <w:t>任务不</w:t>
      </w:r>
      <w:r w:rsidRPr="00225F55">
        <w:rPr>
          <w:rFonts w:hint="eastAsia"/>
        </w:rPr>
        <w:t>被</w:t>
      </w:r>
      <w:r w:rsidRPr="00225F55">
        <w:t>重复执行</w:t>
      </w:r>
      <w:bookmarkEnd w:id="935"/>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21FDC31F" w14:textId="77777777" w:rsidR="002824F9"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43620244"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6" w:name="_Toc5918516"/>
      <w:r w:rsidRPr="003A3F80">
        <w:rPr>
          <w:rFonts w:hint="eastAsia"/>
        </w:rPr>
        <w:t>Redis</w:t>
      </w:r>
      <w:r w:rsidRPr="003A3F80">
        <w:rPr>
          <w:rFonts w:hint="eastAsia"/>
        </w:rPr>
        <w:t>分布式锁思考</w:t>
      </w:r>
      <w:bookmarkEnd w:id="936"/>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lastRenderedPageBreak/>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0BA9A117" w14:textId="77777777" w:rsidR="002824F9"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5B85B52A"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F8E6E2" w14:textId="77777777" w:rsidR="002824F9"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46E699C2" w14:textId="77777777" w:rsidR="002824F9"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4447A79F" w14:textId="77777777" w:rsidR="002824F9"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06586A9C"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2AF5546B" w14:textId="77777777" w:rsidR="002824F9"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3EE17ED2" w14:textId="77777777" w:rsidR="002824F9"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6B7D43BC" w14:textId="77777777" w:rsidR="002824F9"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6D5A51B3" w14:textId="77777777" w:rsidR="002824F9"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59009B7D" w14:textId="77777777" w:rsidR="002824F9"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21733BF2" w14:textId="77777777" w:rsidR="002824F9" w:rsidRDefault="00772962" w:rsidP="005C5877">
            <w:pPr>
              <w:pStyle w:val="14"/>
              <w:ind w:firstLine="360"/>
            </w:pPr>
            <w:r w:rsidRPr="003A3F80">
              <w:t xml:space="preserve">       Preconditions.checkArgument(retryCount &lt; Integer.MAX_VALUE &amp;&amp; timeout &lt; Long.MAX_VALUE - DEFAULT_LOCK_TIME,</w:t>
            </w:r>
          </w:p>
          <w:p w14:paraId="1F04948F" w14:textId="77777777" w:rsidR="002824F9" w:rsidRDefault="00772962" w:rsidP="005C5877">
            <w:pPr>
              <w:pStyle w:val="14"/>
              <w:ind w:firstLine="360"/>
            </w:pPr>
            <w:r w:rsidRPr="003A3F80">
              <w:lastRenderedPageBreak/>
              <w:t xml:space="preserve">               </w:t>
            </w:r>
            <w:r w:rsidRPr="003A3F80">
              <w:rPr>
                <w:color w:val="008800"/>
              </w:rPr>
              <w:t>"retry count is too big or timeout is too big!"</w:t>
            </w:r>
            <w:r w:rsidRPr="003A3F80">
              <w:t>);</w:t>
            </w:r>
          </w:p>
          <w:p w14:paraId="308FE96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565CE60C" w14:textId="77777777" w:rsidR="002824F9"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1B397528" w14:textId="77777777" w:rsidR="002824F9" w:rsidRDefault="00772962" w:rsidP="005C5877">
            <w:pPr>
              <w:pStyle w:val="14"/>
              <w:ind w:firstLine="360"/>
            </w:pPr>
            <w:r w:rsidRPr="003A3F80">
              <w:t xml:space="preserve">       String ret = </w:t>
            </w:r>
            <w:r w:rsidRPr="003A3F80">
              <w:rPr>
                <w:color w:val="000088"/>
              </w:rPr>
              <w:t>null</w:t>
            </w:r>
            <w:r w:rsidRPr="003A3F80">
              <w:t>;</w:t>
            </w:r>
          </w:p>
          <w:p w14:paraId="52595081" w14:textId="77777777" w:rsidR="002824F9"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529ED93"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73CD8A96" w14:textId="77777777" w:rsidR="002824F9" w:rsidRDefault="00772962" w:rsidP="005C5877">
            <w:pPr>
              <w:pStyle w:val="14"/>
              <w:ind w:firstLine="360"/>
            </w:pPr>
            <w:r w:rsidRPr="003A3F80">
              <w:t xml:space="preserve">           </w:t>
            </w:r>
            <w:r w:rsidRPr="003A3F80">
              <w:rPr>
                <w:color w:val="000088"/>
              </w:rPr>
              <w:t>long</w:t>
            </w:r>
            <w:r w:rsidRPr="003A3F80">
              <w:t xml:space="preserve"> i, status;</w:t>
            </w:r>
          </w:p>
          <w:p w14:paraId="5D4D4044" w14:textId="77777777" w:rsidR="002824F9"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6CDCEEE0" w14:textId="77777777" w:rsidR="002824F9"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850F217" w14:textId="77777777" w:rsidR="002824F9"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2DFF6D35" w14:textId="77777777" w:rsidR="002824F9"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099DD73A" w14:textId="77777777" w:rsidR="002824F9"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1A2EC924" w14:textId="77777777" w:rsidR="002824F9"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31E11130" w14:textId="77777777" w:rsidR="002824F9"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6C2B1A23" w14:textId="77777777" w:rsidR="002824F9" w:rsidRDefault="00772962" w:rsidP="005C5877">
            <w:pPr>
              <w:pStyle w:val="14"/>
              <w:ind w:firstLine="360"/>
            </w:pPr>
            <w:r w:rsidRPr="003A3F80">
              <w:t xml:space="preserve">                       </w:t>
            </w:r>
            <w:r w:rsidRPr="003A3F80">
              <w:rPr>
                <w:color w:val="000088"/>
              </w:rPr>
              <w:t>continue</w:t>
            </w:r>
            <w:r w:rsidRPr="003A3F80">
              <w:t>;</w:t>
            </w:r>
          </w:p>
          <w:p w14:paraId="49451931" w14:textId="77777777" w:rsidR="002824F9" w:rsidRDefault="00772962" w:rsidP="005C5877">
            <w:pPr>
              <w:pStyle w:val="14"/>
              <w:ind w:firstLine="360"/>
            </w:pPr>
            <w:r w:rsidRPr="003A3F80">
              <w:t xml:space="preserve">                   }</w:t>
            </w:r>
          </w:p>
          <w:p w14:paraId="215FFFCC" w14:textId="77777777" w:rsidR="002824F9"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3D173902" w14:textId="77777777" w:rsidR="002824F9"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0296C11D" w14:textId="77777777" w:rsidR="002824F9"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4DEC523A" w14:textId="77777777" w:rsidR="002824F9"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CEBDBA" w14:textId="77777777" w:rsidR="002824F9"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112F006" w14:textId="77777777" w:rsidR="002824F9" w:rsidRDefault="00772962" w:rsidP="005C5877">
            <w:pPr>
              <w:pStyle w:val="14"/>
              <w:ind w:firstLine="360"/>
            </w:pPr>
            <w:r w:rsidRPr="003A3F80">
              <w:t xml:space="preserve">                           </w:t>
            </w:r>
            <w:r w:rsidRPr="003A3F80">
              <w:rPr>
                <w:color w:val="000088"/>
              </w:rPr>
              <w:t>break</w:t>
            </w:r>
            <w:r w:rsidRPr="003A3F80">
              <w:t>;</w:t>
            </w:r>
          </w:p>
          <w:p w14:paraId="2B3EF123" w14:textId="77777777" w:rsidR="002824F9" w:rsidRDefault="00772962" w:rsidP="005C5877">
            <w:pPr>
              <w:pStyle w:val="14"/>
              <w:ind w:firstLine="360"/>
            </w:pPr>
            <w:r w:rsidRPr="003A3F80">
              <w:t xml:space="preserve">                       }</w:t>
            </w:r>
          </w:p>
          <w:p w14:paraId="5B88EB29" w14:textId="77777777" w:rsidR="002824F9" w:rsidRDefault="00772962" w:rsidP="005C5877">
            <w:pPr>
              <w:pStyle w:val="14"/>
              <w:ind w:firstLine="360"/>
            </w:pPr>
            <w:r w:rsidRPr="003A3F80">
              <w:t xml:space="preserve">                   }</w:t>
            </w:r>
          </w:p>
          <w:p w14:paraId="100435F5"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0CD2AD20" w14:textId="77777777" w:rsidR="002824F9" w:rsidRDefault="00772962" w:rsidP="005C5877">
            <w:pPr>
              <w:pStyle w:val="14"/>
              <w:ind w:firstLine="360"/>
            </w:pPr>
            <w:r w:rsidRPr="003A3F80">
              <w:t xml:space="preserve">                       TimeUnit.MILLISECONDS.sleep(</w:t>
            </w:r>
            <w:r w:rsidRPr="003A3F80">
              <w:rPr>
                <w:color w:val="006666"/>
              </w:rPr>
              <w:t>1</w:t>
            </w:r>
            <w:r w:rsidRPr="003A3F80">
              <w:t>L);</w:t>
            </w:r>
          </w:p>
          <w:p w14:paraId="367FD998" w14:textId="77777777" w:rsidR="002824F9" w:rsidRDefault="00772962" w:rsidP="005C5877">
            <w:pPr>
              <w:pStyle w:val="14"/>
              <w:ind w:firstLine="360"/>
            </w:pPr>
            <w:r w:rsidRPr="003A3F80">
              <w:t xml:space="preserve">                   } </w:t>
            </w:r>
            <w:r w:rsidRPr="003A3F80">
              <w:rPr>
                <w:color w:val="000088"/>
              </w:rPr>
              <w:t>catch</w:t>
            </w:r>
            <w:r w:rsidRPr="003A3F80">
              <w:t xml:space="preserve"> (InterruptedException e) {</w:t>
            </w:r>
          </w:p>
          <w:p w14:paraId="53B3E3AF" w14:textId="77777777" w:rsidR="002824F9"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295971A8" w14:textId="77777777" w:rsidR="002824F9" w:rsidRDefault="00772962" w:rsidP="005C5877">
            <w:pPr>
              <w:pStyle w:val="14"/>
              <w:ind w:firstLine="360"/>
            </w:pPr>
            <w:r w:rsidRPr="003A3F80">
              <w:t xml:space="preserve">                   }</w:t>
            </w:r>
          </w:p>
          <w:p w14:paraId="6719B6C4" w14:textId="77777777" w:rsidR="002824F9" w:rsidRDefault="00772962" w:rsidP="005C5877">
            <w:pPr>
              <w:pStyle w:val="14"/>
              <w:ind w:firstLine="360"/>
            </w:pPr>
            <w:r w:rsidRPr="003A3F80">
              <w:t xml:space="preserve">               }</w:t>
            </w:r>
          </w:p>
          <w:p w14:paraId="78D316DC" w14:textId="77777777" w:rsidR="002824F9" w:rsidRDefault="00772962" w:rsidP="005C5877">
            <w:pPr>
              <w:pStyle w:val="14"/>
              <w:ind w:firstLine="360"/>
            </w:pPr>
            <w:r w:rsidRPr="003A3F80">
              <w:t xml:space="preserve">           }</w:t>
            </w:r>
          </w:p>
          <w:p w14:paraId="6BF0E268" w14:textId="77777777" w:rsidR="002824F9"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6715CF39" w14:textId="77777777" w:rsidR="002824F9"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19F3C48F"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1E7BC600" w14:textId="77777777" w:rsidR="002824F9" w:rsidRDefault="00772962" w:rsidP="005C5877">
            <w:pPr>
              <w:pStyle w:val="14"/>
              <w:ind w:firstLine="360"/>
            </w:pPr>
            <w:r w:rsidRPr="003A3F80">
              <w:t xml:space="preserve">           }</w:t>
            </w:r>
          </w:p>
          <w:p w14:paraId="5EAA1476" w14:textId="77777777" w:rsidR="002824F9" w:rsidRDefault="00772962" w:rsidP="005C5877">
            <w:pPr>
              <w:pStyle w:val="14"/>
              <w:ind w:firstLine="360"/>
            </w:pPr>
            <w:r w:rsidRPr="003A3F80">
              <w:t xml:space="preserve">           </w:t>
            </w:r>
            <w:r w:rsidRPr="003A3F80">
              <w:rPr>
                <w:color w:val="880000"/>
              </w:rPr>
              <w:t>//</w:t>
            </w:r>
            <w:r w:rsidRPr="003A3F80">
              <w:rPr>
                <w:color w:val="880000"/>
              </w:rPr>
              <w:t>给锁加上过期时间</w:t>
            </w:r>
          </w:p>
          <w:p w14:paraId="4F80591F" w14:textId="77777777" w:rsidR="002824F9" w:rsidRDefault="00772962" w:rsidP="005C5877">
            <w:pPr>
              <w:pStyle w:val="14"/>
              <w:ind w:firstLine="360"/>
            </w:pPr>
            <w:r w:rsidRPr="003A3F80">
              <w:t xml:space="preserve">           jedis.pexpire($</w:t>
            </w:r>
            <w:r w:rsidRPr="003A3F80">
              <w:rPr>
                <w:color w:val="000088"/>
              </w:rPr>
              <w:t>lock</w:t>
            </w:r>
            <w:r w:rsidRPr="003A3F80">
              <w:t>, $timeout);</w:t>
            </w:r>
          </w:p>
          <w:p w14:paraId="1E75D2F9" w14:textId="77777777" w:rsidR="002824F9"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7E9E6CE1" w14:textId="77777777" w:rsidR="002824F9" w:rsidRDefault="00772962" w:rsidP="005C5877">
            <w:pPr>
              <w:pStyle w:val="14"/>
              <w:ind w:firstLine="360"/>
            </w:pPr>
            <w:r w:rsidRPr="003A3F80">
              <w:t xml:space="preserve">           </w:t>
            </w:r>
            <w:r w:rsidRPr="003A3F80">
              <w:rPr>
                <w:color w:val="000088"/>
              </w:rPr>
              <w:t>return</w:t>
            </w:r>
            <w:r w:rsidRPr="003A3F80">
              <w:t xml:space="preserve"> ret;</w:t>
            </w:r>
          </w:p>
          <w:p w14:paraId="5D94E054"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40D0FB7A" w14:textId="77777777" w:rsidR="002824F9"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5375610"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4C3D0C68" w14:textId="77777777" w:rsidR="002824F9" w:rsidRDefault="00772962" w:rsidP="005C5877">
            <w:pPr>
              <w:pStyle w:val="14"/>
              <w:ind w:firstLine="360"/>
            </w:pPr>
            <w:r w:rsidRPr="003A3F80">
              <w:t xml:space="preserve">       }</w:t>
            </w:r>
          </w:p>
          <w:p w14:paraId="0D5BD458" w14:textId="77777777" w:rsidR="002824F9" w:rsidRDefault="00772962" w:rsidP="005C5877">
            <w:pPr>
              <w:pStyle w:val="14"/>
              <w:ind w:firstLine="360"/>
            </w:pPr>
            <w:r w:rsidRPr="003A3F80">
              <w:t xml:space="preserve">   }</w:t>
            </w:r>
          </w:p>
          <w:p w14:paraId="40FCE4C4" w14:textId="77777777" w:rsidR="002824F9"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144E15B7" w14:textId="77777777" w:rsidR="002824F9"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033DCE9" w14:textId="77777777" w:rsidR="002824F9"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542EEAD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78894C4E" w14:textId="77777777" w:rsidR="002824F9" w:rsidRDefault="00772962" w:rsidP="005C5877">
            <w:pPr>
              <w:pStyle w:val="14"/>
              <w:ind w:firstLine="360"/>
            </w:pPr>
            <w:r w:rsidRPr="003A3F80">
              <w:t xml:space="preserve">       Preconditions.checkNotNull(key);</w:t>
            </w:r>
          </w:p>
          <w:p w14:paraId="4FFD1481"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510DB391" w14:textId="77777777" w:rsidR="002824F9" w:rsidRDefault="00772962" w:rsidP="005C5877">
            <w:pPr>
              <w:pStyle w:val="14"/>
              <w:ind w:firstLine="360"/>
            </w:pPr>
            <w:r w:rsidRPr="003A3F80">
              <w:t xml:space="preserve">           </w:t>
            </w:r>
            <w:r w:rsidRPr="003A3F80">
              <w:rPr>
                <w:color w:val="000088"/>
              </w:rPr>
              <w:t>long</w:t>
            </w:r>
            <w:r w:rsidRPr="003A3F80">
              <w:t xml:space="preserve"> timeout = Long.parseLong(key);</w:t>
            </w:r>
          </w:p>
          <w:p w14:paraId="67853DA1" w14:textId="77777777" w:rsidR="002824F9"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2238066A" w14:textId="77777777" w:rsidR="002824F9"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BE5F520" w14:textId="77777777" w:rsidR="002824F9"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58C165F9" w14:textId="77777777" w:rsidR="002824F9"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450D1535" w14:textId="77777777" w:rsidR="002824F9" w:rsidRDefault="00772962" w:rsidP="005C5877">
            <w:pPr>
              <w:pStyle w:val="14"/>
              <w:ind w:firstLine="360"/>
            </w:pPr>
            <w:r w:rsidRPr="003A3F80">
              <w:t xml:space="preserve">               jedis.del($</w:t>
            </w:r>
            <w:r w:rsidRPr="003A3F80">
              <w:rPr>
                <w:color w:val="000088"/>
              </w:rPr>
              <w:t>lock</w:t>
            </w:r>
            <w:r w:rsidRPr="003A3F80">
              <w:t>);</w:t>
            </w:r>
          </w:p>
          <w:p w14:paraId="11DFEDE5" w14:textId="77777777" w:rsidR="002824F9"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24DEEC4F" w14:textId="77777777" w:rsidR="002824F9" w:rsidRDefault="00772962" w:rsidP="005C5877">
            <w:pPr>
              <w:pStyle w:val="14"/>
              <w:ind w:firstLine="360"/>
            </w:pPr>
            <w:r w:rsidRPr="003A3F80">
              <w:t xml:space="preserve">           } </w:t>
            </w:r>
            <w:r w:rsidRPr="003A3F80">
              <w:rPr>
                <w:color w:val="000088"/>
              </w:rPr>
              <w:t>else</w:t>
            </w:r>
            <w:r w:rsidRPr="003A3F80">
              <w:t xml:space="preserve"> {</w:t>
            </w:r>
          </w:p>
          <w:p w14:paraId="383D7EA7" w14:textId="77777777" w:rsidR="002824F9"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23B645D6" w14:textId="77777777" w:rsidR="002824F9" w:rsidRDefault="00772962" w:rsidP="005C5877">
            <w:pPr>
              <w:pStyle w:val="14"/>
              <w:ind w:firstLine="360"/>
            </w:pPr>
            <w:r w:rsidRPr="003A3F80">
              <w:t xml:space="preserve">           }</w:t>
            </w:r>
          </w:p>
          <w:p w14:paraId="396408D2"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706ACE6A" w14:textId="77777777" w:rsidR="002824F9" w:rsidRDefault="00772962" w:rsidP="005C5877">
            <w:pPr>
              <w:pStyle w:val="14"/>
              <w:ind w:firstLine="360"/>
            </w:pPr>
            <w:r w:rsidRPr="003A3F80">
              <w:lastRenderedPageBreak/>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0DFBB1AE" w14:textId="77777777" w:rsidR="002824F9" w:rsidRDefault="00772962" w:rsidP="005C5877">
            <w:pPr>
              <w:pStyle w:val="14"/>
              <w:ind w:firstLine="360"/>
            </w:pPr>
            <w:r w:rsidRPr="003A3F80">
              <w:t xml:space="preserve">       }</w:t>
            </w:r>
          </w:p>
          <w:p w14:paraId="70BF5914" w14:textId="4C7DB7A9"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37" w:name="_Toc5918517"/>
      <w:r w:rsidRPr="00AD4B90">
        <w:rPr>
          <w:lang w:val="zh-CN"/>
        </w:rPr>
        <w:t>Dubbo</w:t>
      </w:r>
      <w:bookmarkEnd w:id="937"/>
    </w:p>
    <w:p w14:paraId="02E318F0" w14:textId="77777777" w:rsidR="00152C52" w:rsidRPr="00397E2F" w:rsidRDefault="00152C52" w:rsidP="00152C52">
      <w:pPr>
        <w:pStyle w:val="4"/>
      </w:pPr>
      <w:bookmarkStart w:id="938" w:name="_Toc5918518"/>
      <w:r w:rsidRPr="00397E2F">
        <w:t>说说</w:t>
      </w:r>
      <w:r w:rsidRPr="00397E2F">
        <w:t>Dubbo</w:t>
      </w:r>
      <w:r w:rsidRPr="00397E2F">
        <w:t>的实现原理</w:t>
      </w:r>
      <w:bookmarkEnd w:id="938"/>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0E4E09" w:rsidP="00152C52">
      <w:pPr>
        <w:shd w:val="clear" w:color="auto" w:fill="FFFFFF"/>
        <w:wordWrap w:val="0"/>
        <w:spacing w:after="375" w:line="390" w:lineRule="atLeast"/>
        <w:ind w:firstLine="480"/>
        <w:rPr>
          <w:rFonts w:ascii="Arial" w:hAnsi="Arial" w:cs="Arial"/>
          <w:color w:val="2F2F2F"/>
        </w:rPr>
      </w:pPr>
      <w:hyperlink r:id="rId187"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39" w:name="_Toc5918519"/>
      <w:r w:rsidRPr="00AD4B90">
        <w:rPr>
          <w:rFonts w:hint="eastAsia"/>
          <w:lang w:val="zh-CN"/>
        </w:rPr>
        <w:t>什么是</w:t>
      </w:r>
      <w:r w:rsidRPr="00D04FC2">
        <w:t>Dubbo</w:t>
      </w:r>
      <w:r w:rsidRPr="00D04FC2">
        <w:rPr>
          <w:rFonts w:hint="eastAsia"/>
        </w:rPr>
        <w:t>？</w:t>
      </w:r>
      <w:bookmarkEnd w:id="939"/>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0" w:name="_Toc5918520"/>
      <w:r w:rsidRPr="00AD4B90">
        <w:rPr>
          <w:lang w:val="zh-CN"/>
        </w:rPr>
        <w:t>Dubbo</w:t>
      </w:r>
      <w:r w:rsidRPr="00AD4B90">
        <w:rPr>
          <w:rFonts w:hint="eastAsia"/>
          <w:lang w:val="zh-CN"/>
        </w:rPr>
        <w:t>有哪些协议？</w:t>
      </w:r>
      <w:bookmarkEnd w:id="940"/>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1" w:name="_Toc5918521"/>
      <w:r w:rsidRPr="00AD4B90">
        <w:rPr>
          <w:lang w:val="zh-CN"/>
        </w:rPr>
        <w:t>Dubbo</w:t>
      </w:r>
      <w:r w:rsidRPr="00AD4B90">
        <w:rPr>
          <w:rFonts w:hint="eastAsia"/>
          <w:lang w:val="zh-CN"/>
        </w:rPr>
        <w:t>整个架构流程</w:t>
      </w:r>
      <w:bookmarkEnd w:id="941"/>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2"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2"/>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3"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3"/>
    </w:p>
    <w:p w14:paraId="5DBF0D15" w14:textId="77777777" w:rsidR="00937375" w:rsidRPr="00D04FC2" w:rsidRDefault="00937375" w:rsidP="00152C52">
      <w:pPr>
        <w:pStyle w:val="5"/>
      </w:pPr>
      <w:bookmarkStart w:id="944" w:name="_Toc5918524"/>
      <w:r w:rsidRPr="0070180C">
        <w:rPr>
          <w:rFonts w:hint="eastAsia"/>
          <w:lang w:val="zh-CN"/>
        </w:rPr>
        <w:t>相同</w:t>
      </w:r>
      <w:r w:rsidRPr="0070180C">
        <w:rPr>
          <w:lang w:val="zh-CN"/>
        </w:rPr>
        <w:t>点</w:t>
      </w:r>
      <w:r w:rsidRPr="00D04FC2">
        <w:rPr>
          <w:rFonts w:hint="eastAsia"/>
        </w:rPr>
        <w:t>:</w:t>
      </w:r>
      <w:bookmarkEnd w:id="944"/>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5" w:name="_Toc5918525"/>
      <w:r w:rsidRPr="0070180C">
        <w:rPr>
          <w:rFonts w:hint="eastAsia"/>
          <w:lang w:val="zh-CN"/>
        </w:rPr>
        <w:t>区别</w:t>
      </w:r>
      <w:r w:rsidRPr="000D758B">
        <w:rPr>
          <w:rFonts w:hint="eastAsia"/>
        </w:rPr>
        <w:t>:</w:t>
      </w:r>
      <w:bookmarkEnd w:id="945"/>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6" w:name="_Toc5918526"/>
      <w:r w:rsidRPr="00E35007">
        <w:t>Zookeeper</w:t>
      </w:r>
      <w:bookmarkEnd w:id="946"/>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47" w:name="_Toc5918527"/>
      <w:r>
        <w:rPr>
          <w:rFonts w:hint="eastAsia"/>
        </w:rPr>
        <w:t>什么</w:t>
      </w:r>
      <w:r>
        <w:t>是</w:t>
      </w:r>
      <w:r w:rsidRPr="00E35007">
        <w:t>Zookeeper</w:t>
      </w:r>
      <w:bookmarkEnd w:id="947"/>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130C0E36" w14:textId="77777777" w:rsidR="002824F9" w:rsidRDefault="00937375" w:rsidP="00E27BE8">
      <w:pPr>
        <w:ind w:firstLine="480"/>
        <w:rPr>
          <w:lang w:val="zh-CN"/>
        </w:rPr>
      </w:pPr>
      <w:r w:rsidRPr="006C0186">
        <w:rPr>
          <w:lang w:val="zh-CN"/>
        </w:rPr>
        <w:t>所谓的分布式数据一致性，指的就是可以在集群中保证数据传递的一致性。</w:t>
      </w:r>
    </w:p>
    <w:p w14:paraId="482D9AB2" w14:textId="0BDC072D" w:rsidR="00937375" w:rsidRPr="006C0186" w:rsidRDefault="00937375" w:rsidP="00E27BE8">
      <w:pPr>
        <w:ind w:firstLine="480"/>
        <w:rPr>
          <w:lang w:val="zh-CN"/>
        </w:rPr>
      </w:pPr>
      <w:r w:rsidRPr="006C0186">
        <w:rPr>
          <w:lang w:val="zh-CN"/>
        </w:rPr>
        <w:t>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48" w:name="_Toc5918528"/>
      <w:r w:rsidRPr="00E35007">
        <w:lastRenderedPageBreak/>
        <w:t>Zookeeper</w:t>
      </w:r>
      <w:r>
        <w:rPr>
          <w:rFonts w:hint="eastAsia"/>
        </w:rPr>
        <w:t>特点</w:t>
      </w:r>
      <w:bookmarkEnd w:id="948"/>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49" w:name="_Toc5918529"/>
      <w:r w:rsidRPr="004F7284">
        <w:t>zookeeper</w:t>
      </w:r>
      <w:r w:rsidRPr="004F7284">
        <w:t>的数据模型</w:t>
      </w:r>
      <w:bookmarkEnd w:id="949"/>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0" w:name="_Toc5918530"/>
      <w:r w:rsidRPr="004F7284">
        <w:t>Zookeeper</w:t>
      </w:r>
      <w:r>
        <w:rPr>
          <w:rFonts w:hint="eastAsia"/>
        </w:rPr>
        <w:t>应用</w:t>
      </w:r>
      <w:r>
        <w:t>场景</w:t>
      </w:r>
      <w:bookmarkEnd w:id="950"/>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1" w:name="_Toc5918531"/>
      <w:r>
        <w:rPr>
          <w:rFonts w:hint="eastAsia"/>
        </w:rPr>
        <w:t>什么</w:t>
      </w:r>
      <w:r>
        <w:t>是分布式锁</w:t>
      </w:r>
      <w:bookmarkEnd w:id="951"/>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2" w:name="_Toc5918532"/>
      <w:r w:rsidRPr="004F7284">
        <w:lastRenderedPageBreak/>
        <w:t>Zookeeper</w:t>
      </w:r>
      <w:r>
        <w:rPr>
          <w:rFonts w:hint="eastAsia"/>
        </w:rPr>
        <w:t>实现</w:t>
      </w:r>
      <w:r>
        <w:t>分布式锁</w:t>
      </w:r>
      <w:bookmarkEnd w:id="952"/>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3" w:name="_Toc5918533"/>
      <w:r w:rsidRPr="004F7284">
        <w:t>Zookeeper</w:t>
      </w:r>
      <w:r>
        <w:rPr>
          <w:rFonts w:hint="eastAsia"/>
        </w:rPr>
        <w:t>与</w:t>
      </w:r>
      <w:r>
        <w:rPr>
          <w:rFonts w:hint="eastAsia"/>
        </w:rPr>
        <w:t xml:space="preserve"> R</w:t>
      </w:r>
      <w:r>
        <w:t>edis</w:t>
      </w:r>
      <w:r>
        <w:t>实现分布式锁的区别</w:t>
      </w:r>
      <w:bookmarkEnd w:id="953"/>
    </w:p>
    <w:p w14:paraId="5422CC2D" w14:textId="77777777" w:rsidR="002824F9" w:rsidRDefault="001B38AF" w:rsidP="001B38AF">
      <w:pPr>
        <w:pStyle w:val="5"/>
      </w:pPr>
      <w:bookmarkStart w:id="954" w:name="_Toc5918534"/>
      <w:r w:rsidRPr="00776B93">
        <w:rPr>
          <w:rFonts w:hint="eastAsia"/>
        </w:rPr>
        <w:t>基于</w:t>
      </w:r>
      <w:r w:rsidRPr="00776B93">
        <w:t>缓存</w:t>
      </w:r>
      <w:r w:rsidRPr="00776B93">
        <w:rPr>
          <w:rFonts w:hint="eastAsia"/>
        </w:rPr>
        <w:t>实现</w:t>
      </w:r>
      <w:r w:rsidRPr="00776B93">
        <w:t>分布式锁</w:t>
      </w:r>
      <w:bookmarkEnd w:id="954"/>
    </w:p>
    <w:p w14:paraId="4D79C991" w14:textId="77777777" w:rsidR="002824F9" w:rsidRDefault="001B38AF" w:rsidP="00A44ECA">
      <w:pPr>
        <w:ind w:firstLine="480"/>
        <w:rPr>
          <w:shd w:val="clear" w:color="auto" w:fill="FFFFFF"/>
        </w:rPr>
      </w:pP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55FFB2C3" w:rsidR="001B38AF" w:rsidRPr="00FF6405" w:rsidRDefault="001B38AF" w:rsidP="00A44ECA">
      <w:pPr>
        <w:ind w:firstLine="480"/>
        <w:rPr>
          <w:shd w:val="clear" w:color="auto" w:fill="FFFFFF"/>
        </w:rPr>
      </w:pP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4DD74CAF" w14:textId="77777777" w:rsidR="002824F9" w:rsidRDefault="001B38AF" w:rsidP="001B38AF">
      <w:pPr>
        <w:pStyle w:val="5"/>
      </w:pPr>
      <w:bookmarkStart w:id="955" w:name="_Toc5918535"/>
      <w:r>
        <w:rPr>
          <w:rFonts w:hint="eastAsia"/>
        </w:rPr>
        <w:t>基于</w:t>
      </w:r>
      <w:r>
        <w:rPr>
          <w:rFonts w:hint="eastAsia"/>
        </w:rPr>
        <w:t>Z</w:t>
      </w:r>
      <w:r>
        <w:t>ookeeper</w:t>
      </w:r>
      <w:r>
        <w:t>实现分布式锁</w:t>
      </w:r>
      <w:bookmarkEnd w:id="955"/>
    </w:p>
    <w:p w14:paraId="0C720E39" w14:textId="77777777" w:rsidR="002824F9" w:rsidRDefault="001B38AF" w:rsidP="00A44ECA">
      <w:pPr>
        <w:ind w:firstLine="480"/>
        <w:rPr>
          <w:shd w:val="clear" w:color="auto" w:fill="FFFFFF"/>
        </w:rPr>
      </w:pPr>
      <w:r w:rsidRPr="00FF6405">
        <w:rPr>
          <w:rFonts w:hint="eastAsia"/>
          <w:shd w:val="clear" w:color="auto" w:fill="FFFFFF"/>
        </w:rPr>
        <w:t>实现相对</w:t>
      </w:r>
      <w:r w:rsidRPr="00FF6405">
        <w:rPr>
          <w:shd w:val="clear" w:color="auto" w:fill="FFFFFF"/>
        </w:rPr>
        <w:t>简单</w:t>
      </w:r>
    </w:p>
    <w:p w14:paraId="065AEFCF" w14:textId="77777777" w:rsidR="002824F9" w:rsidRDefault="001B38AF" w:rsidP="00A44ECA">
      <w:pPr>
        <w:ind w:firstLine="480"/>
        <w:rPr>
          <w:shd w:val="clear" w:color="auto" w:fill="FFFFFF"/>
        </w:rPr>
      </w:pPr>
      <w:r w:rsidRPr="00FF6405">
        <w:rPr>
          <w:rFonts w:hint="eastAsia"/>
          <w:shd w:val="clear" w:color="auto" w:fill="FFFFFF"/>
        </w:rPr>
        <w:t>可靠</w:t>
      </w:r>
      <w:r w:rsidRPr="00FF6405">
        <w:rPr>
          <w:shd w:val="clear" w:color="auto" w:fill="FFFFFF"/>
        </w:rPr>
        <w:t>性高</w:t>
      </w:r>
    </w:p>
    <w:p w14:paraId="1E86C396" w14:textId="0E985E00" w:rsidR="001B38AF" w:rsidRPr="00A44ECA" w:rsidRDefault="001B38AF" w:rsidP="00A44ECA">
      <w:pPr>
        <w:ind w:firstLine="480"/>
        <w:rPr>
          <w:shd w:val="clear" w:color="auto" w:fill="FFFFFF"/>
        </w:rPr>
      </w:pP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6" w:name="_Toc5918536"/>
      <w:r w:rsidRPr="00F761B7">
        <w:t>Dubbo</w:t>
      </w:r>
      <w:bookmarkEnd w:id="956"/>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57" w:name="_Toc5918537"/>
      <w:r w:rsidRPr="00C47466">
        <w:lastRenderedPageBreak/>
        <w:t>Dubbo</w:t>
      </w:r>
      <w:r w:rsidRPr="00C47466">
        <w:t>中</w:t>
      </w:r>
      <w:r w:rsidRPr="00C47466">
        <w:t>zookeeper</w:t>
      </w:r>
      <w:r w:rsidRPr="00C47466">
        <w:t>做注册中心，如果注册中心集群都挂掉，发布者和订阅者之间还能通信么？</w:t>
      </w:r>
      <w:bookmarkEnd w:id="957"/>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90"/>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58" w:name="_Toc5918538"/>
      <w:r w:rsidRPr="00BD3862">
        <w:t>dubbo</w:t>
      </w:r>
      <w:r w:rsidRPr="00BD3862">
        <w:t>服务负载均衡策略？</w:t>
      </w:r>
      <w:bookmarkEnd w:id="958"/>
    </w:p>
    <w:p w14:paraId="67B5A314" w14:textId="77777777" w:rsidR="002824F9" w:rsidRDefault="00F761B7" w:rsidP="00E27BE8">
      <w:pPr>
        <w:ind w:firstLine="480"/>
      </w:pPr>
      <w:r w:rsidRPr="00C47466">
        <w:t>l Random LoadBalance</w:t>
      </w:r>
    </w:p>
    <w:p w14:paraId="47F66406" w14:textId="69AE8873" w:rsidR="00F761B7" w:rsidRPr="00BD3862" w:rsidRDefault="00F761B7" w:rsidP="00E27BE8">
      <w:pPr>
        <w:ind w:firstLine="480"/>
      </w:pPr>
      <w:r w:rsidRPr="00BD3862">
        <w:t xml:space="preserve">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717AA542" w14:textId="77777777" w:rsidR="002824F9"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3E3E2768" w:rsidR="00F761B7" w:rsidRPr="00BD3862" w:rsidRDefault="00F761B7" w:rsidP="00D32BE8">
      <w:pPr>
        <w:pStyle w:val="4"/>
      </w:pPr>
      <w:bookmarkStart w:id="959" w:name="_Toc5918539"/>
      <w:r w:rsidRPr="00BD3862">
        <w:t>Dubbo</w:t>
      </w:r>
      <w:r w:rsidRPr="00BD3862">
        <w:t>在安全机制方面是如何解决的</w:t>
      </w:r>
      <w:bookmarkEnd w:id="959"/>
    </w:p>
    <w:p w14:paraId="15EF1331" w14:textId="77777777" w:rsidR="002824F9"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0922C513" w:rsidR="00F761B7" w:rsidRPr="00BD3862" w:rsidRDefault="00F761B7" w:rsidP="00D32BE8">
      <w:pPr>
        <w:pStyle w:val="4"/>
      </w:pPr>
      <w:bookmarkStart w:id="960" w:name="_Toc5918540"/>
      <w:r w:rsidRPr="00BD3862">
        <w:t>dubbo</w:t>
      </w:r>
      <w:r w:rsidRPr="00BD3862">
        <w:t>连接注册中心和直连的区别</w:t>
      </w:r>
      <w:bookmarkEnd w:id="960"/>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1" w:name="_Toc5918541"/>
      <w:r w:rsidRPr="00BD3862">
        <w:t>dubbo</w:t>
      </w:r>
      <w:r w:rsidRPr="00BD3862">
        <w:t>协议为什么要消费者比提供者个数多：</w:t>
      </w:r>
      <w:bookmarkEnd w:id="961"/>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2" w:name="_Toc5918542"/>
      <w:r w:rsidRPr="00BD3862">
        <w:t>dubbo</w:t>
      </w:r>
      <w:r w:rsidRPr="00BD3862">
        <w:t>协议为什么不能传大包：</w:t>
      </w:r>
      <w:bookmarkEnd w:id="962"/>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3" w:name="_Toc5918543"/>
      <w:r w:rsidRPr="00BD3862">
        <w:t>dubbo</w:t>
      </w:r>
      <w:r w:rsidRPr="00BD3862">
        <w:t>协议为什么采用异步单一长连接：</w:t>
      </w:r>
      <w:bookmarkEnd w:id="963"/>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4" w:name="_Toc5918544"/>
      <w:r w:rsidRPr="00BD3862">
        <w:t>dubbo</w:t>
      </w:r>
      <w:r w:rsidRPr="00BD3862">
        <w:t>协议适用范围和适用场景</w:t>
      </w:r>
      <w:bookmarkEnd w:id="964"/>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5" w:name="_Toc5918545"/>
      <w:r w:rsidRPr="00A33F84">
        <w:t>Nginx</w:t>
      </w:r>
      <w:bookmarkEnd w:id="965"/>
    </w:p>
    <w:p w14:paraId="482904A7" w14:textId="77777777" w:rsidR="006D34D2" w:rsidRPr="00AA3061" w:rsidRDefault="006D34D2" w:rsidP="008C7A89">
      <w:pPr>
        <w:pStyle w:val="4"/>
      </w:pPr>
      <w:bookmarkStart w:id="966" w:name="_Toc5918546"/>
      <w:r>
        <w:rPr>
          <w:rFonts w:hint="eastAsia"/>
        </w:rPr>
        <w:t>什么</w:t>
      </w:r>
      <w:r>
        <w:t>是</w:t>
      </w:r>
      <w:r>
        <w:t>nginx</w:t>
      </w:r>
      <w:bookmarkEnd w:id="966"/>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67" w:name="_Toc5918547"/>
      <w:r>
        <w:t>负载均衡算法有哪些</w:t>
      </w:r>
      <w:bookmarkEnd w:id="967"/>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68" w:name="_Toc5918548"/>
      <w:r>
        <w:t>n</w:t>
      </w:r>
      <w:r w:rsidRPr="002732B1">
        <w:t>ginx</w:t>
      </w:r>
      <w:r w:rsidRPr="002732B1">
        <w:rPr>
          <w:rFonts w:hint="eastAsia"/>
        </w:rPr>
        <w:t>应用</w:t>
      </w:r>
      <w:r w:rsidRPr="002732B1">
        <w:t>场景</w:t>
      </w:r>
      <w:bookmarkEnd w:id="968"/>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8pt" o:ole="">
            <v:imagedata r:id="rId191" o:title=""/>
            <o:lock v:ext="edit" aspectratio="f"/>
          </v:shape>
          <o:OLEObject Type="Embed" ProgID="Visio.Drawing.11" ShapeID="图片 123" DrawAspect="Content" ObjectID="_1620242979" r:id="rId192"/>
        </w:object>
      </w:r>
    </w:p>
    <w:p w14:paraId="15A42A14" w14:textId="77777777" w:rsidR="006D34D2" w:rsidRDefault="006D34D2" w:rsidP="006D34D2">
      <w:pPr>
        <w:pStyle w:val="4"/>
      </w:pPr>
      <w:bookmarkStart w:id="969" w:name="_Toc5918549"/>
      <w:r>
        <w:t>nginx</w:t>
      </w:r>
      <w:r>
        <w:rPr>
          <w:rFonts w:hint="eastAsia"/>
        </w:rPr>
        <w:t>优缺点</w:t>
      </w:r>
      <w:bookmarkEnd w:id="969"/>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5239F9E7" w14:textId="77777777" w:rsidR="002824F9" w:rsidRDefault="006D34D2" w:rsidP="006D34D2">
      <w:pPr>
        <w:pStyle w:val="4"/>
      </w:pPr>
      <w:bookmarkStart w:id="970" w:name="_Toc5918550"/>
      <w:r w:rsidRPr="003B3FD8">
        <w:lastRenderedPageBreak/>
        <w:t>nginx.conf</w:t>
      </w:r>
      <w:r>
        <w:t xml:space="preserve"> </w:t>
      </w:r>
      <w:r>
        <w:rPr>
          <w:rFonts w:hint="eastAsia"/>
        </w:rPr>
        <w:t>介绍</w:t>
      </w:r>
      <w:bookmarkEnd w:id="970"/>
    </w:p>
    <w:p w14:paraId="0738451B" w14:textId="0FBFF580" w:rsidR="006D34D2" w:rsidRPr="00E602A4" w:rsidRDefault="006D34D2" w:rsidP="006D34D2">
      <w:pPr>
        <w:pStyle w:val="5"/>
      </w:pPr>
      <w:bookmarkStart w:id="971" w:name="_Toc5918551"/>
      <w:r w:rsidRPr="00E602A4">
        <w:t>nginx.conf</w:t>
      </w:r>
      <w:r w:rsidRPr="00E602A4">
        <w:t>文件的结构</w:t>
      </w:r>
      <w:bookmarkEnd w:id="971"/>
    </w:p>
    <w:p w14:paraId="4CC283F2" w14:textId="77777777" w:rsidR="008A6320"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p>
    <w:p w14:paraId="14BFD861" w14:textId="524C1B5C"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2" w:name="_Toc5918552"/>
      <w:r w:rsidRPr="00694CFB">
        <w:t>配置静态访问</w:t>
      </w:r>
      <w:bookmarkEnd w:id="972"/>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2C8AE7B5" w14:textId="77777777" w:rsidR="002824F9" w:rsidRDefault="006D34D2" w:rsidP="00D32BE8">
            <w:pPr>
              <w:pStyle w:val="14"/>
              <w:ind w:firstLine="360"/>
            </w:pPr>
            <w:r w:rsidRPr="002F61D5">
              <w:t>server {</w:t>
            </w:r>
          </w:p>
          <w:p w14:paraId="446AA1B6" w14:textId="77777777" w:rsidR="002824F9" w:rsidRDefault="006D34D2" w:rsidP="00D32BE8">
            <w:pPr>
              <w:pStyle w:val="14"/>
              <w:ind w:firstLine="360"/>
            </w:pPr>
            <w:r w:rsidRPr="002F61D5">
              <w:t xml:space="preserve">       listen       </w:t>
            </w:r>
            <w:r w:rsidRPr="002F61D5">
              <w:rPr>
                <w:color w:val="006666"/>
              </w:rPr>
              <w:t>80</w:t>
            </w:r>
            <w:r w:rsidRPr="002F61D5">
              <w:t>;</w:t>
            </w:r>
          </w:p>
          <w:p w14:paraId="7E9501EC" w14:textId="77777777" w:rsidR="002824F9" w:rsidRDefault="006D34D2" w:rsidP="00D32BE8">
            <w:pPr>
              <w:pStyle w:val="14"/>
              <w:ind w:firstLine="360"/>
            </w:pPr>
            <w:r w:rsidRPr="002F61D5">
              <w:t xml:space="preserve">       server_name  localhost;</w:t>
            </w:r>
          </w:p>
          <w:p w14:paraId="49EA21F0" w14:textId="77777777" w:rsidR="002824F9" w:rsidRDefault="006D34D2" w:rsidP="00D32BE8">
            <w:pPr>
              <w:pStyle w:val="14"/>
              <w:ind w:firstLine="360"/>
            </w:pPr>
            <w:r w:rsidRPr="002F61D5">
              <w:t xml:space="preserve">       location / {</w:t>
            </w:r>
          </w:p>
          <w:p w14:paraId="3B31E909" w14:textId="77777777" w:rsidR="002824F9" w:rsidRDefault="006D34D2" w:rsidP="00D32BE8">
            <w:pPr>
              <w:pStyle w:val="14"/>
              <w:ind w:firstLine="360"/>
            </w:pPr>
            <w:r w:rsidRPr="002F61D5">
              <w:t xml:space="preserve">           root   html;</w:t>
            </w:r>
          </w:p>
          <w:p w14:paraId="36A14918" w14:textId="77777777" w:rsidR="002824F9" w:rsidRDefault="006D34D2" w:rsidP="00D32BE8">
            <w:pPr>
              <w:pStyle w:val="14"/>
              <w:ind w:firstLine="360"/>
            </w:pPr>
            <w:r w:rsidRPr="002F61D5">
              <w:t xml:space="preserve">           index  index.html index.htm;</w:t>
            </w:r>
          </w:p>
          <w:p w14:paraId="4C2DC18C" w14:textId="77777777" w:rsidR="002824F9" w:rsidRDefault="006D34D2" w:rsidP="00D32BE8">
            <w:pPr>
              <w:pStyle w:val="14"/>
              <w:ind w:firstLine="360"/>
            </w:pPr>
            <w:r w:rsidRPr="002F61D5">
              <w:t xml:space="preserve">       }</w:t>
            </w:r>
          </w:p>
          <w:p w14:paraId="142D7C5D" w14:textId="77777777" w:rsidR="002824F9"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59BC7D8D" w14:textId="77777777" w:rsidR="002824F9" w:rsidRDefault="006D34D2" w:rsidP="00D32BE8">
            <w:pPr>
              <w:pStyle w:val="14"/>
              <w:ind w:firstLine="360"/>
            </w:pPr>
            <w:r w:rsidRPr="002F61D5">
              <w:t xml:space="preserve">       location = /</w:t>
            </w:r>
            <w:r w:rsidRPr="002F61D5">
              <w:rPr>
                <w:color w:val="006666"/>
              </w:rPr>
              <w:t>50</w:t>
            </w:r>
            <w:r w:rsidRPr="002F61D5">
              <w:t>x.html {</w:t>
            </w:r>
          </w:p>
          <w:p w14:paraId="64BC4B48" w14:textId="77777777" w:rsidR="002824F9" w:rsidRDefault="006D34D2" w:rsidP="00D32BE8">
            <w:pPr>
              <w:pStyle w:val="14"/>
              <w:ind w:firstLine="360"/>
            </w:pPr>
            <w:r w:rsidRPr="002F61D5">
              <w:t xml:space="preserve">           root   html;</w:t>
            </w:r>
          </w:p>
          <w:p w14:paraId="50E26D3C" w14:textId="2F2976B8"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3" w:name="_Toc5918553"/>
      <w:r>
        <w:t>nginx</w:t>
      </w:r>
      <w:r>
        <w:t>实现反向代理</w:t>
      </w:r>
      <w:bookmarkEnd w:id="973"/>
    </w:p>
    <w:p w14:paraId="2891C495" w14:textId="77777777" w:rsidR="006D34D2" w:rsidRDefault="006D34D2" w:rsidP="006D34D2">
      <w:pPr>
        <w:pStyle w:val="5"/>
      </w:pPr>
      <w:bookmarkStart w:id="974" w:name="_Toc5918554"/>
      <w:r>
        <w:rPr>
          <w:rFonts w:hint="eastAsia"/>
        </w:rPr>
        <w:t>什么是</w:t>
      </w:r>
      <w:r>
        <w:t>反向代理</w:t>
      </w:r>
      <w:r>
        <w:rPr>
          <w:rFonts w:hint="eastAsia"/>
        </w:rPr>
        <w:t>?</w:t>
      </w:r>
      <w:bookmarkEnd w:id="974"/>
    </w:p>
    <w:p w14:paraId="50CC2AF3" w14:textId="77777777" w:rsidR="006D6E8D" w:rsidRDefault="006D34D2" w:rsidP="00E27BE8">
      <w:pPr>
        <w:ind w:firstLine="480"/>
      </w:pPr>
      <w:r w:rsidRPr="0093029C">
        <w:t>反向代理（</w:t>
      </w:r>
      <w:r w:rsidRPr="0093029C">
        <w:t>Reverse Proxy</w:t>
      </w:r>
      <w:r w:rsidRPr="0093029C">
        <w:t>）方式是指以</w:t>
      </w:r>
      <w:hyperlink r:id="rId193"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5" w:name="_Toc5918555"/>
      <w:r>
        <w:t>H</w:t>
      </w:r>
      <w:r>
        <w:rPr>
          <w:rFonts w:hint="eastAsia"/>
        </w:rPr>
        <w:t>ost</w:t>
      </w:r>
      <w:r>
        <w:rPr>
          <w:rFonts w:hint="eastAsia"/>
        </w:rPr>
        <w:t>文件新增</w:t>
      </w:r>
      <w:bookmarkEnd w:id="975"/>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6" w:name="_Toc5918556"/>
      <w:r>
        <w:t xml:space="preserve">nginx.conf </w:t>
      </w:r>
      <w:r>
        <w:rPr>
          <w:rFonts w:hint="eastAsia"/>
        </w:rPr>
        <w:t>配置</w:t>
      </w:r>
      <w:bookmarkEnd w:id="976"/>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0692B268" w14:textId="77777777" w:rsidR="002824F9" w:rsidRDefault="006D34D2" w:rsidP="00D32BE8">
            <w:pPr>
              <w:pStyle w:val="14"/>
              <w:ind w:firstLine="360"/>
            </w:pPr>
            <w:r w:rsidRPr="00DE6FB9">
              <w:lastRenderedPageBreak/>
              <w:t xml:space="preserve">    server {</w:t>
            </w:r>
          </w:p>
          <w:p w14:paraId="6A806B85" w14:textId="77777777" w:rsidR="002824F9" w:rsidRDefault="006D34D2" w:rsidP="00D32BE8">
            <w:pPr>
              <w:pStyle w:val="14"/>
              <w:ind w:firstLine="360"/>
            </w:pPr>
            <w:r w:rsidRPr="00DE6FB9">
              <w:t xml:space="preserve">       listen       80;</w:t>
            </w:r>
          </w:p>
          <w:p w14:paraId="18758493" w14:textId="77777777" w:rsidR="002824F9" w:rsidRDefault="006D34D2" w:rsidP="00D32BE8">
            <w:pPr>
              <w:pStyle w:val="14"/>
              <w:ind w:firstLine="360"/>
            </w:pPr>
            <w:r w:rsidRPr="00DE6FB9">
              <w:t xml:space="preserve">       server_name  8080.itmayiedu.com;</w:t>
            </w:r>
          </w:p>
          <w:p w14:paraId="06CF3C56" w14:textId="5BA9B444"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123792DE" w14:textId="77777777" w:rsidR="002824F9" w:rsidRDefault="006D34D2" w:rsidP="00D32BE8">
            <w:pPr>
              <w:pStyle w:val="14"/>
              <w:ind w:firstLine="360"/>
            </w:pPr>
            <w:r w:rsidRPr="00DE6FB9">
              <w:tab/>
            </w:r>
            <w:r w:rsidRPr="00DE6FB9">
              <w:tab/>
            </w:r>
            <w:r w:rsidRPr="00DE6FB9">
              <w:tab/>
              <w:t>index  index.html index.htm;</w:t>
            </w:r>
          </w:p>
          <w:p w14:paraId="1347B189" w14:textId="77777777" w:rsidR="002824F9" w:rsidRDefault="006D34D2" w:rsidP="00D32BE8">
            <w:pPr>
              <w:pStyle w:val="14"/>
              <w:ind w:firstLine="360"/>
            </w:pPr>
            <w:r w:rsidRPr="00DE6FB9">
              <w:t xml:space="preserve">       }</w:t>
            </w:r>
          </w:p>
          <w:p w14:paraId="0879812E" w14:textId="77777777" w:rsidR="002824F9" w:rsidRDefault="006D34D2" w:rsidP="00D32BE8">
            <w:pPr>
              <w:pStyle w:val="14"/>
              <w:ind w:firstLine="360"/>
            </w:pPr>
            <w:r w:rsidRPr="00DE6FB9">
              <w:t xml:space="preserve">   }</w:t>
            </w:r>
          </w:p>
          <w:p w14:paraId="722C5DB7" w14:textId="77777777" w:rsidR="002824F9" w:rsidRDefault="006D34D2" w:rsidP="00D32BE8">
            <w:pPr>
              <w:pStyle w:val="14"/>
              <w:ind w:firstLine="360"/>
            </w:pPr>
            <w:r w:rsidRPr="00DE6FB9">
              <w:t xml:space="preserve">    server {</w:t>
            </w:r>
          </w:p>
          <w:p w14:paraId="3D17FD77" w14:textId="77777777" w:rsidR="002824F9" w:rsidRDefault="006D34D2" w:rsidP="00D32BE8">
            <w:pPr>
              <w:pStyle w:val="14"/>
              <w:ind w:firstLine="360"/>
            </w:pPr>
            <w:r w:rsidRPr="00DE6FB9">
              <w:t xml:space="preserve">       listen       80;</w:t>
            </w:r>
          </w:p>
          <w:p w14:paraId="73BF5CDB" w14:textId="77777777" w:rsidR="002824F9" w:rsidRDefault="006D34D2" w:rsidP="00D32BE8">
            <w:pPr>
              <w:pStyle w:val="14"/>
              <w:ind w:firstLine="360"/>
            </w:pPr>
            <w:r w:rsidRPr="00DE6FB9">
              <w:t xml:space="preserve">       server_name  b8081.itmayiedu.com;</w:t>
            </w:r>
          </w:p>
          <w:p w14:paraId="62758F10" w14:textId="5C6397B2"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1145B2F1" w14:textId="77777777" w:rsidR="002824F9" w:rsidRDefault="006D34D2" w:rsidP="00D32BE8">
            <w:pPr>
              <w:pStyle w:val="14"/>
              <w:ind w:firstLine="360"/>
            </w:pPr>
            <w:r w:rsidRPr="00DE6FB9">
              <w:tab/>
            </w:r>
            <w:r w:rsidRPr="00DE6FB9">
              <w:tab/>
            </w:r>
            <w:r w:rsidRPr="00DE6FB9">
              <w:tab/>
              <w:t>index  index.html index.htm;</w:t>
            </w:r>
          </w:p>
          <w:p w14:paraId="0D79A724" w14:textId="77777777" w:rsidR="002824F9" w:rsidRDefault="006D34D2" w:rsidP="00D32BE8">
            <w:pPr>
              <w:pStyle w:val="14"/>
              <w:ind w:firstLine="360"/>
            </w:pPr>
            <w:r w:rsidRPr="00DE6FB9">
              <w:t xml:space="preserve">       }</w:t>
            </w:r>
          </w:p>
          <w:p w14:paraId="7F0A1D81" w14:textId="39EE7E8D"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77" w:name="_Toc5918557"/>
      <w:r>
        <w:t>nginx</w:t>
      </w:r>
      <w:r>
        <w:rPr>
          <w:rFonts w:hint="eastAsia"/>
        </w:rPr>
        <w:t>实现</w:t>
      </w:r>
      <w:r>
        <w:t>负载均衡</w:t>
      </w:r>
      <w:bookmarkEnd w:id="977"/>
    </w:p>
    <w:p w14:paraId="2743727A" w14:textId="77777777" w:rsidR="006D34D2" w:rsidRPr="00FE7DC2" w:rsidRDefault="006D34D2" w:rsidP="006D34D2">
      <w:pPr>
        <w:pStyle w:val="5"/>
      </w:pPr>
      <w:bookmarkStart w:id="978" w:name="_Toc5918558"/>
      <w:r>
        <w:rPr>
          <w:rFonts w:hint="eastAsia"/>
        </w:rPr>
        <w:t>什么是</w:t>
      </w:r>
      <w:r>
        <w:t>负载</w:t>
      </w:r>
      <w:r>
        <w:rPr>
          <w:rFonts w:hint="eastAsia"/>
        </w:rPr>
        <w:t>均衡</w:t>
      </w:r>
      <w:bookmarkEnd w:id="978"/>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4"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79" w:name="_Toc5918559"/>
      <w:r>
        <w:rPr>
          <w:rFonts w:hint="eastAsia"/>
        </w:rPr>
        <w:t>负载</w:t>
      </w:r>
      <w:r>
        <w:t>均衡</w:t>
      </w:r>
      <w:r>
        <w:rPr>
          <w:rFonts w:hint="eastAsia"/>
        </w:rPr>
        <w:t>策略</w:t>
      </w:r>
      <w:bookmarkEnd w:id="979"/>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lastRenderedPageBreak/>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980" w:name="_Toc5918560"/>
      <w:r>
        <w:rPr>
          <w:rFonts w:hint="eastAsia"/>
        </w:rPr>
        <w:lastRenderedPageBreak/>
        <w:t>配置</w:t>
      </w:r>
      <w:r>
        <w:t>代码</w:t>
      </w:r>
      <w:bookmarkEnd w:id="980"/>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1DBAD445" w14:textId="77777777" w:rsidR="002824F9" w:rsidRDefault="006D34D2" w:rsidP="000D66EC">
            <w:pPr>
              <w:pStyle w:val="14"/>
              <w:ind w:firstLine="360"/>
            </w:pPr>
            <w:r>
              <w:t xml:space="preserve">upstream backserver { </w:t>
            </w:r>
          </w:p>
          <w:p w14:paraId="52054716" w14:textId="77777777" w:rsidR="002824F9" w:rsidRDefault="006D34D2" w:rsidP="000D66EC">
            <w:pPr>
              <w:pStyle w:val="14"/>
              <w:ind w:firstLine="360"/>
            </w:pPr>
            <w:r>
              <w:t xml:space="preserve">    server 127.0.0.1:8080; </w:t>
            </w:r>
          </w:p>
          <w:p w14:paraId="1CD82D5E" w14:textId="77777777" w:rsidR="002824F9" w:rsidRDefault="006D34D2" w:rsidP="000D66EC">
            <w:pPr>
              <w:pStyle w:val="14"/>
              <w:ind w:firstLine="360"/>
            </w:pPr>
            <w:r>
              <w:t xml:space="preserve">    server 127.0.0.1:8081; </w:t>
            </w:r>
          </w:p>
          <w:p w14:paraId="43841970" w14:textId="77777777" w:rsidR="002824F9" w:rsidRDefault="006D34D2" w:rsidP="000D66EC">
            <w:pPr>
              <w:pStyle w:val="14"/>
              <w:ind w:firstLine="360"/>
            </w:pPr>
            <w:r>
              <w:t xml:space="preserve">   } </w:t>
            </w:r>
          </w:p>
          <w:p w14:paraId="0BEF5E47" w14:textId="77777777" w:rsidR="002824F9" w:rsidRDefault="006D34D2" w:rsidP="000D66EC">
            <w:pPr>
              <w:pStyle w:val="14"/>
              <w:ind w:firstLine="360"/>
            </w:pPr>
            <w:r>
              <w:t xml:space="preserve">   server {</w:t>
            </w:r>
          </w:p>
          <w:p w14:paraId="23AA280A" w14:textId="77777777" w:rsidR="002824F9" w:rsidRDefault="006D34D2" w:rsidP="000D66EC">
            <w:pPr>
              <w:pStyle w:val="14"/>
              <w:ind w:firstLine="360"/>
            </w:pPr>
            <w:r>
              <w:t xml:space="preserve">       listen       80;</w:t>
            </w:r>
          </w:p>
          <w:p w14:paraId="084AF508" w14:textId="77777777" w:rsidR="002824F9" w:rsidRDefault="006D34D2" w:rsidP="000D66EC">
            <w:pPr>
              <w:pStyle w:val="14"/>
              <w:ind w:firstLine="360"/>
            </w:pPr>
            <w:r>
              <w:t xml:space="preserve">       server_name  www.itmayiedu.com;</w:t>
            </w:r>
          </w:p>
          <w:p w14:paraId="7DEEC606" w14:textId="51CEDEEC"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21F68412" w14:textId="77777777" w:rsidR="002824F9" w:rsidRDefault="006D34D2" w:rsidP="000D66EC">
            <w:pPr>
              <w:pStyle w:val="14"/>
              <w:ind w:firstLine="360"/>
            </w:pPr>
            <w:r>
              <w:tab/>
            </w:r>
            <w:r>
              <w:tab/>
            </w:r>
            <w:r>
              <w:tab/>
              <w:t>index  index.html index.htm;</w:t>
            </w:r>
          </w:p>
          <w:p w14:paraId="6320AB34" w14:textId="77777777" w:rsidR="002824F9" w:rsidRDefault="006D34D2" w:rsidP="000D66EC">
            <w:pPr>
              <w:pStyle w:val="14"/>
              <w:ind w:firstLine="360"/>
            </w:pPr>
            <w:r>
              <w:t xml:space="preserve">       }</w:t>
            </w:r>
          </w:p>
          <w:p w14:paraId="42A9B2ED" w14:textId="093576F1"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1" w:name="_Toc5918561"/>
      <w:r>
        <w:rPr>
          <w:rFonts w:hint="eastAsia"/>
        </w:rPr>
        <w:t>宕机</w:t>
      </w:r>
      <w:r>
        <w:t>轮训</w:t>
      </w:r>
      <w:r>
        <w:rPr>
          <w:rFonts w:hint="eastAsia"/>
        </w:rPr>
        <w:t>配置</w:t>
      </w:r>
      <w:r>
        <w:t>规则</w:t>
      </w:r>
      <w:bookmarkEnd w:id="981"/>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0CE80BF3" w14:textId="77777777" w:rsidR="002824F9" w:rsidRDefault="002824F9" w:rsidP="000D66EC">
            <w:pPr>
              <w:pStyle w:val="14"/>
              <w:ind w:firstLine="360"/>
            </w:pPr>
          </w:p>
          <w:p w14:paraId="6EC9DC55" w14:textId="77777777" w:rsidR="002824F9" w:rsidRDefault="006D34D2" w:rsidP="000D66EC">
            <w:pPr>
              <w:pStyle w:val="14"/>
              <w:ind w:firstLine="360"/>
            </w:pPr>
            <w:r>
              <w:t xml:space="preserve">   server {</w:t>
            </w:r>
          </w:p>
          <w:p w14:paraId="6C532888" w14:textId="77777777" w:rsidR="002824F9" w:rsidRDefault="006D34D2" w:rsidP="000D66EC">
            <w:pPr>
              <w:pStyle w:val="14"/>
              <w:ind w:firstLine="360"/>
            </w:pPr>
            <w:r>
              <w:t xml:space="preserve">       listen       80;</w:t>
            </w:r>
          </w:p>
          <w:p w14:paraId="3046E7D8" w14:textId="77777777" w:rsidR="002824F9" w:rsidRDefault="006D34D2" w:rsidP="000D66EC">
            <w:pPr>
              <w:pStyle w:val="14"/>
              <w:ind w:firstLine="360"/>
            </w:pPr>
            <w:r>
              <w:t xml:space="preserve">       server_name  www.itmayiedu.com;</w:t>
            </w:r>
          </w:p>
          <w:p w14:paraId="7881239A" w14:textId="4D46CD83"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45DC2F9C" w14:textId="77777777" w:rsidR="002824F9" w:rsidRDefault="006D34D2" w:rsidP="000D66EC">
            <w:pPr>
              <w:pStyle w:val="14"/>
              <w:ind w:firstLine="360"/>
            </w:pPr>
            <w:r>
              <w:tab/>
            </w:r>
            <w:r>
              <w:tab/>
            </w:r>
            <w:r>
              <w:tab/>
              <w:t>proxy_connect_timeout 1;</w:t>
            </w:r>
          </w:p>
          <w:p w14:paraId="51CCC883" w14:textId="77777777" w:rsidR="002824F9" w:rsidRDefault="006D34D2" w:rsidP="000D66EC">
            <w:pPr>
              <w:pStyle w:val="14"/>
              <w:ind w:firstLine="360"/>
            </w:pPr>
            <w:r>
              <w:t xml:space="preserve">           proxy_send_timeout 1;</w:t>
            </w:r>
          </w:p>
          <w:p w14:paraId="68E22D09" w14:textId="77777777" w:rsidR="002824F9" w:rsidRDefault="006D34D2" w:rsidP="000D66EC">
            <w:pPr>
              <w:pStyle w:val="14"/>
              <w:ind w:firstLine="360"/>
            </w:pPr>
            <w:r>
              <w:t xml:space="preserve">           proxy_read_timeout 1;</w:t>
            </w:r>
          </w:p>
          <w:p w14:paraId="263F17F0" w14:textId="38351E8F"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2" w:name="_Toc5918562"/>
      <w:r>
        <w:t>负载</w:t>
      </w:r>
      <w:r>
        <w:rPr>
          <w:rFonts w:hint="eastAsia"/>
        </w:rPr>
        <w:t>均衡服务器</w:t>
      </w:r>
      <w:r>
        <w:t>有哪些？</w:t>
      </w:r>
      <w:bookmarkEnd w:id="982"/>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3" w:name="_Toc5918563"/>
      <w:r>
        <w:t>nginx</w:t>
      </w:r>
      <w:r>
        <w:t>解决网站跨域问题</w:t>
      </w:r>
      <w:bookmarkEnd w:id="983"/>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782E7F91" w14:textId="77777777" w:rsidR="002824F9" w:rsidRDefault="006D34D2" w:rsidP="000D66EC">
            <w:pPr>
              <w:pStyle w:val="14"/>
              <w:ind w:firstLine="360"/>
            </w:pPr>
            <w:r>
              <w:t>server {</w:t>
            </w:r>
          </w:p>
          <w:p w14:paraId="0D5F8D13" w14:textId="77777777" w:rsidR="002824F9" w:rsidRDefault="006D34D2" w:rsidP="000D66EC">
            <w:pPr>
              <w:pStyle w:val="14"/>
              <w:ind w:firstLine="360"/>
            </w:pPr>
            <w:r>
              <w:t xml:space="preserve">       listen       80;</w:t>
            </w:r>
          </w:p>
          <w:p w14:paraId="7ECCF335" w14:textId="77777777" w:rsidR="002824F9" w:rsidRDefault="006D34D2" w:rsidP="000D66EC">
            <w:pPr>
              <w:pStyle w:val="14"/>
              <w:ind w:firstLine="360"/>
            </w:pPr>
            <w:r>
              <w:t xml:space="preserve">       server_name  www.itmayiedu.com;</w:t>
            </w:r>
          </w:p>
          <w:p w14:paraId="56DBB03D" w14:textId="25B3D3B1"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35C6B539" w14:textId="77777777" w:rsidR="002824F9" w:rsidRDefault="006D34D2" w:rsidP="000D66EC">
            <w:pPr>
              <w:pStyle w:val="14"/>
              <w:ind w:firstLine="360"/>
            </w:pPr>
            <w:r>
              <w:tab/>
            </w:r>
            <w:r>
              <w:tab/>
            </w:r>
            <w:r>
              <w:tab/>
              <w:t>index  index.html index.htm;</w:t>
            </w:r>
          </w:p>
          <w:p w14:paraId="1509596C" w14:textId="179B242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16F6D6F0" w14:textId="77777777" w:rsidR="002824F9" w:rsidRDefault="006D34D2" w:rsidP="000D66EC">
            <w:pPr>
              <w:pStyle w:val="14"/>
              <w:ind w:firstLine="360"/>
            </w:pPr>
            <w:r>
              <w:tab/>
            </w:r>
            <w:r>
              <w:tab/>
            </w:r>
            <w:r>
              <w:tab/>
              <w:t>index  index.html index.htm;</w:t>
            </w:r>
          </w:p>
          <w:p w14:paraId="25CA51AD" w14:textId="77777777" w:rsidR="002824F9" w:rsidRDefault="006D34D2" w:rsidP="000D66EC">
            <w:pPr>
              <w:pStyle w:val="14"/>
              <w:ind w:firstLine="360"/>
            </w:pPr>
            <w:r>
              <w:t xml:space="preserve">       }</w:t>
            </w:r>
          </w:p>
          <w:p w14:paraId="117B52CB" w14:textId="16A07C39"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4" w:name="_Toc5918564"/>
      <w:r>
        <w:lastRenderedPageBreak/>
        <w:t>nginx</w:t>
      </w:r>
      <w:r>
        <w:rPr>
          <w:rFonts w:hint="eastAsia"/>
        </w:rPr>
        <w:t>配置防</w:t>
      </w:r>
      <w:r>
        <w:t>盗链</w:t>
      </w:r>
      <w:bookmarkEnd w:id="984"/>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1FFDBD8" w14:textId="77777777" w:rsidR="002824F9" w:rsidRDefault="006D34D2" w:rsidP="00BC51D4">
            <w:pPr>
              <w:pStyle w:val="14"/>
              <w:ind w:firstLine="360"/>
            </w:pPr>
            <w:r>
              <w:t>location ~ .*\.(jpg|jpeg|JPG|png|gif|icon)$ {</w:t>
            </w:r>
          </w:p>
          <w:p w14:paraId="3A87E8F8" w14:textId="77777777" w:rsidR="002824F9" w:rsidRDefault="006D34D2" w:rsidP="00BC51D4">
            <w:pPr>
              <w:pStyle w:val="14"/>
              <w:ind w:firstLine="360"/>
            </w:pPr>
            <w:r>
              <w:t xml:space="preserve">       valid_referers blocked http://www.itmayiedu.com www.itmayiedu.com;</w:t>
            </w:r>
          </w:p>
          <w:p w14:paraId="4B608648" w14:textId="77777777" w:rsidR="002824F9" w:rsidRDefault="006D34D2" w:rsidP="00BC51D4">
            <w:pPr>
              <w:pStyle w:val="14"/>
              <w:ind w:firstLine="360"/>
            </w:pPr>
            <w:r>
              <w:t xml:space="preserve">       if ($invalid_referer) {</w:t>
            </w:r>
          </w:p>
          <w:p w14:paraId="607BD7C4" w14:textId="77777777" w:rsidR="002824F9" w:rsidRDefault="006D34D2" w:rsidP="00BC51D4">
            <w:pPr>
              <w:pStyle w:val="14"/>
              <w:ind w:firstLine="360"/>
            </w:pPr>
            <w:r>
              <w:t xml:space="preserve">           return 403;</w:t>
            </w:r>
          </w:p>
          <w:p w14:paraId="7956008B" w14:textId="510C5092"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5" w:name="_Toc5918565"/>
      <w:r>
        <w:t>nginx</w:t>
      </w:r>
      <w:r>
        <w:rPr>
          <w:rFonts w:hint="eastAsia"/>
        </w:rPr>
        <w:t>配置</w:t>
      </w:r>
      <w:r>
        <w:rPr>
          <w:rFonts w:hint="eastAsia"/>
        </w:rPr>
        <w:t>DDOS</w:t>
      </w:r>
      <w:bookmarkEnd w:id="985"/>
    </w:p>
    <w:p w14:paraId="5874EBB8" w14:textId="77777777" w:rsidR="006D34D2" w:rsidRDefault="006D34D2" w:rsidP="006D34D2">
      <w:pPr>
        <w:pStyle w:val="5"/>
        <w:rPr>
          <w:shd w:val="clear" w:color="auto" w:fill="FFFFFF"/>
        </w:rPr>
      </w:pPr>
      <w:bookmarkStart w:id="986" w:name="_Toc5918566"/>
      <w:r>
        <w:rPr>
          <w:shd w:val="clear" w:color="auto" w:fill="FFFFFF"/>
        </w:rPr>
        <w:t>限制请求速度</w:t>
      </w:r>
      <w:bookmarkEnd w:id="986"/>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87" w:name="_Toc5918567"/>
      <w:r>
        <w:rPr>
          <w:shd w:val="clear" w:color="auto" w:fill="FFFFFF"/>
        </w:rPr>
        <w:t>限制请求速度</w:t>
      </w:r>
      <w:bookmarkEnd w:id="987"/>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88" w:name="_Toc5918568"/>
      <w:r>
        <w:rPr>
          <w:rFonts w:hint="eastAsia"/>
        </w:rPr>
        <w:t>什么</w:t>
      </w:r>
      <w:r>
        <w:t>是</w:t>
      </w:r>
      <w:r w:rsidRPr="00A70034">
        <w:t>Keepalived</w:t>
      </w:r>
      <w:bookmarkEnd w:id="988"/>
    </w:p>
    <w:p w14:paraId="08F48082" w14:textId="77777777" w:rsidR="008A6320" w:rsidRDefault="000E4E09"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5"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p>
    <w:p w14:paraId="4921CA2C"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Pr>
          <w:rFonts w:ascii="microsoft yahei" w:hAnsi="microsoft yahei"/>
          <w:color w:val="3F3F3F"/>
          <w:sz w:val="23"/>
          <w:szCs w:val="23"/>
        </w:rPr>
        <w:t> </w:t>
      </w:r>
    </w:p>
    <w:p w14:paraId="6786B901"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上图是</w:t>
      </w:r>
      <w:r>
        <w:rPr>
          <w:rFonts w:ascii="microsoft yahei" w:hAnsi="microsoft yahei"/>
          <w:color w:val="3F3F3F"/>
          <w:sz w:val="23"/>
          <w:szCs w:val="23"/>
        </w:rPr>
        <w:t>Keepalived</w:t>
      </w:r>
      <w:r>
        <w:rPr>
          <w:rFonts w:ascii="microsoft yahei" w:hAnsi="microsoft yahei"/>
          <w:color w:val="3F3F3F"/>
          <w:sz w:val="23"/>
          <w:szCs w:val="23"/>
        </w:rPr>
        <w:t>的功能体系结构，大致分两层：用户空间（</w:t>
      </w:r>
      <w:r>
        <w:rPr>
          <w:rFonts w:ascii="microsoft yahei" w:hAnsi="microsoft yahei"/>
          <w:color w:val="3F3F3F"/>
          <w:sz w:val="23"/>
          <w:szCs w:val="23"/>
        </w:rPr>
        <w:t>user space</w:t>
      </w:r>
      <w:r>
        <w:rPr>
          <w:rFonts w:ascii="microsoft yahei" w:hAnsi="microsoft yahei"/>
          <w:color w:val="3F3F3F"/>
          <w:sz w:val="23"/>
          <w:szCs w:val="23"/>
        </w:rPr>
        <w:t>）和内核空间（</w:t>
      </w:r>
      <w:r>
        <w:rPr>
          <w:rFonts w:ascii="microsoft yahei" w:hAnsi="microsoft yahei"/>
          <w:color w:val="3F3F3F"/>
          <w:sz w:val="23"/>
          <w:szCs w:val="23"/>
        </w:rPr>
        <w:t>kernel space</w:t>
      </w:r>
      <w:r>
        <w:rPr>
          <w:rFonts w:ascii="microsoft yahei" w:hAnsi="microsoft yahei"/>
          <w:color w:val="3F3F3F"/>
          <w:sz w:val="23"/>
          <w:szCs w:val="23"/>
        </w:rPr>
        <w:t>）。</w:t>
      </w:r>
      <w:r>
        <w:rPr>
          <w:rFonts w:ascii="microsoft yahei" w:hAnsi="microsoft yahei"/>
          <w:color w:val="3F3F3F"/>
          <w:sz w:val="23"/>
          <w:szCs w:val="23"/>
        </w:rP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89" w:name="_Toc5918569"/>
      <w:r w:rsidRPr="00A33F84">
        <w:t>请列举</w:t>
      </w:r>
      <w:r w:rsidRPr="00A33F84">
        <w:t>Nginx</w:t>
      </w:r>
      <w:r w:rsidRPr="00A33F84">
        <w:t>的一些特性。</w:t>
      </w:r>
      <w:bookmarkEnd w:id="989"/>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lastRenderedPageBreak/>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0" w:name="_Toc5918570"/>
      <w:r w:rsidRPr="00A33F84">
        <w:t>请列举</w:t>
      </w:r>
      <w:r w:rsidRPr="00A33F84">
        <w:t>Nginx</w:t>
      </w:r>
      <w:r w:rsidRPr="00A33F84">
        <w:t>和</w:t>
      </w:r>
      <w:r w:rsidRPr="00A33F84">
        <w:t xml:space="preserve">Apache </w:t>
      </w:r>
      <w:r w:rsidRPr="00A33F84">
        <w:t>之间的不同点</w:t>
      </w:r>
      <w:bookmarkEnd w:id="990"/>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1" w:name="_Toc5918571"/>
      <w:r w:rsidRPr="00A33F84">
        <w:t>请解释</w:t>
      </w:r>
      <w:r w:rsidRPr="00A33F84">
        <w:t>Nginx</w:t>
      </w:r>
      <w:r w:rsidRPr="00A33F84">
        <w:t>如何处理</w:t>
      </w:r>
      <w:r w:rsidRPr="00A33F84">
        <w:t>HTTP</w:t>
      </w:r>
      <w:r w:rsidRPr="00A33F84">
        <w:t>请求。</w:t>
      </w:r>
      <w:bookmarkEnd w:id="991"/>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2" w:name="_Toc5918572"/>
      <w:r w:rsidRPr="00A33F84">
        <w:t>在</w:t>
      </w:r>
      <w:r w:rsidRPr="00A33F84">
        <w:t>Nginx</w:t>
      </w:r>
      <w:r w:rsidRPr="00A33F84">
        <w:t>中，如何使用未定义的服务器名称来阻止处理请求</w:t>
      </w:r>
      <w:r w:rsidRPr="00A33F84">
        <w:t>?</w:t>
      </w:r>
      <w:bookmarkEnd w:id="992"/>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3" w:name="_Toc5918573"/>
      <w:r w:rsidRPr="00A33F84">
        <w:t>使用</w:t>
      </w:r>
      <w:r w:rsidRPr="00A33F84">
        <w:t>“</w:t>
      </w:r>
      <w:r w:rsidRPr="00A33F84">
        <w:t>反向代理服务器</w:t>
      </w:r>
      <w:r w:rsidRPr="00A33F84">
        <w:t>”</w:t>
      </w:r>
      <w:r w:rsidRPr="00A33F84">
        <w:t>的优点是什么</w:t>
      </w:r>
      <w:r w:rsidRPr="00A33F84">
        <w:t>?</w:t>
      </w:r>
      <w:bookmarkEnd w:id="993"/>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4" w:name="_Toc5918574"/>
      <w:r w:rsidRPr="00A33F84">
        <w:t>请列举</w:t>
      </w:r>
      <w:r w:rsidRPr="00A33F84">
        <w:t>Nginx</w:t>
      </w:r>
      <w:r w:rsidRPr="00A33F84">
        <w:t>服务器的最佳用途。</w:t>
      </w:r>
      <w:bookmarkEnd w:id="994"/>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5" w:name="_Toc5918575"/>
      <w:r w:rsidRPr="00A33F84">
        <w:t>Master</w:t>
      </w:r>
      <w:r w:rsidRPr="00A33F84">
        <w:t>和</w:t>
      </w:r>
      <w:r w:rsidRPr="00A33F84">
        <w:t>Worker</w:t>
      </w:r>
      <w:r w:rsidRPr="00A33F84">
        <w:t>进程分别是什么</w:t>
      </w:r>
      <w:r w:rsidRPr="00A33F84">
        <w:t>?</w:t>
      </w:r>
      <w:bookmarkEnd w:id="995"/>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6" w:name="_Toc5918576"/>
      <w:r w:rsidRPr="00A33F84">
        <w:t>如何通过不同于</w:t>
      </w:r>
      <w:r w:rsidRPr="00A33F84">
        <w:t>80</w:t>
      </w:r>
      <w:r w:rsidRPr="00A33F84">
        <w:t>的端口开启</w:t>
      </w:r>
      <w:r w:rsidRPr="00A33F84">
        <w:t>Nginx?</w:t>
      </w:r>
      <w:bookmarkEnd w:id="996"/>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997" w:name="_Toc5918577"/>
      <w:r w:rsidRPr="00A33F84">
        <w:t>是否有可能将</w:t>
      </w:r>
      <w:r w:rsidRPr="00A33F84">
        <w:t>Nginx</w:t>
      </w:r>
      <w:r w:rsidRPr="00A33F84">
        <w:t>的错误替换为</w:t>
      </w:r>
      <w:r w:rsidRPr="00A33F84">
        <w:t>502</w:t>
      </w:r>
      <w:r w:rsidRPr="00A33F84">
        <w:t>错误、</w:t>
      </w:r>
      <w:r w:rsidRPr="00A33F84">
        <w:t>503?</w:t>
      </w:r>
      <w:bookmarkEnd w:id="997"/>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998" w:name="_Toc5918578"/>
      <w:r w:rsidRPr="00A33F84">
        <w:t>如何在</w:t>
      </w:r>
      <w:r w:rsidRPr="00A33F84">
        <w:t>URL</w:t>
      </w:r>
      <w:r w:rsidRPr="00A33F84">
        <w:t>中保留双斜线</w:t>
      </w:r>
      <w:r w:rsidRPr="00A33F84">
        <w:t>?</w:t>
      </w:r>
      <w:bookmarkEnd w:id="998"/>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999" w:name="_Toc5918579"/>
      <w:r w:rsidRPr="00A33F84">
        <w:lastRenderedPageBreak/>
        <w:t>ngx_http_upstream_module</w:t>
      </w:r>
      <w:r w:rsidRPr="00A33F84">
        <w:t>的作用是什么</w:t>
      </w:r>
      <w:r w:rsidRPr="00A33F84">
        <w:t>?</w:t>
      </w:r>
      <w:bookmarkEnd w:id="999"/>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0" w:name="_Toc5918580"/>
      <w:r w:rsidRPr="00A33F84">
        <w:t>什么是</w:t>
      </w:r>
      <w:r w:rsidRPr="00A33F84">
        <w:t>C10K</w:t>
      </w:r>
      <w:r w:rsidRPr="00A33F84">
        <w:t>问题</w:t>
      </w:r>
      <w:r w:rsidRPr="00A33F84">
        <w:t>?</w:t>
      </w:r>
      <w:bookmarkEnd w:id="1000"/>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1" w:name="_Toc5918581"/>
      <w:r w:rsidRPr="00A33F84">
        <w:t>stub_status</w:t>
      </w:r>
      <w:r w:rsidRPr="00A33F84">
        <w:t>和</w:t>
      </w:r>
      <w:r w:rsidRPr="00A33F84">
        <w:t>sub_filter</w:t>
      </w:r>
      <w:r w:rsidRPr="00A33F84">
        <w:t>指令的作用是什么</w:t>
      </w:r>
      <w:r w:rsidRPr="00A33F84">
        <w:t>?</w:t>
      </w:r>
      <w:bookmarkEnd w:id="1001"/>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2" w:name="_Toc5918582"/>
      <w:r w:rsidRPr="00A33F84">
        <w:t>解释</w:t>
      </w:r>
      <w:r w:rsidRPr="00A33F84">
        <w:t>Nginx</w:t>
      </w:r>
      <w:r w:rsidRPr="00A33F84">
        <w:t>是否支持将请求压缩到上游</w:t>
      </w:r>
      <w:r w:rsidRPr="00A33F84">
        <w:t>?</w:t>
      </w:r>
      <w:bookmarkEnd w:id="1002"/>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3" w:name="_Toc5918583"/>
      <w:r w:rsidRPr="00A33F84">
        <w:t>解释如何在</w:t>
      </w:r>
      <w:r w:rsidRPr="00A33F84">
        <w:t>Nginx</w:t>
      </w:r>
      <w:r w:rsidRPr="00A33F84">
        <w:t>中获得当前的时间</w:t>
      </w:r>
      <w:r w:rsidRPr="00A33F84">
        <w:t>?</w:t>
      </w:r>
      <w:bookmarkEnd w:id="1003"/>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4" w:name="_Toc5918584"/>
      <w:r w:rsidRPr="00A33F84">
        <w:t>用</w:t>
      </w:r>
      <w:r w:rsidRPr="00A33F84">
        <w:t>Nginx</w:t>
      </w:r>
      <w:r w:rsidRPr="00A33F84">
        <w:t>服务器解释</w:t>
      </w:r>
      <w:r w:rsidRPr="00A33F84">
        <w:t>-s</w:t>
      </w:r>
      <w:r w:rsidRPr="00A33F84">
        <w:t>的目的是什么</w:t>
      </w:r>
      <w:r w:rsidRPr="00A33F84">
        <w:t>?</w:t>
      </w:r>
      <w:bookmarkEnd w:id="1004"/>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5" w:name="_Toc5918585"/>
      <w:r w:rsidRPr="00A33F84">
        <w:t>解释如何在</w:t>
      </w:r>
      <w:r w:rsidRPr="00A33F84">
        <w:t>Nginx</w:t>
      </w:r>
      <w:r w:rsidRPr="00A33F84">
        <w:t>服务器上添加模块</w:t>
      </w:r>
      <w:r w:rsidRPr="00A33F84">
        <w:t>?</w:t>
      </w:r>
      <w:bookmarkEnd w:id="1005"/>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6" w:name="_Toc5918586"/>
      <w:r>
        <w:rPr>
          <w:rFonts w:hint="eastAsia"/>
        </w:rPr>
        <w:t>消息队列</w:t>
      </w:r>
      <w:bookmarkEnd w:id="1006"/>
    </w:p>
    <w:p w14:paraId="1B1BF3E0" w14:textId="77777777" w:rsidR="00E522BB" w:rsidRDefault="00E522BB" w:rsidP="00E522BB">
      <w:pPr>
        <w:pStyle w:val="3"/>
      </w:pPr>
      <w:bookmarkStart w:id="1007" w:name="_Toc5918587"/>
      <w:r>
        <w:t>概述</w:t>
      </w:r>
      <w:bookmarkEnd w:id="1007"/>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08" w:name="_Toc5918588"/>
      <w:r w:rsidRPr="00EA57EA">
        <w:rPr>
          <w:rFonts w:hint="eastAsia"/>
        </w:rPr>
        <w:t>为什么要用消息队列</w:t>
      </w:r>
      <w:bookmarkEnd w:id="1008"/>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88710" cy="2392680"/>
                    </a:xfrm>
                    <a:prstGeom prst="rect">
                      <a:avLst/>
                    </a:prstGeom>
                  </pic:spPr>
                </pic:pic>
              </a:graphicData>
            </a:graphic>
          </wp:inline>
        </w:drawing>
      </w:r>
    </w:p>
    <w:p w14:paraId="48D7A5B0" w14:textId="77777777" w:rsidR="00120065" w:rsidRDefault="00EA57EA" w:rsidP="00120065">
      <w:pPr>
        <w:ind w:firstLine="480"/>
      </w:pPr>
      <w:r>
        <w:rPr>
          <w:rFonts w:hint="eastAsia"/>
        </w:rPr>
        <w:t>在不使用消息队列服务器的时候，用户的请求数据直接写入数据库，在高并发的情况下数据库压力剧增，使得响应速度变慢。但是在使用消息队列之后，用户的请求数据发送给消息队列之后立即</w:t>
      </w:r>
      <w:r>
        <w:rPr>
          <w:rFonts w:hint="eastAsia"/>
        </w:rPr>
        <w:t xml:space="preserve"> </w:t>
      </w:r>
      <w:r>
        <w:rPr>
          <w:rFonts w:hint="eastAsia"/>
        </w:rPr>
        <w:t>返回，再由消息队列的消费者进程从消息队列中获取数据，异步写入数据库。由于消息队列服务器处理速度快于数据库（消息队列也比数据库有更好的伸缩性），因此响应速度得到大幅改善。</w:t>
      </w:r>
    </w:p>
    <w:p w14:paraId="2E687470" w14:textId="2F390727" w:rsidR="00EA57EA" w:rsidRDefault="00EA57EA" w:rsidP="00120065">
      <w:pPr>
        <w:ind w:firstLine="480"/>
      </w:pPr>
      <w:r>
        <w:rPr>
          <w:rFonts w:hint="eastAsia"/>
        </w:rPr>
        <w:t>通过以上分析我们可以得出消息队列具有很好的削峰作用的功能——即通过异步处理，将短时间高并发产生的事务消息存储在消息队列中，从而削平高峰期的并发事务。</w:t>
      </w:r>
      <w:r>
        <w:rPr>
          <w:rFonts w:hint="eastAsia"/>
        </w:rPr>
        <w:t xml:space="preserve"> </w:t>
      </w:r>
      <w:r>
        <w:rPr>
          <w:rFonts w:hint="eastAsia"/>
        </w:rPr>
        <w:t>举例：在电子商务一些秒杀、促销活动中，合理使用消息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32B34AA">
            <wp:extent cx="4803568" cy="236580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809520" cy="2368736"/>
                    </a:xfrm>
                    <a:prstGeom prst="rect">
                      <a:avLst/>
                    </a:prstGeom>
                  </pic:spPr>
                </pic:pic>
              </a:graphicData>
            </a:graphic>
          </wp:inline>
        </w:drawing>
      </w:r>
    </w:p>
    <w:p w14:paraId="038E54E1" w14:textId="2C560110" w:rsidR="00EA57EA" w:rsidRDefault="00EA57EA" w:rsidP="00120065">
      <w:pPr>
        <w:ind w:firstLine="480"/>
      </w:pPr>
      <w:r>
        <w:rPr>
          <w:rFonts w:hint="eastAsia"/>
        </w:rPr>
        <w:t>因为用户请求数据写入消息队列之后就立即返回给用户了，但是请求数据在后续的业务校验、写数据库等操作中可能失败。因此使用消息队列进行异步处理之后，需要适当修改业务流程进行配合，比如用户在提交订单之后，订单数据写入消息队列，不能立即返回用户订单提交成功，需要在消息队列的订单消费者进程真正处理完该订单之后，甚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53A51E22" w14:textId="7A7380ED" w:rsidR="00EA57EA" w:rsidRDefault="00EA57EA" w:rsidP="00120065">
      <w:pPr>
        <w:ind w:firstLine="480"/>
      </w:pPr>
      <w:r>
        <w:rPr>
          <w:rFonts w:hint="eastAsia"/>
        </w:rPr>
        <w:lastRenderedPageBreak/>
        <w:t>我们知道如果模块之间不存在直接调用，那么新增模块或者修改模块就对其他模块影响较小，这样系统的可扩展性无疑更好一些。</w:t>
      </w:r>
    </w:p>
    <w:p w14:paraId="14A085BE" w14:textId="3C25F431" w:rsidR="00EA57EA" w:rsidRDefault="00EA57EA" w:rsidP="00120065">
      <w:pPr>
        <w:ind w:firstLine="480"/>
      </w:pPr>
      <w:r>
        <w:rPr>
          <w:rFonts w:hint="eastAsia"/>
        </w:rPr>
        <w:t>我们最常见的事件驱动架构类似生产者消费者模式，在大型网站中通常用利用消息队列实现事件驱动结构。如下图所示：</w:t>
      </w:r>
    </w:p>
    <w:p w14:paraId="3602D7B4" w14:textId="30C85210" w:rsidR="00EA57EA" w:rsidRDefault="00EA57EA" w:rsidP="00EA57EA">
      <w:pPr>
        <w:ind w:firstLine="480"/>
      </w:pPr>
      <w:r>
        <w:rPr>
          <w:noProof/>
        </w:rPr>
        <w:drawing>
          <wp:inline distT="0" distB="0" distL="0" distR="0" wp14:anchorId="1001066F" wp14:editId="1B652F3C">
            <wp:extent cx="4655127" cy="1713312"/>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69181" cy="1718484"/>
                    </a:xfrm>
                    <a:prstGeom prst="rect">
                      <a:avLst/>
                    </a:prstGeom>
                  </pic:spPr>
                </pic:pic>
              </a:graphicData>
            </a:graphic>
          </wp:inline>
        </w:drawing>
      </w:r>
    </w:p>
    <w:p w14:paraId="3EBD4BA2" w14:textId="14FAA98A" w:rsidR="00EA57EA" w:rsidRDefault="00EA57EA" w:rsidP="00120065">
      <w:pPr>
        <w:ind w:firstLine="480"/>
      </w:pPr>
      <w:r>
        <w:rPr>
          <w:rFonts w:hint="eastAsia"/>
        </w:rPr>
        <w:t>消息队列使利用发布</w:t>
      </w:r>
      <w:r>
        <w:rPr>
          <w:rFonts w:hint="eastAsia"/>
        </w:rPr>
        <w:t>-</w:t>
      </w:r>
      <w:r>
        <w:rPr>
          <w:rFonts w:hint="eastAsia"/>
        </w:rPr>
        <w:t>订阅模式工作，消息发送者（生产者）发布消息，一个或多个消息接受者（消费者）订阅消息。</w:t>
      </w:r>
      <w:r>
        <w:rPr>
          <w:rFonts w:hint="eastAsia"/>
        </w:rPr>
        <w:t xml:space="preserve"> </w:t>
      </w:r>
      <w:r>
        <w:rPr>
          <w:rFonts w:hint="eastAsia"/>
        </w:rPr>
        <w:t>从上图可以看到消息发送者（生产者）和消息接受者（消费者）之间没有直接耦合，消息发送者将消息发送至分布式消息队列即结束对消息的处理，消息接受者从分布式消息队列获取该消息后进行后续处理，并不需要知道该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6D02D7A4" w14:textId="6F46C45C" w:rsidR="00EA57EA" w:rsidRDefault="00EA57EA" w:rsidP="00120065">
      <w:pPr>
        <w:ind w:firstLine="480"/>
      </w:pPr>
      <w:r>
        <w:rPr>
          <w:rFonts w:hint="eastAsia"/>
        </w:rPr>
        <w:t>消息接受者对消息进行过滤、处理、包装后，构造成一个新的消息类型，将消息继续发送出去，等待其他消息接受者订阅该消息。因此基于事件（消息对象）驱动的业务架构可以是一系列流程。</w:t>
      </w:r>
    </w:p>
    <w:p w14:paraId="5FEBDD10" w14:textId="432B40A3" w:rsidR="00EA57EA" w:rsidRDefault="00EA57EA" w:rsidP="00120065">
      <w:pPr>
        <w:ind w:firstLine="480"/>
      </w:pPr>
      <w:r>
        <w:rPr>
          <w:rFonts w:hint="eastAsia"/>
        </w:rPr>
        <w:t>另外为了避免消息队列服务器宕机造成消息丢失，会将成功发送到消息队列的消息存储在消息生产者服务器上，等消息真正被消费者服务器处理后才删除消息。在消息队列服务器宕机后，生产者服务器会选择分布式消息队列服务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25827918" w14:textId="6D5B9690" w:rsidR="00EA57EA" w:rsidRDefault="00EA57EA" w:rsidP="00120065">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09" w:name="_Toc5918589"/>
      <w:r>
        <w:rPr>
          <w:rFonts w:hint="eastAsia"/>
        </w:rPr>
        <w:t>使用消息队列带来的一些问题</w:t>
      </w:r>
      <w:bookmarkEnd w:id="1009"/>
    </w:p>
    <w:p w14:paraId="5FE5388E" w14:textId="6DABFAFC" w:rsidR="00EA57EA" w:rsidRDefault="00EA57EA" w:rsidP="00120065">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0" w:name="_Toc5918590"/>
      <w:r w:rsidRPr="004B0502">
        <w:lastRenderedPageBreak/>
        <w:t>JMS VS AMQP</w:t>
      </w:r>
      <w:bookmarkEnd w:id="1010"/>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C92112">
      <w:pPr>
        <w:pStyle w:val="af"/>
        <w:numPr>
          <w:ilvl w:val="0"/>
          <w:numId w:val="8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5FD19BA" w14:textId="77777777" w:rsidR="002824F9" w:rsidRDefault="004B0502" w:rsidP="004B0502">
      <w:pPr>
        <w:ind w:firstLine="480"/>
      </w:pPr>
      <w:r>
        <w:rPr>
          <w:rFonts w:hint="eastAsia"/>
        </w:rPr>
        <w:t>照消息发送的顺序各自消费一半（也就是你一个我一个的消费。）</w:t>
      </w:r>
    </w:p>
    <w:p w14:paraId="4D5461F8" w14:textId="0A11552B" w:rsidR="004B0502" w:rsidRDefault="004B0502" w:rsidP="00C92112">
      <w:pPr>
        <w:pStyle w:val="af"/>
        <w:numPr>
          <w:ilvl w:val="0"/>
          <w:numId w:val="88"/>
        </w:numPr>
        <w:ind w:firstLineChars="0"/>
      </w:pP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lastRenderedPageBreak/>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1" w:name="_Toc5918591"/>
      <w:r>
        <w:t>AMQP</w:t>
      </w:r>
      <w:bookmarkEnd w:id="1011"/>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2" w:name="_Toc5918592"/>
      <w:r w:rsidRPr="00AF239A">
        <w:t>JMS vs AMQP</w:t>
      </w:r>
      <w:bookmarkEnd w:id="1012"/>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lastRenderedPageBreak/>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B72FC7B" w14:textId="4E8D9C86" w:rsidR="001906E6" w:rsidRDefault="001906E6" w:rsidP="007B5E4B">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档相对来说简单一些，然后接口这块不是按照标准</w:t>
      </w:r>
      <w:r>
        <w:rPr>
          <w:rFonts w:hint="eastAsia"/>
        </w:rPr>
        <w:t xml:space="preserve"> JMS </w:t>
      </w:r>
      <w:r>
        <w:rPr>
          <w:rFonts w:hint="eastAsia"/>
        </w:rPr>
        <w:t>规范走的有些系统要迁移需要修改大量代码。还有就是阿里出台的技术，你得做好这个技术万一被抛弃，社区黄掉的风险，那如果你们公司有技术实力我觉得用</w:t>
      </w:r>
      <w:r>
        <w:rPr>
          <w:rFonts w:hint="eastAsia"/>
        </w:rPr>
        <w:t xml:space="preserve">RocketMQ </w:t>
      </w:r>
      <w:r>
        <w:rPr>
          <w:rFonts w:hint="eastAsia"/>
        </w:rPr>
        <w:t>挺好的</w:t>
      </w:r>
    </w:p>
    <w:p w14:paraId="7A4C265B" w14:textId="29BA9C9E" w:rsidR="001906E6" w:rsidRDefault="001906E6" w:rsidP="007B5E4B">
      <w:pPr>
        <w:ind w:firstLine="480"/>
      </w:pPr>
      <w:r>
        <w:rPr>
          <w:rFonts w:hint="eastAsia"/>
        </w:rPr>
        <w:lastRenderedPageBreak/>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7ED6B435" w14:textId="64928F50" w:rsidR="001906E6" w:rsidRDefault="001906E6" w:rsidP="007B5E4B">
      <w:pPr>
        <w:ind w:firstLine="480"/>
      </w:pPr>
      <w:r>
        <w:rPr>
          <w:rFonts w:hint="eastAsia"/>
        </w:rPr>
        <w:t xml:space="preserve">kafka </w:t>
      </w:r>
      <w:r>
        <w:rPr>
          <w:rFonts w:hint="eastAsia"/>
        </w:rPr>
        <w:t>唯一的一点劣势是有可能消息重复消费，那么对数据准确性会造成极其轻微的影响，在大数据领域中以及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13" w:name="_Toc5918593"/>
      <w:r w:rsidRPr="002F18DE">
        <w:rPr>
          <w:rFonts w:hint="eastAsia"/>
        </w:rPr>
        <w:t>常见的消息队列对比</w:t>
      </w:r>
      <w:bookmarkEnd w:id="1013"/>
    </w:p>
    <w:p w14:paraId="12756FF9" w14:textId="6484BB46" w:rsidR="00E522BB" w:rsidRDefault="00E522BB" w:rsidP="00E522BB">
      <w:pPr>
        <w:pStyle w:val="4"/>
      </w:pPr>
      <w:bookmarkStart w:id="1014" w:name="_Toc5918594"/>
      <w:r>
        <w:t>并发缓存</w:t>
      </w:r>
      <w:bookmarkEnd w:id="1014"/>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5" w:name="_Toc5918595"/>
      <w:r>
        <w:t>补偿</w:t>
      </w:r>
      <w:bookmarkEnd w:id="1015"/>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6" w:name="_Toc5918596"/>
      <w:r>
        <w:t>消费者在网络延迟的情况下</w:t>
      </w:r>
      <w:r>
        <w:rPr>
          <w:rFonts w:hint="eastAsia"/>
        </w:rPr>
        <w:t>，</w:t>
      </w:r>
      <w:r>
        <w:t>如何解决消费者重复消费的问题</w:t>
      </w:r>
      <w:bookmarkEnd w:id="1016"/>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17" w:name="_Toc5918597"/>
      <w:r>
        <w:t>幂等性</w:t>
      </w:r>
      <w:bookmarkEnd w:id="1017"/>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18" w:name="_Toc5918598"/>
      <w:r w:rsidRPr="00397E2F">
        <w:t>消息队列的使用场景</w:t>
      </w:r>
      <w:bookmarkEnd w:id="1018"/>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0E4E09" w:rsidP="00E522BB">
      <w:pPr>
        <w:pStyle w:val="6"/>
      </w:pPr>
      <w:hyperlink r:id="rId202" w:tgtFrame="_blank" w:history="1">
        <w:bookmarkStart w:id="1019" w:name="_Toc5918599"/>
        <w:r w:rsidR="00E522BB" w:rsidRPr="000105C6">
          <w:t>消息队列使用的四种场景介绍</w:t>
        </w:r>
        <w:bookmarkEnd w:id="1019"/>
      </w:hyperlink>
    </w:p>
    <w:p w14:paraId="7C961A7C" w14:textId="77777777" w:rsidR="00E522BB" w:rsidRPr="00F2789D" w:rsidRDefault="00E522BB" w:rsidP="00E522BB">
      <w:pPr>
        <w:pStyle w:val="5"/>
      </w:pPr>
      <w:bookmarkStart w:id="1020" w:name="_Toc5918600"/>
      <w:r w:rsidRPr="00F2789D">
        <w:rPr>
          <w:rFonts w:hint="eastAsia"/>
        </w:rPr>
        <w:t>消息队列概述</w:t>
      </w:r>
      <w:bookmarkEnd w:id="1020"/>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3"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4"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1" w:name="t0"/>
      <w:bookmarkStart w:id="1022" w:name="_Toc5918601"/>
      <w:bookmarkEnd w:id="1021"/>
      <w:r w:rsidRPr="00F2789D">
        <w:t>消息队列应用场景</w:t>
      </w:r>
      <w:bookmarkEnd w:id="1022"/>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3" w:name="_Toc5918602"/>
      <w:r>
        <w:rPr>
          <w:rFonts w:hint="eastAsia"/>
        </w:rPr>
        <w:t>异步处理</w:t>
      </w:r>
      <w:bookmarkEnd w:id="1023"/>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lastRenderedPageBreak/>
        <w:t>（</w:t>
      </w:r>
      <w:r w:rsidRPr="00F2789D">
        <w:rPr>
          <w:rFonts w:hint="eastAsia"/>
        </w:rPr>
        <w:t>1</w:t>
      </w:r>
      <w:r w:rsidRPr="00F2789D">
        <w:rPr>
          <w:rFonts w:hint="eastAsia"/>
        </w:rPr>
        <w:t>）串行方式：将注册信息写入</w:t>
      </w:r>
      <w:hyperlink r:id="rId205"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w:t>
      </w:r>
      <w:r>
        <w:rPr>
          <w:rFonts w:hint="eastAsia"/>
        </w:rPr>
        <w:lastRenderedPageBreak/>
        <w:t>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lastRenderedPageBreak/>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12"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4" w:name="_Toc5918603"/>
      <w:r>
        <w:rPr>
          <w:rFonts w:hint="eastAsia"/>
        </w:rPr>
        <w:t>日志处理</w:t>
      </w:r>
      <w:bookmarkEnd w:id="1024"/>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5" w:name="t5"/>
      <w:bookmarkStart w:id="1026" w:name="_Toc5918604"/>
      <w:bookmarkEnd w:id="1025"/>
      <w:r>
        <w:rPr>
          <w:rFonts w:hint="eastAsia"/>
        </w:rPr>
        <w:lastRenderedPageBreak/>
        <w:t>消息通讯</w:t>
      </w:r>
      <w:bookmarkEnd w:id="1026"/>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0E4E09" w:rsidP="00E522BB">
      <w:pPr>
        <w:pStyle w:val="6"/>
      </w:pPr>
      <w:hyperlink r:id="rId217" w:tgtFrame="_blank" w:history="1">
        <w:bookmarkStart w:id="1027" w:name="_Toc5918605"/>
        <w:r w:rsidR="00E522BB" w:rsidRPr="00F2789D">
          <w:rPr>
            <w:rStyle w:val="a5"/>
            <w:rFonts w:hint="eastAsia"/>
            <w:color w:val="auto"/>
            <w:u w:val="none"/>
          </w:rPr>
          <w:t>消息中间件</w:t>
        </w:r>
      </w:hyperlink>
      <w:r w:rsidR="00E522BB" w:rsidRPr="00F2789D">
        <w:t>示例</w:t>
      </w:r>
      <w:bookmarkEnd w:id="1027"/>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lastRenderedPageBreak/>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28" w:name="t9"/>
      <w:bookmarkStart w:id="1029" w:name="_Toc5918606"/>
      <w:bookmarkEnd w:id="1028"/>
      <w:r>
        <w:t>JMS</w:t>
      </w:r>
      <w:r>
        <w:t>消息服务</w:t>
      </w:r>
      <w:bookmarkEnd w:id="1029"/>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20" w:tgtFrame="_blank" w:tooltip="Java 知识库" w:history="1">
        <w:r w:rsidRPr="00F2789D">
          <w:rPr>
            <w:rStyle w:val="a5"/>
            <w:rFonts w:hint="eastAsia"/>
            <w:color w:val="auto"/>
            <w:u w:val="none"/>
          </w:rPr>
          <w:t>Java</w:t>
        </w:r>
      </w:hyperlink>
      <w:r w:rsidRPr="00F2789D">
        <w:rPr>
          <w:rFonts w:hint="eastAsia"/>
        </w:rPr>
        <w:t>MessageService,</w:t>
      </w:r>
      <w:hyperlink r:id="rId221"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lastRenderedPageBreak/>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0" w:name="t12"/>
      <w:bookmarkEnd w:id="1030"/>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4"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lastRenderedPageBreak/>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1" w:name="_Toc5918607"/>
      <w:r w:rsidRPr="00F2789D">
        <w:lastRenderedPageBreak/>
        <w:t>常用消息队列</w:t>
      </w:r>
      <w:bookmarkEnd w:id="1031"/>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2" w:name="t15"/>
      <w:bookmarkStart w:id="1033" w:name="_Toc5918608"/>
      <w:bookmarkEnd w:id="1032"/>
      <w:r>
        <w:rPr>
          <w:rFonts w:hint="eastAsia"/>
        </w:rPr>
        <w:t>5.1ActiveMQ</w:t>
      </w:r>
      <w:bookmarkEnd w:id="1033"/>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t>⒈多种语言和协议编写客户端。语言</w:t>
      </w:r>
      <w:r w:rsidRPr="00F2789D">
        <w:rPr>
          <w:rFonts w:hint="eastAsia"/>
        </w:rPr>
        <w:t>:Java,C,C++,C#,Ruby,Perl,</w:t>
      </w:r>
      <w:hyperlink r:id="rId225" w:tgtFrame="_blank" w:tooltip="Python知识库" w:history="1">
        <w:r w:rsidRPr="00F2789D">
          <w:rPr>
            <w:rStyle w:val="a5"/>
            <w:rFonts w:hint="eastAsia"/>
            <w:color w:val="auto"/>
            <w:u w:val="none"/>
          </w:rPr>
          <w:t>Python</w:t>
        </w:r>
      </w:hyperlink>
      <w:r w:rsidRPr="00F2789D">
        <w:rPr>
          <w:rFonts w:hint="eastAsia"/>
        </w:rPr>
        <w:t>,</w:t>
      </w:r>
      <w:hyperlink r:id="rId226"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7"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4" w:name="_Toc5918609"/>
      <w:r w:rsidRPr="00397E2F">
        <w:rPr>
          <w:rFonts w:hint="eastAsia"/>
        </w:rPr>
        <w:t>消息的重发补偿解决思路</w:t>
      </w:r>
      <w:bookmarkEnd w:id="1034"/>
    </w:p>
    <w:p w14:paraId="2420B427" w14:textId="77777777" w:rsidR="00E522BB" w:rsidRPr="00397E2F" w:rsidRDefault="00E522BB" w:rsidP="00E27BE8">
      <w:pPr>
        <w:ind w:firstLine="480"/>
      </w:pPr>
      <w:r w:rsidRPr="00397E2F">
        <w:t>参考：</w:t>
      </w:r>
    </w:p>
    <w:p w14:paraId="15ABF63E" w14:textId="77777777" w:rsidR="00E522BB" w:rsidRPr="00397E2F" w:rsidRDefault="000E4E09"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5" w:name="_Toc5918610"/>
      <w:r w:rsidRPr="00397E2F">
        <w:t>消息的幂等性解决思路</w:t>
      </w:r>
      <w:bookmarkEnd w:id="1035"/>
    </w:p>
    <w:p w14:paraId="370FECCE" w14:textId="77777777" w:rsidR="00E522BB" w:rsidRPr="00397E2F" w:rsidRDefault="00E522BB" w:rsidP="00E27BE8">
      <w:pPr>
        <w:ind w:firstLine="480"/>
      </w:pPr>
      <w:r w:rsidRPr="00397E2F">
        <w:t>参考：</w:t>
      </w:r>
    </w:p>
    <w:p w14:paraId="78FC63AA" w14:textId="77777777" w:rsidR="00E522BB" w:rsidRPr="00397E2F" w:rsidRDefault="000E4E09" w:rsidP="00E522BB">
      <w:pPr>
        <w:shd w:val="clear" w:color="auto" w:fill="FFFFFF"/>
        <w:wordWrap w:val="0"/>
        <w:spacing w:after="375" w:line="390" w:lineRule="atLeast"/>
        <w:ind w:firstLine="480"/>
        <w:rPr>
          <w:rFonts w:ascii="Arial" w:hAnsi="Arial" w:cs="Arial"/>
          <w:color w:val="2F2F2F"/>
        </w:rPr>
      </w:pPr>
      <w:hyperlink r:id="rId229"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6" w:name="_Toc5918611"/>
      <w:r w:rsidRPr="00397E2F">
        <w:t>消息的堆积解决思路</w:t>
      </w:r>
      <w:bookmarkEnd w:id="1036"/>
    </w:p>
    <w:p w14:paraId="5D8AC8BD" w14:textId="77777777" w:rsidR="00E522BB" w:rsidRPr="00397E2F" w:rsidRDefault="00E522BB" w:rsidP="00E27BE8">
      <w:pPr>
        <w:ind w:firstLine="480"/>
      </w:pPr>
      <w:r w:rsidRPr="00397E2F">
        <w:t>参考：</w:t>
      </w:r>
    </w:p>
    <w:p w14:paraId="3043D639" w14:textId="77777777" w:rsidR="00E522BB" w:rsidRPr="00397E2F" w:rsidRDefault="000E4E09" w:rsidP="00E522BB">
      <w:pPr>
        <w:shd w:val="clear" w:color="auto" w:fill="FFFFFF"/>
        <w:wordWrap w:val="0"/>
        <w:spacing w:after="375" w:line="390" w:lineRule="atLeast"/>
        <w:ind w:firstLine="480"/>
        <w:rPr>
          <w:rFonts w:ascii="Arial" w:hAnsi="Arial" w:cs="Arial"/>
          <w:color w:val="2F2F2F"/>
        </w:rPr>
      </w:pPr>
      <w:hyperlink r:id="rId230"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37" w:name="_Toc5918612"/>
      <w:r w:rsidRPr="00397E2F">
        <w:t>自己如何实现消息队列</w:t>
      </w:r>
      <w:bookmarkEnd w:id="1037"/>
    </w:p>
    <w:p w14:paraId="42CC68DC" w14:textId="77777777" w:rsidR="00E522BB" w:rsidRPr="00397E2F" w:rsidRDefault="00E522BB" w:rsidP="00E27BE8">
      <w:pPr>
        <w:ind w:firstLine="480"/>
      </w:pPr>
      <w:r w:rsidRPr="00397E2F">
        <w:t>参考：</w:t>
      </w:r>
    </w:p>
    <w:p w14:paraId="36DF96C4" w14:textId="77777777" w:rsidR="00E522BB" w:rsidRPr="00397E2F" w:rsidRDefault="000E4E09" w:rsidP="00E522BB">
      <w:pPr>
        <w:shd w:val="clear" w:color="auto" w:fill="FFFFFF"/>
        <w:wordWrap w:val="0"/>
        <w:spacing w:after="375" w:line="390" w:lineRule="atLeast"/>
        <w:ind w:firstLine="480"/>
        <w:rPr>
          <w:rFonts w:ascii="Arial" w:hAnsi="Arial" w:cs="Arial"/>
          <w:color w:val="2F2F2F"/>
        </w:rPr>
      </w:pPr>
      <w:hyperlink r:id="rId231"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38" w:name="_Toc5918613"/>
      <w:r w:rsidRPr="00397E2F">
        <w:t>如何保证消息的有序性</w:t>
      </w:r>
      <w:bookmarkEnd w:id="1038"/>
    </w:p>
    <w:p w14:paraId="4C65B25A" w14:textId="77777777" w:rsidR="00E522BB" w:rsidRPr="00397E2F" w:rsidRDefault="00E522BB" w:rsidP="00E27BE8">
      <w:pPr>
        <w:ind w:firstLine="480"/>
      </w:pPr>
      <w:r w:rsidRPr="00397E2F">
        <w:t>参考：</w:t>
      </w:r>
    </w:p>
    <w:p w14:paraId="74780C4C" w14:textId="77777777" w:rsidR="00E522BB" w:rsidRDefault="000E4E09" w:rsidP="00E522BB">
      <w:pPr>
        <w:shd w:val="clear" w:color="auto" w:fill="FFFFFF"/>
        <w:wordWrap w:val="0"/>
        <w:spacing w:after="375" w:line="390" w:lineRule="atLeast"/>
        <w:ind w:firstLine="480"/>
        <w:rPr>
          <w:rFonts w:ascii="Arial" w:hAnsi="Arial" w:cs="Arial"/>
          <w:color w:val="3194D0"/>
        </w:rPr>
      </w:pPr>
      <w:hyperlink r:id="rId232"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39" w:name="_Toc5918614"/>
      <w:r>
        <w:t>Activemq</w:t>
      </w:r>
      <w:bookmarkEnd w:id="1039"/>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0" w:name="_Toc5918615"/>
      <w:r>
        <w:rPr>
          <w:rFonts w:hint="eastAsia"/>
        </w:rPr>
        <w:t>MQ</w:t>
      </w:r>
      <w:r>
        <w:rPr>
          <w:rFonts w:hint="eastAsia"/>
        </w:rPr>
        <w:t>怎么</w:t>
      </w:r>
      <w:r>
        <w:t>保证消息幂等问题</w:t>
      </w:r>
      <w:bookmarkEnd w:id="1040"/>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lastRenderedPageBreak/>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1" w:name="_Toc5918616"/>
      <w:r>
        <w:rPr>
          <w:rFonts w:hint="eastAsia"/>
        </w:rPr>
        <w:t>什么是</w:t>
      </w:r>
      <w:r>
        <w:rPr>
          <w:rFonts w:hint="eastAsia"/>
        </w:rPr>
        <w:t>ActiveMQ?</w:t>
      </w:r>
      <w:bookmarkEnd w:id="1041"/>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2" w:name="_Toc5918617"/>
      <w:r>
        <w:rPr>
          <w:rFonts w:hint="eastAsia"/>
        </w:rPr>
        <w:t>ActiveMQ</w:t>
      </w:r>
      <w:r>
        <w:rPr>
          <w:rFonts w:hint="eastAsia"/>
        </w:rPr>
        <w:t>服务器宕机怎么办？</w:t>
      </w:r>
      <w:bookmarkEnd w:id="1042"/>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3" w:name="_Toc5918618"/>
      <w:r>
        <w:rPr>
          <w:rFonts w:hint="eastAsia"/>
        </w:rPr>
        <w:t>丢消息怎么办？</w:t>
      </w:r>
      <w:bookmarkEnd w:id="1043"/>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lastRenderedPageBreak/>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4" w:name="_Toc5918619"/>
      <w:r>
        <w:rPr>
          <w:rFonts w:hint="eastAsia"/>
        </w:rPr>
        <w:t>持久化消息非常慢。</w:t>
      </w:r>
      <w:bookmarkEnd w:id="1044"/>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5" w:name="_Toc5918620"/>
      <w:r>
        <w:rPr>
          <w:rFonts w:hint="eastAsia"/>
        </w:rPr>
        <w:t>消息的不均匀消费。</w:t>
      </w:r>
      <w:bookmarkEnd w:id="1045"/>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6" w:name="_Toc5918621"/>
      <w:r>
        <w:rPr>
          <w:rFonts w:hint="eastAsia"/>
        </w:rPr>
        <w:t>死信队列。</w:t>
      </w:r>
      <w:bookmarkEnd w:id="1046"/>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47" w:name="_Toc5918622"/>
      <w:r>
        <w:rPr>
          <w:rFonts w:hint="eastAsia"/>
        </w:rPr>
        <w:lastRenderedPageBreak/>
        <w:t>ActiveMQ</w:t>
      </w:r>
      <w:r>
        <w:rPr>
          <w:rFonts w:hint="eastAsia"/>
        </w:rPr>
        <w:t>中的消息重发时间间隔和重发次数吗？</w:t>
      </w:r>
      <w:bookmarkEnd w:id="1047"/>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0CB62ADC" w14:textId="77777777" w:rsidR="002824F9" w:rsidRDefault="00E522BB" w:rsidP="00E27BE8">
      <w:pPr>
        <w:ind w:firstLine="480"/>
      </w:pPr>
      <w:r>
        <w:rPr>
          <w:rFonts w:hint="eastAsia"/>
        </w:rPr>
        <w:t>可用的属性</w:t>
      </w:r>
    </w:p>
    <w:p w14:paraId="45978E98" w14:textId="69D0DCDE" w:rsidR="00E522BB" w:rsidRDefault="00E522BB" w:rsidP="00E27BE8">
      <w:pPr>
        <w:ind w:firstLine="480"/>
      </w:pP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32B4DB95" w14:textId="77777777" w:rsidR="002824F9" w:rsidRDefault="00E522BB" w:rsidP="00E27BE8">
      <w:pPr>
        <w:ind w:firstLine="480"/>
      </w:pPr>
      <w:r>
        <w:rPr>
          <w:rFonts w:hint="eastAsia"/>
        </w:rPr>
        <w:lastRenderedPageBreak/>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3DA0A848" w14:textId="646FDE6D" w:rsidR="00E522BB" w:rsidRDefault="00E522BB" w:rsidP="00E522BB">
      <w:pPr>
        <w:pStyle w:val="3"/>
      </w:pPr>
      <w:bookmarkStart w:id="1048" w:name="_Toc5918623"/>
      <w:r>
        <w:t>kafka</w:t>
      </w:r>
      <w:bookmarkEnd w:id="1048"/>
    </w:p>
    <w:p w14:paraId="23CEB3D9" w14:textId="77777777" w:rsidR="00CB138D" w:rsidRDefault="00CB138D" w:rsidP="00CB138D">
      <w:pPr>
        <w:pStyle w:val="4"/>
      </w:pPr>
      <w:bookmarkStart w:id="1049" w:name="_Toc5918624"/>
      <w:r>
        <w:rPr>
          <w:rFonts w:hint="eastAsia"/>
        </w:rPr>
        <w:t>什么是</w:t>
      </w:r>
      <w:r>
        <w:rPr>
          <w:rFonts w:hint="eastAsia"/>
        </w:rPr>
        <w:t>Apache Kafka</w:t>
      </w:r>
      <w:r>
        <w:rPr>
          <w:rFonts w:hint="eastAsia"/>
        </w:rPr>
        <w:t>？</w:t>
      </w:r>
      <w:bookmarkEnd w:id="1049"/>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0" w:name="_Toc5918625"/>
      <w:r>
        <w:rPr>
          <w:rFonts w:hint="eastAsia"/>
        </w:rPr>
        <w:t>Kafka</w:t>
      </w:r>
      <w:r>
        <w:rPr>
          <w:rFonts w:hint="eastAsia"/>
        </w:rPr>
        <w:t>的设计时什么样的呢？</w:t>
      </w:r>
      <w:bookmarkEnd w:id="1050"/>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1" w:name="_Toc5918626"/>
      <w:r>
        <w:rPr>
          <w:rFonts w:hint="eastAsia"/>
        </w:rPr>
        <w:t>数据传输的事物定义有哪三种？</w:t>
      </w:r>
      <w:bookmarkEnd w:id="1051"/>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2" w:name="_Toc5918627"/>
      <w:r>
        <w:rPr>
          <w:rFonts w:hint="eastAsia"/>
        </w:rPr>
        <w:t>Kafka</w:t>
      </w:r>
      <w:r>
        <w:rPr>
          <w:rFonts w:hint="eastAsia"/>
        </w:rPr>
        <w:t>判断一个节点是否还活着有那两个条件？</w:t>
      </w:r>
      <w:bookmarkEnd w:id="1052"/>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3" w:name="_Toc5918628"/>
      <w:r>
        <w:rPr>
          <w:rFonts w:hint="eastAsia"/>
        </w:rPr>
        <w:t>Kafa consumer</w:t>
      </w:r>
      <w:r>
        <w:rPr>
          <w:rFonts w:hint="eastAsia"/>
        </w:rPr>
        <w:t>是否可以消费指定分区消息？</w:t>
      </w:r>
      <w:bookmarkEnd w:id="1053"/>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4"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4"/>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w:t>
      </w:r>
      <w:r>
        <w:rPr>
          <w:rFonts w:hint="eastAsia"/>
        </w:rPr>
        <w:lastRenderedPageBreak/>
        <w:t>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lastRenderedPageBreak/>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lastRenderedPageBreak/>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5" w:name="_Toc5918630"/>
      <w:r>
        <w:t>RabbitMQ</w:t>
      </w:r>
      <w:bookmarkEnd w:id="1055"/>
    </w:p>
    <w:p w14:paraId="249BC45B" w14:textId="77777777" w:rsidR="00E522BB" w:rsidRDefault="00E522BB" w:rsidP="00E522BB">
      <w:pPr>
        <w:pStyle w:val="4"/>
      </w:pPr>
      <w:bookmarkStart w:id="1056"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6"/>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57"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57"/>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58" w:name="_Toc5918633"/>
      <w:r>
        <w:rPr>
          <w:rFonts w:hint="eastAsia"/>
        </w:rPr>
        <w:t xml:space="preserve">RAM node </w:t>
      </w:r>
      <w:r>
        <w:rPr>
          <w:rFonts w:hint="eastAsia"/>
        </w:rPr>
        <w:t>和</w:t>
      </w:r>
      <w:r>
        <w:rPr>
          <w:rFonts w:hint="eastAsia"/>
        </w:rPr>
        <w:t xml:space="preserve"> disk node </w:t>
      </w:r>
      <w:r>
        <w:rPr>
          <w:rFonts w:hint="eastAsia"/>
        </w:rPr>
        <w:t>的区别？</w:t>
      </w:r>
      <w:bookmarkEnd w:id="1058"/>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59"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59"/>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0"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0"/>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1" w:name="_Toc5918636"/>
      <w:r>
        <w:rPr>
          <w:rFonts w:hint="eastAsia"/>
        </w:rPr>
        <w:t xml:space="preserve">vhost </w:t>
      </w:r>
      <w:r>
        <w:rPr>
          <w:rFonts w:hint="eastAsia"/>
        </w:rPr>
        <w:t>是什么？起什么作用？</w:t>
      </w:r>
      <w:bookmarkEnd w:id="1061"/>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lastRenderedPageBreak/>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2"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2"/>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lastRenderedPageBreak/>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w:t>
      </w:r>
      <w:r>
        <w:rPr>
          <w:rFonts w:hint="eastAsia"/>
        </w:rPr>
        <w:lastRenderedPageBreak/>
        <w:t>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lastRenderedPageBreak/>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3" w:name="_Toc5918638"/>
      <w:r>
        <w:rPr>
          <w:rFonts w:hint="eastAsia"/>
        </w:rPr>
        <w:t>设计</w:t>
      </w:r>
      <w:r>
        <w:t>模式</w:t>
      </w:r>
      <w:bookmarkEnd w:id="1063"/>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4" w:name="_Toc5918639"/>
      <w:r>
        <w:rPr>
          <w:rFonts w:hint="eastAsia"/>
        </w:rPr>
        <w:t>★★★★★单</w:t>
      </w:r>
      <w:r>
        <w:t>例</w:t>
      </w:r>
      <w:r>
        <w:rPr>
          <w:rFonts w:hint="eastAsia"/>
        </w:rPr>
        <w:t>模式</w:t>
      </w:r>
      <w:bookmarkEnd w:id="1064"/>
    </w:p>
    <w:p w14:paraId="5F37058B" w14:textId="77777777" w:rsidR="00296DDD" w:rsidRPr="00526B26" w:rsidRDefault="00296DDD" w:rsidP="002B36FB">
      <w:pPr>
        <w:pStyle w:val="4"/>
      </w:pPr>
      <w:bookmarkStart w:id="1065" w:name="_Toc5918640"/>
      <w:r w:rsidRPr="00526B26">
        <w:rPr>
          <w:rFonts w:hint="eastAsia"/>
        </w:rPr>
        <w:t>什么是</w:t>
      </w:r>
      <w:r w:rsidRPr="00526B26">
        <w:t>单例模式？</w:t>
      </w:r>
      <w:bookmarkEnd w:id="1065"/>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34B69928" w14:textId="77777777" w:rsidR="002824F9"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1414E12E" w14:textId="77777777" w:rsidR="002824F9" w:rsidRDefault="00D14F32" w:rsidP="00D14F32">
      <w:pPr>
        <w:ind w:firstLine="482"/>
        <w:rPr>
          <w:b/>
          <w:bCs/>
          <w:color w:val="FF0000"/>
          <w:szCs w:val="21"/>
        </w:rPr>
      </w:pPr>
      <w:r>
        <w:rPr>
          <w:rFonts w:hint="eastAsia"/>
          <w:b/>
          <w:bCs/>
          <w:color w:val="FF0000"/>
          <w:szCs w:val="21"/>
        </w:rPr>
        <w:t>Runtime()</w:t>
      </w:r>
      <w:r>
        <w:rPr>
          <w:rFonts w:hint="eastAsia"/>
          <w:b/>
          <w:bCs/>
          <w:color w:val="FF0000"/>
          <w:szCs w:val="21"/>
        </w:rPr>
        <w:t>方法就是单例设计模式进行设计的。</w:t>
      </w:r>
    </w:p>
    <w:p w14:paraId="29A1FA9A" w14:textId="5C1E5E4F" w:rsidR="008E546E" w:rsidRDefault="00D14F32" w:rsidP="00D14F32">
      <w:pPr>
        <w:ind w:firstLine="482"/>
        <w:rPr>
          <w:b/>
          <w:bCs/>
          <w:color w:val="FF0000"/>
          <w:szCs w:val="21"/>
        </w:rPr>
      </w:pPr>
      <w:r>
        <w:rPr>
          <w:rFonts w:hint="eastAsia"/>
          <w:b/>
          <w:bCs/>
          <w:color w:val="FF0000"/>
          <w:szCs w:val="21"/>
        </w:rPr>
        <w:t>如何保证对象唯一性呢？</w:t>
      </w:r>
      <w:r>
        <w:rPr>
          <w:rFonts w:hint="eastAsia"/>
          <w:b/>
          <w:bCs/>
          <w:color w:val="FF0000"/>
          <w:szCs w:val="21"/>
        </w:rPr>
        <w:t> </w:t>
      </w:r>
    </w:p>
    <w:p w14:paraId="6D812BF3" w14:textId="62246776" w:rsidR="00D14F32" w:rsidRDefault="00D14F32" w:rsidP="00D14F32">
      <w:pPr>
        <w:ind w:firstLine="482"/>
        <w:rPr>
          <w:szCs w:val="21"/>
        </w:rPr>
      </w:pPr>
      <w:r>
        <w:rPr>
          <w:rFonts w:hint="eastAsia"/>
          <w:b/>
          <w:bCs/>
          <w:color w:val="FF0000"/>
          <w:szCs w:val="21"/>
        </w:rPr>
        <w:t>思想：</w:t>
      </w:r>
      <w:r>
        <w:rPr>
          <w:rFonts w:hint="eastAsia"/>
          <w:szCs w:val="21"/>
        </w:rPr>
        <w:t> </w:t>
      </w:r>
    </w:p>
    <w:p w14:paraId="6A999DB3" w14:textId="77777777" w:rsidR="002824F9" w:rsidRDefault="00D14F32" w:rsidP="00D14F32">
      <w:pPr>
        <w:ind w:firstLine="480"/>
        <w:rPr>
          <w:szCs w:val="21"/>
        </w:rPr>
      </w:pPr>
      <w:r>
        <w:rPr>
          <w:rFonts w:hint="eastAsia"/>
          <w:szCs w:val="21"/>
        </w:rPr>
        <w:t>1</w:t>
      </w:r>
      <w:r>
        <w:rPr>
          <w:rFonts w:hint="eastAsia"/>
          <w:szCs w:val="21"/>
        </w:rPr>
        <w:t>，不让其他程序创建该类对象。</w:t>
      </w:r>
    </w:p>
    <w:p w14:paraId="39C855BF" w14:textId="000F6B72" w:rsidR="00D14F32" w:rsidRDefault="00D14F32" w:rsidP="00D14F32">
      <w:pPr>
        <w:ind w:firstLine="480"/>
        <w:rPr>
          <w:szCs w:val="21"/>
        </w:rPr>
      </w:pPr>
      <w:r>
        <w:rPr>
          <w:rFonts w:hint="eastAsia"/>
          <w:szCs w:val="21"/>
        </w:rPr>
        <w:t>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lastRenderedPageBreak/>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16FA6125" w14:textId="77777777" w:rsidR="008E546E"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301D3BCD" w14:textId="4617B7FE" w:rsidR="00296DDD" w:rsidRDefault="00296DDD" w:rsidP="002B36FB">
      <w:pPr>
        <w:pStyle w:val="4"/>
      </w:pPr>
      <w:bookmarkStart w:id="1066" w:name="_Toc5918641"/>
      <w:r>
        <w:rPr>
          <w:rFonts w:hint="eastAsia"/>
        </w:rPr>
        <w:t>单例</w:t>
      </w:r>
      <w:r>
        <w:t>写法</w:t>
      </w:r>
      <w:bookmarkEnd w:id="1066"/>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B207F66" w14:textId="77777777" w:rsidR="002824F9"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2243B918" w:rsidR="00C05FDC" w:rsidRDefault="00C05FDC" w:rsidP="00C05FDC">
            <w:pPr>
              <w:pStyle w:val="14"/>
              <w:ind w:firstLine="360"/>
            </w:pPr>
            <w:r>
              <w:t xml:space="preserve">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296FF9C2" w14:textId="77777777" w:rsidR="002824F9" w:rsidRDefault="00C05FDC" w:rsidP="00C05FDC">
            <w:pPr>
              <w:pStyle w:val="14"/>
              <w:ind w:firstLineChars="600" w:firstLine="1080"/>
            </w:pPr>
            <w:r>
              <w:t>}</w:t>
            </w:r>
          </w:p>
          <w:p w14:paraId="4CAB159F" w14:textId="48C42FF1" w:rsidR="00C05FDC" w:rsidRDefault="00C05FDC" w:rsidP="00C05FDC">
            <w:pPr>
              <w:pStyle w:val="14"/>
              <w:ind w:firstLineChars="300" w:firstLine="540"/>
            </w:pPr>
            <w:r>
              <w:t>}</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A236D70" w14:textId="77777777" w:rsidR="008E546E" w:rsidRDefault="00296DDD" w:rsidP="00E2662E">
            <w:pPr>
              <w:pStyle w:val="14"/>
              <w:ind w:firstLine="360"/>
            </w:pPr>
            <w:r>
              <w:t>}</w:t>
            </w:r>
          </w:p>
          <w:p w14:paraId="1417815A" w14:textId="1E6D8210"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2C42EFD2" w14:textId="77777777" w:rsidR="008E546E" w:rsidRDefault="00296DDD" w:rsidP="00E2662E">
            <w:pPr>
              <w:pStyle w:val="14"/>
              <w:ind w:firstLine="360"/>
            </w:pPr>
            <w:r>
              <w:tab/>
              <w:t>private static Singleton singleton;</w:t>
            </w:r>
          </w:p>
          <w:p w14:paraId="711BDA49" w14:textId="6C2A426B" w:rsidR="00296DDD" w:rsidRDefault="00296DDD" w:rsidP="00E2662E">
            <w:pPr>
              <w:pStyle w:val="14"/>
              <w:ind w:firstLine="360"/>
            </w:pPr>
            <w:r>
              <w:tab/>
              <w:t>private Singleton() {</w:t>
            </w:r>
          </w:p>
          <w:p w14:paraId="05396FA3" w14:textId="77777777" w:rsidR="008E546E" w:rsidRDefault="00296DDD" w:rsidP="00E2662E">
            <w:pPr>
              <w:pStyle w:val="14"/>
              <w:ind w:firstLine="360"/>
            </w:pPr>
            <w:r>
              <w:tab/>
              <w:t>}</w:t>
            </w:r>
          </w:p>
          <w:p w14:paraId="52721FC0" w14:textId="1EF702F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2A04B5AA" w14:textId="77777777" w:rsidR="002824F9"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47CD4CB6" w:rsidR="00C05FDC" w:rsidRDefault="00C05FDC" w:rsidP="00C05FDC">
            <w:pPr>
              <w:pStyle w:val="14"/>
              <w:ind w:firstLine="360"/>
            </w:pPr>
            <w:r>
              <w:rPr>
                <w:rFonts w:hint="eastAsia"/>
              </w:rPr>
              <w:t xml:space="preserve">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4C46E0C8" w14:textId="77777777" w:rsidR="008E546E" w:rsidRDefault="00296DDD" w:rsidP="004757DB">
            <w:pPr>
              <w:pStyle w:val="14"/>
              <w:ind w:firstLine="360"/>
            </w:pPr>
            <w:r>
              <w:t>}</w:t>
            </w:r>
          </w:p>
          <w:p w14:paraId="6EFC5B17" w14:textId="077C72A5"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2EB46338" w14:textId="77777777" w:rsidR="008E546E" w:rsidRDefault="00296DDD" w:rsidP="004757DB">
            <w:pPr>
              <w:pStyle w:val="14"/>
              <w:ind w:firstLine="360"/>
            </w:pPr>
            <w:r>
              <w:tab/>
              <w:t>private static Singleton1 singleton = new Singleton1();</w:t>
            </w:r>
          </w:p>
          <w:p w14:paraId="4B8C69CF" w14:textId="562A4560" w:rsidR="00296DDD" w:rsidRDefault="00296DDD" w:rsidP="004757DB">
            <w:pPr>
              <w:pStyle w:val="14"/>
              <w:ind w:firstLine="360"/>
            </w:pPr>
            <w:r>
              <w:tab/>
              <w:t>private Singleton1() {</w:t>
            </w:r>
          </w:p>
          <w:p w14:paraId="4E3F632D" w14:textId="77777777" w:rsidR="008E546E" w:rsidRDefault="00296DDD" w:rsidP="004757DB">
            <w:pPr>
              <w:pStyle w:val="14"/>
              <w:ind w:firstLine="360"/>
            </w:pPr>
            <w:r>
              <w:tab/>
              <w:t>}</w:t>
            </w:r>
          </w:p>
          <w:p w14:paraId="3688CDE3" w14:textId="594F3209"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67" w:name="_Toc5918658"/>
      <w:bookmarkStart w:id="1068" w:name="_Toc5918643"/>
      <w:r>
        <w:rPr>
          <w:rFonts w:hint="eastAsia"/>
        </w:rPr>
        <w:t>什么情况下，不能用单例模式。</w:t>
      </w:r>
      <w:bookmarkEnd w:id="1067"/>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2800426C" w14:textId="77777777" w:rsidR="002824F9" w:rsidRDefault="00262511" w:rsidP="00262511">
      <w:pPr>
        <w:pStyle w:val="3"/>
      </w:pPr>
      <w:r>
        <w:rPr>
          <w:rFonts w:hint="eastAsia"/>
        </w:rPr>
        <w:t>工厂模式</w:t>
      </w:r>
      <w:bookmarkEnd w:id="1068"/>
    </w:p>
    <w:p w14:paraId="174C740B" w14:textId="11BA028B" w:rsidR="00262511" w:rsidRDefault="00262511" w:rsidP="00262511">
      <w:pPr>
        <w:pStyle w:val="4"/>
      </w:pPr>
      <w:bookmarkStart w:id="1069" w:name="_Toc5918644"/>
      <w:r>
        <w:rPr>
          <w:rFonts w:hint="eastAsia"/>
        </w:rPr>
        <w:t>什么</w:t>
      </w:r>
      <w:r>
        <w:t>是</w:t>
      </w:r>
      <w:r>
        <w:rPr>
          <w:rFonts w:hint="eastAsia"/>
        </w:rPr>
        <w:t>工厂</w:t>
      </w:r>
      <w:r>
        <w:t>模式？</w:t>
      </w:r>
      <w:bookmarkEnd w:id="1069"/>
    </w:p>
    <w:p w14:paraId="1A2AA9B9" w14:textId="77777777" w:rsidR="002824F9"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2D00FE5B" w:rsidR="00262511" w:rsidRPr="00BC5BE8" w:rsidRDefault="00262511" w:rsidP="00262511">
      <w:pPr>
        <w:pStyle w:val="4"/>
      </w:pPr>
      <w:bookmarkStart w:id="1070" w:name="_Toc5918645"/>
      <w:r w:rsidRPr="00BC5BE8">
        <w:rPr>
          <w:rFonts w:hint="eastAsia"/>
        </w:rPr>
        <w:t>简单工厂</w:t>
      </w:r>
      <w:r w:rsidRPr="00BC5BE8">
        <w:t>代码</w:t>
      </w:r>
      <w:bookmarkEnd w:id="1070"/>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757DD500" w14:textId="77777777" w:rsidR="008E546E" w:rsidRDefault="00262511" w:rsidP="00BF2A02">
            <w:pPr>
              <w:pStyle w:val="14"/>
              <w:ind w:firstLine="360"/>
            </w:pPr>
            <w:r>
              <w:t>}</w:t>
            </w:r>
          </w:p>
          <w:p w14:paraId="30E122A4" w14:textId="70CCA25E"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6AEF7B43" w14:textId="77777777" w:rsidR="008E546E" w:rsidRDefault="00262511" w:rsidP="00BF2A02">
            <w:pPr>
              <w:pStyle w:val="14"/>
              <w:ind w:firstLine="360"/>
            </w:pPr>
            <w:r>
              <w:t>}</w:t>
            </w:r>
          </w:p>
          <w:p w14:paraId="1E7BEC7A" w14:textId="77614DB8"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61A896BB" w14:textId="77777777" w:rsidR="008E546E" w:rsidRDefault="00262511" w:rsidP="00BF2A02">
            <w:pPr>
              <w:pStyle w:val="14"/>
              <w:ind w:firstLine="360"/>
            </w:pPr>
            <w:r w:rsidRPr="007C2A90">
              <w:tab/>
              <w:t>}</w:t>
            </w:r>
          </w:p>
          <w:p w14:paraId="4FB9E292" w14:textId="00589714"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1" w:name="_Toc5918646"/>
      <w:r>
        <w:rPr>
          <w:rFonts w:hint="eastAsia"/>
        </w:rPr>
        <w:t>工厂</w:t>
      </w:r>
      <w:r>
        <w:t>方法</w:t>
      </w:r>
      <w:bookmarkEnd w:id="1071"/>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551CC0">
            <w:pPr>
              <w:pStyle w:val="14"/>
              <w:ind w:firstLineChars="300" w:firstLine="54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2" w:name="_Toc5918666"/>
      <w:bookmarkStart w:id="1073" w:name="_Toc5918649"/>
      <w:bookmarkStart w:id="1074" w:name="_Toc5918647"/>
      <w:r>
        <w:rPr>
          <w:rFonts w:hint="eastAsia"/>
        </w:rPr>
        <w:t>常用的设计模式？说明工厂模式。</w:t>
      </w:r>
      <w:bookmarkEnd w:id="1072"/>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w:t>
      </w:r>
      <w:r>
        <w:rPr>
          <w:rFonts w:hint="eastAsia"/>
        </w:rPr>
        <w:lastRenderedPageBreak/>
        <w:t>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6881BCD8" w14:textId="77777777" w:rsidR="002824F9" w:rsidRDefault="000D5490" w:rsidP="000D5490">
      <w:pPr>
        <w:pStyle w:val="3"/>
      </w:pPr>
      <w:r w:rsidRPr="00397E2F">
        <w:t>你项目中有使用哪些设计模式</w:t>
      </w:r>
    </w:p>
    <w:p w14:paraId="6701109B" w14:textId="5F58B0C1"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3"/>
    </w:p>
    <w:p w14:paraId="27444636" w14:textId="77777777" w:rsidR="00A56222" w:rsidRDefault="00A56222" w:rsidP="00A56222">
      <w:pPr>
        <w:pStyle w:val="4"/>
      </w:pPr>
      <w:bookmarkStart w:id="1075" w:name="_Toc5918650"/>
      <w:r>
        <w:rPr>
          <w:rFonts w:hint="eastAsia"/>
        </w:rPr>
        <w:t>什么</w:t>
      </w:r>
      <w:r>
        <w:t>是代理？</w:t>
      </w:r>
      <w:bookmarkEnd w:id="1075"/>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6" w:name="_Toc5918651"/>
      <w:r>
        <w:rPr>
          <w:rFonts w:hint="eastAsia"/>
        </w:rPr>
        <w:t>代理</w:t>
      </w:r>
      <w:r>
        <w:t>应用场景</w:t>
      </w:r>
      <w:bookmarkEnd w:id="1076"/>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77" w:name="_Toc5918652"/>
      <w:r>
        <w:rPr>
          <w:rFonts w:hint="eastAsia"/>
        </w:rPr>
        <w:t>代理</w:t>
      </w:r>
      <w:r>
        <w:t>的</w:t>
      </w:r>
      <w:r>
        <w:rPr>
          <w:rFonts w:hint="eastAsia"/>
        </w:rPr>
        <w:t>分类</w:t>
      </w:r>
      <w:bookmarkEnd w:id="1077"/>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lastRenderedPageBreak/>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78" w:name="_Toc5918653"/>
      <w:r>
        <w:rPr>
          <w:rFonts w:hint="eastAsia"/>
        </w:rPr>
        <w:t>静态</w:t>
      </w:r>
      <w:r>
        <w:t>代理</w:t>
      </w:r>
      <w:bookmarkEnd w:id="1078"/>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743239">
            <w:pPr>
              <w:pStyle w:val="14"/>
              <w:ind w:firstLine="360"/>
            </w:pPr>
            <w:r w:rsidRPr="00221770">
              <w:t>public</w:t>
            </w:r>
            <w:r w:rsidRPr="00221770">
              <w:rPr>
                <w:color w:val="000000"/>
              </w:rPr>
              <w:t xml:space="preserve"> </w:t>
            </w:r>
            <w:r w:rsidRPr="00221770">
              <w:t>class</w:t>
            </w:r>
            <w:r w:rsidRPr="00221770">
              <w:rPr>
                <w:color w:val="000000"/>
              </w:rPr>
              <w:t xml:space="preserve"> XiaoMing </w:t>
            </w:r>
            <w:r w:rsidRPr="00221770">
              <w:t>implements</w:t>
            </w:r>
            <w:r w:rsidRPr="00221770">
              <w:rPr>
                <w:color w:val="000000"/>
              </w:rPr>
              <w:t xml:space="preserve"> Hose {</w:t>
            </w:r>
          </w:p>
          <w:p w14:paraId="6615065E" w14:textId="77777777" w:rsidR="00A56222" w:rsidRDefault="00A56222" w:rsidP="00743239">
            <w:pPr>
              <w:pStyle w:val="14"/>
              <w:ind w:firstLine="360"/>
            </w:pPr>
            <w:r w:rsidRPr="00221770">
              <w:rPr>
                <w:color w:val="646464"/>
              </w:rPr>
              <w:t>@Override</w:t>
            </w:r>
          </w:p>
          <w:p w14:paraId="4FA24061"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1E8CA939"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小明</w:t>
            </w:r>
            <w:r w:rsidRPr="00221770">
              <w:rPr>
                <w:color w:val="2A00FF"/>
              </w:rPr>
              <w:t>,</w:t>
            </w:r>
            <w:r w:rsidRPr="00221770">
              <w:rPr>
                <w:color w:val="2A00FF"/>
              </w:rPr>
              <w:t>我要买房啦</w:t>
            </w:r>
            <w:r w:rsidRPr="00221770">
              <w:rPr>
                <w:color w:val="2A00FF"/>
              </w:rPr>
              <w:t>!!!!haha "</w:t>
            </w:r>
            <w:r w:rsidRPr="00221770">
              <w:rPr>
                <w:color w:val="000000"/>
              </w:rPr>
              <w:t>);</w:t>
            </w:r>
          </w:p>
          <w:p w14:paraId="1544BD56" w14:textId="77777777" w:rsidR="00A56222" w:rsidRPr="00221770" w:rsidRDefault="00A56222" w:rsidP="00743239">
            <w:pPr>
              <w:pStyle w:val="14"/>
              <w:ind w:firstLine="360"/>
            </w:pPr>
            <w:r w:rsidRPr="00221770">
              <w:rPr>
                <w:color w:val="000000"/>
              </w:rPr>
              <w:t>}</w:t>
            </w:r>
          </w:p>
          <w:p w14:paraId="0920469D" w14:textId="77777777" w:rsidR="00A56222" w:rsidRPr="00221770" w:rsidRDefault="00A56222" w:rsidP="00743239">
            <w:pPr>
              <w:pStyle w:val="14"/>
              <w:ind w:firstLine="360"/>
            </w:pPr>
            <w:r w:rsidRPr="00221770">
              <w:rPr>
                <w:color w:val="000000"/>
              </w:rPr>
              <w:t>}</w:t>
            </w:r>
          </w:p>
          <w:p w14:paraId="3641BB9E" w14:textId="77777777" w:rsidR="00A56222" w:rsidRDefault="00A56222" w:rsidP="00743239">
            <w:pPr>
              <w:pStyle w:val="14"/>
              <w:ind w:firstLine="360"/>
            </w:pPr>
            <w:r w:rsidRPr="00221770">
              <w:t>class</w:t>
            </w:r>
            <w:r w:rsidRPr="00221770">
              <w:rPr>
                <w:color w:val="000000"/>
              </w:rPr>
              <w:t xml:space="preserve"> Proxy  </w:t>
            </w:r>
            <w:r w:rsidRPr="00221770">
              <w:t>implements</w:t>
            </w:r>
            <w:r w:rsidRPr="00221770">
              <w:rPr>
                <w:color w:val="000000"/>
              </w:rPr>
              <w:t xml:space="preserve"> Hose {</w:t>
            </w:r>
          </w:p>
          <w:p w14:paraId="12C77A49" w14:textId="77777777" w:rsidR="00A56222" w:rsidRDefault="00A56222" w:rsidP="00743239">
            <w:pPr>
              <w:pStyle w:val="14"/>
              <w:ind w:firstLine="360"/>
            </w:pPr>
            <w:r w:rsidRPr="00221770">
              <w:t>private</w:t>
            </w:r>
            <w:r w:rsidRPr="00221770">
              <w:rPr>
                <w:color w:val="000000"/>
              </w:rPr>
              <w:t xml:space="preserve"> XiaoMing </w:t>
            </w:r>
            <w:r w:rsidRPr="00221770">
              <w:rPr>
                <w:color w:val="0000C0"/>
              </w:rPr>
              <w:t>xiaoMing</w:t>
            </w:r>
            <w:r w:rsidRPr="00221770">
              <w:rPr>
                <w:color w:val="000000"/>
              </w:rPr>
              <w:t>;</w:t>
            </w:r>
          </w:p>
          <w:p w14:paraId="09AB0CDA" w14:textId="77777777" w:rsidR="00A56222" w:rsidRPr="00221770" w:rsidRDefault="00A56222" w:rsidP="00743239">
            <w:pPr>
              <w:pStyle w:val="14"/>
              <w:ind w:firstLine="360"/>
            </w:pPr>
            <w:r w:rsidRPr="00221770">
              <w:t>public</w:t>
            </w:r>
            <w:r w:rsidRPr="00221770">
              <w:rPr>
                <w:color w:val="000000"/>
              </w:rPr>
              <w:t xml:space="preserve"> Proxy(XiaoMing </w:t>
            </w:r>
            <w:r w:rsidRPr="00221770">
              <w:rPr>
                <w:color w:val="6A3E3E"/>
              </w:rPr>
              <w:t>xiaoMing</w:t>
            </w:r>
            <w:r w:rsidRPr="00221770">
              <w:rPr>
                <w:color w:val="000000"/>
              </w:rPr>
              <w:t>) {</w:t>
            </w:r>
          </w:p>
          <w:p w14:paraId="0218C1DE" w14:textId="77777777" w:rsidR="00A56222" w:rsidRDefault="00A56222" w:rsidP="00743239">
            <w:pPr>
              <w:pStyle w:val="14"/>
              <w:ind w:firstLine="360"/>
            </w:pPr>
            <w:r w:rsidRPr="00221770">
              <w:t>this</w:t>
            </w:r>
            <w:r w:rsidRPr="00221770">
              <w:rPr>
                <w:color w:val="000000"/>
              </w:rPr>
              <w:t>.</w:t>
            </w:r>
            <w:r w:rsidRPr="00221770">
              <w:rPr>
                <w:color w:val="0000C0"/>
              </w:rPr>
              <w:t>xiaoMing</w:t>
            </w:r>
            <w:r w:rsidRPr="00221770">
              <w:rPr>
                <w:color w:val="000000"/>
              </w:rPr>
              <w:t xml:space="preserve"> = </w:t>
            </w:r>
            <w:r w:rsidRPr="00221770">
              <w:rPr>
                <w:color w:val="6A3E3E"/>
              </w:rPr>
              <w:t>xiaoMing</w:t>
            </w:r>
            <w:r w:rsidRPr="00221770">
              <w:rPr>
                <w:color w:val="000000"/>
              </w:rPr>
              <w:t>;</w:t>
            </w:r>
          </w:p>
          <w:p w14:paraId="0AD21DBF" w14:textId="77777777" w:rsidR="00A56222" w:rsidRDefault="00A56222" w:rsidP="00743239">
            <w:pPr>
              <w:pStyle w:val="14"/>
              <w:ind w:firstLine="360"/>
            </w:pPr>
            <w:r w:rsidRPr="00221770">
              <w:rPr>
                <w:color w:val="000000"/>
              </w:rPr>
              <w:t>}</w:t>
            </w:r>
          </w:p>
          <w:p w14:paraId="39CBCF6D"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5AE16B6B" w14:textId="77777777" w:rsidR="00A56222" w:rsidRPr="00221770"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开始啦</w:t>
            </w:r>
            <w:r w:rsidRPr="00221770">
              <w:rPr>
                <w:color w:val="2A00FF"/>
              </w:rPr>
              <w:t>!"</w:t>
            </w:r>
            <w:r w:rsidRPr="00221770">
              <w:rPr>
                <w:color w:val="000000"/>
              </w:rPr>
              <w:t>);</w:t>
            </w:r>
          </w:p>
          <w:p w14:paraId="14E2C8D5" w14:textId="77777777" w:rsidR="00A56222" w:rsidRPr="00221770" w:rsidRDefault="00A56222" w:rsidP="00743239">
            <w:pPr>
              <w:pStyle w:val="14"/>
              <w:ind w:firstLine="360"/>
            </w:pPr>
            <w:r w:rsidRPr="00221770">
              <w:rPr>
                <w:color w:val="0000C0"/>
              </w:rPr>
              <w:t>xiaoMing</w:t>
            </w:r>
            <w:r w:rsidRPr="00221770">
              <w:rPr>
                <w:color w:val="000000"/>
              </w:rPr>
              <w:t>.mai();</w:t>
            </w:r>
          </w:p>
          <w:p w14:paraId="5B3F4880"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结束啦</w:t>
            </w:r>
            <w:r w:rsidRPr="00221770">
              <w:rPr>
                <w:color w:val="2A00FF"/>
              </w:rPr>
              <w:t>!"</w:t>
            </w:r>
            <w:r w:rsidRPr="00221770">
              <w:rPr>
                <w:color w:val="000000"/>
              </w:rPr>
              <w:t>);</w:t>
            </w:r>
          </w:p>
          <w:p w14:paraId="25CD4E63" w14:textId="77777777" w:rsidR="00A56222" w:rsidRDefault="00A56222" w:rsidP="00743239">
            <w:pPr>
              <w:pStyle w:val="14"/>
              <w:ind w:firstLine="360"/>
            </w:pPr>
            <w:r w:rsidRPr="00221770">
              <w:rPr>
                <w:color w:val="000000"/>
              </w:rPr>
              <w:t>}</w:t>
            </w:r>
          </w:p>
          <w:p w14:paraId="5044F76B" w14:textId="77777777" w:rsidR="00A56222" w:rsidRPr="00221770" w:rsidRDefault="00A56222" w:rsidP="00743239">
            <w:pPr>
              <w:pStyle w:val="14"/>
              <w:ind w:firstLine="360"/>
            </w:pPr>
            <w:r w:rsidRPr="00221770">
              <w:t>public</w:t>
            </w:r>
            <w:r w:rsidRPr="00221770">
              <w:rPr>
                <w:color w:val="000000"/>
              </w:rPr>
              <w:t xml:space="preserve"> </w:t>
            </w:r>
            <w:r w:rsidRPr="00221770">
              <w:t>static</w:t>
            </w:r>
            <w:r w:rsidRPr="00221770">
              <w:rPr>
                <w:color w:val="000000"/>
              </w:rPr>
              <w:t xml:space="preserve"> </w:t>
            </w:r>
            <w:r w:rsidRPr="00221770">
              <w:t>void</w:t>
            </w:r>
            <w:r w:rsidRPr="00221770">
              <w:rPr>
                <w:color w:val="000000"/>
              </w:rPr>
              <w:t xml:space="preserve"> main(String[] </w:t>
            </w:r>
            <w:r w:rsidRPr="00221770">
              <w:rPr>
                <w:color w:val="6A3E3E"/>
              </w:rPr>
              <w:t>args</w:t>
            </w:r>
            <w:r w:rsidRPr="00221770">
              <w:rPr>
                <w:color w:val="000000"/>
              </w:rPr>
              <w:t>) {</w:t>
            </w:r>
          </w:p>
          <w:p w14:paraId="00D49A58" w14:textId="77777777" w:rsidR="00A56222" w:rsidRPr="00221770" w:rsidRDefault="00A56222" w:rsidP="00743239">
            <w:pPr>
              <w:pStyle w:val="14"/>
              <w:ind w:firstLine="360"/>
            </w:pPr>
            <w:r w:rsidRPr="00221770">
              <w:rPr>
                <w:color w:val="000000"/>
              </w:rPr>
              <w:t xml:space="preserve">Hose </w:t>
            </w:r>
            <w:r w:rsidRPr="00221770">
              <w:rPr>
                <w:color w:val="6A3E3E"/>
              </w:rPr>
              <w:t>proxy</w:t>
            </w:r>
            <w:r w:rsidRPr="00221770">
              <w:rPr>
                <w:color w:val="000000"/>
              </w:rPr>
              <w:t xml:space="preserve"> = </w:t>
            </w:r>
            <w:r w:rsidRPr="00221770">
              <w:t>new</w:t>
            </w:r>
            <w:r w:rsidRPr="00221770">
              <w:rPr>
                <w:color w:val="000000"/>
              </w:rPr>
              <w:t xml:space="preserve"> Proxy(</w:t>
            </w:r>
            <w:r w:rsidRPr="00221770">
              <w:t>new</w:t>
            </w:r>
            <w:r w:rsidRPr="00221770">
              <w:rPr>
                <w:color w:val="000000"/>
              </w:rPr>
              <w:t xml:space="preserve"> XiaoMing());</w:t>
            </w:r>
          </w:p>
          <w:p w14:paraId="7731C69B" w14:textId="77777777" w:rsidR="00A56222" w:rsidRDefault="00A56222" w:rsidP="00743239">
            <w:pPr>
              <w:pStyle w:val="14"/>
              <w:ind w:firstLine="360"/>
            </w:pPr>
            <w:r w:rsidRPr="00221770">
              <w:rPr>
                <w:color w:val="6A3E3E"/>
              </w:rPr>
              <w:t>proxy</w:t>
            </w:r>
            <w:r w:rsidRPr="00221770">
              <w:rPr>
                <w:color w:val="000000"/>
              </w:rPr>
              <w:t>.mai();</w:t>
            </w:r>
          </w:p>
          <w:p w14:paraId="4B9D21B1" w14:textId="77777777" w:rsidR="00A56222" w:rsidRPr="00221770" w:rsidRDefault="00A56222" w:rsidP="00743239">
            <w:pPr>
              <w:pStyle w:val="14"/>
              <w:ind w:firstLine="360"/>
            </w:pPr>
            <w:r w:rsidRPr="00221770">
              <w:rPr>
                <w:color w:val="000000"/>
              </w:rPr>
              <w:t>}</w:t>
            </w:r>
          </w:p>
          <w:p w14:paraId="66227291" w14:textId="77777777" w:rsidR="00A56222" w:rsidRDefault="00A56222" w:rsidP="00743239">
            <w:pPr>
              <w:pStyle w:val="14"/>
              <w:ind w:firstLine="360"/>
            </w:pPr>
            <w:r w:rsidRPr="00221770">
              <w:rPr>
                <w:color w:val="000000"/>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79" w:name="_Toc5918654"/>
      <w:r>
        <w:rPr>
          <w:rFonts w:hint="eastAsia"/>
        </w:rPr>
        <w:t>JDK</w:t>
      </w:r>
      <w:r>
        <w:rPr>
          <w:rFonts w:hint="eastAsia"/>
        </w:rPr>
        <w:t>动态代理</w:t>
      </w:r>
      <w:r>
        <w:t>(</w:t>
      </w:r>
      <w:r>
        <w:rPr>
          <w:rFonts w:hint="eastAsia"/>
        </w:rPr>
        <w:t>不需要</w:t>
      </w:r>
      <w:r>
        <w:t>生成代理类</w:t>
      </w:r>
      <w:r>
        <w:t>)</w:t>
      </w:r>
      <w:bookmarkEnd w:id="1079"/>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743239">
            <w:pPr>
              <w:pStyle w:val="14"/>
              <w:ind w:firstLine="360"/>
            </w:pPr>
            <w:r w:rsidRPr="006C2799">
              <w:t>public</w:t>
            </w:r>
            <w:r w:rsidRPr="006C2799">
              <w:rPr>
                <w:color w:val="000000"/>
              </w:rPr>
              <w:t xml:space="preserve"> </w:t>
            </w:r>
            <w:r w:rsidRPr="006C2799">
              <w:t>interface</w:t>
            </w:r>
            <w:r w:rsidRPr="006C2799">
              <w:rPr>
                <w:color w:val="000000"/>
              </w:rPr>
              <w:t xml:space="preserve"> Hose {</w:t>
            </w:r>
          </w:p>
          <w:p w14:paraId="1E7A6633" w14:textId="77777777" w:rsidR="002824F9" w:rsidRDefault="00A56222" w:rsidP="00743239">
            <w:pPr>
              <w:pStyle w:val="14"/>
              <w:ind w:firstLine="360"/>
            </w:pPr>
            <w:r w:rsidRPr="006C2799">
              <w:rPr>
                <w:color w:val="3F5FBF"/>
              </w:rPr>
              <w:t>/**</w:t>
            </w:r>
          </w:p>
          <w:p w14:paraId="5E502A5C" w14:textId="77777777" w:rsidR="002824F9" w:rsidRDefault="00A56222" w:rsidP="00743239">
            <w:pPr>
              <w:pStyle w:val="14"/>
              <w:ind w:firstLine="360"/>
            </w:pPr>
            <w:r w:rsidRPr="006C2799">
              <w:rPr>
                <w:color w:val="3F5FBF"/>
              </w:rPr>
              <w:t xml:space="preserve">* </w:t>
            </w:r>
          </w:p>
          <w:p w14:paraId="79E90D02" w14:textId="77777777" w:rsidR="002824F9" w:rsidRDefault="00A56222" w:rsidP="00743239">
            <w:pPr>
              <w:pStyle w:val="14"/>
              <w:ind w:firstLine="360"/>
            </w:pPr>
            <w:r w:rsidRPr="006C2799">
              <w:rPr>
                <w:color w:val="3F5FBF"/>
              </w:rPr>
              <w:t xml:space="preserve">* </w:t>
            </w:r>
            <w:r w:rsidRPr="006C2799">
              <w:rPr>
                <w:color w:val="7F9FBF"/>
              </w:rPr>
              <w:t>@methodDesc</w:t>
            </w:r>
            <w:r w:rsidRPr="006C2799">
              <w:rPr>
                <w:color w:val="3F5FBF"/>
              </w:rPr>
              <w:t xml:space="preserve">: </w:t>
            </w:r>
            <w:r w:rsidRPr="006C2799">
              <w:rPr>
                <w:color w:val="3F5FBF"/>
              </w:rPr>
              <w:t>功能描述</w:t>
            </w:r>
            <w:r w:rsidRPr="006C2799">
              <w:rPr>
                <w:color w:val="3F5FBF"/>
              </w:rPr>
              <w:t>:(</w:t>
            </w:r>
            <w:r w:rsidRPr="006C2799">
              <w:rPr>
                <w:color w:val="3F5FBF"/>
              </w:rPr>
              <w:t>买房代理</w:t>
            </w:r>
            <w:r w:rsidRPr="006C2799">
              <w:rPr>
                <w:color w:val="3F5FBF"/>
              </w:rPr>
              <w:t>)</w:t>
            </w:r>
          </w:p>
          <w:p w14:paraId="61D00DFB" w14:textId="77777777" w:rsidR="002824F9" w:rsidRDefault="00A56222" w:rsidP="00743239">
            <w:pPr>
              <w:pStyle w:val="14"/>
              <w:ind w:firstLine="360"/>
            </w:pPr>
            <w:r w:rsidRPr="006C2799">
              <w:rPr>
                <w:color w:val="3F5FBF"/>
              </w:rPr>
              <w:t xml:space="preserve">* </w:t>
            </w:r>
            <w:r w:rsidRPr="006C2799">
              <w:rPr>
                <w:color w:val="7F9FBF"/>
              </w:rPr>
              <w:t>@author</w:t>
            </w:r>
            <w:r w:rsidRPr="006C2799">
              <w:rPr>
                <w:color w:val="3F5FBF"/>
              </w:rPr>
              <w:t xml:space="preserve">: </w:t>
            </w:r>
            <w:r w:rsidR="00743239">
              <w:rPr>
                <w:color w:val="3F5FBF"/>
              </w:rPr>
              <w:t>YaoSiyuan</w:t>
            </w:r>
          </w:p>
          <w:p w14:paraId="17B1B1CC" w14:textId="77777777" w:rsidR="002824F9" w:rsidRDefault="00A56222" w:rsidP="00743239">
            <w:pPr>
              <w:pStyle w:val="14"/>
              <w:ind w:firstLine="360"/>
            </w:pPr>
            <w:r w:rsidRPr="006C2799">
              <w:rPr>
                <w:color w:val="3F5FBF"/>
              </w:rPr>
              <w:t xml:space="preserve">* </w:t>
            </w:r>
            <w:r w:rsidRPr="006C2799">
              <w:rPr>
                <w:color w:val="7F9FBF"/>
              </w:rPr>
              <w:t>@param</w:t>
            </w:r>
            <w:r w:rsidRPr="006C2799">
              <w:rPr>
                <w:color w:val="3F5FBF"/>
              </w:rPr>
              <w:t>:</w:t>
            </w:r>
          </w:p>
          <w:p w14:paraId="3FC8D079" w14:textId="77777777" w:rsidR="002824F9" w:rsidRDefault="00A56222" w:rsidP="00743239">
            <w:pPr>
              <w:pStyle w:val="14"/>
              <w:ind w:firstLine="360"/>
            </w:pPr>
            <w:r w:rsidRPr="006C2799">
              <w:rPr>
                <w:color w:val="3F5FBF"/>
              </w:rPr>
              <w:t xml:space="preserve">* </w:t>
            </w:r>
            <w:r w:rsidRPr="006C2799">
              <w:rPr>
                <w:color w:val="7F9FBF"/>
              </w:rPr>
              <w:t>@createTime</w:t>
            </w:r>
            <w:r w:rsidRPr="006C2799">
              <w:rPr>
                <w:color w:val="3F5FBF"/>
              </w:rPr>
              <w:t>:2017</w:t>
            </w:r>
            <w:r w:rsidRPr="006C2799">
              <w:rPr>
                <w:color w:val="3F5FBF"/>
              </w:rPr>
              <w:t>年</w:t>
            </w:r>
            <w:r w:rsidRPr="006C2799">
              <w:rPr>
                <w:color w:val="3F5FBF"/>
              </w:rPr>
              <w:t>8</w:t>
            </w:r>
            <w:r w:rsidRPr="006C2799">
              <w:rPr>
                <w:color w:val="3F5FBF"/>
              </w:rPr>
              <w:t>月</w:t>
            </w:r>
            <w:r w:rsidRPr="006C2799">
              <w:rPr>
                <w:color w:val="3F5FBF"/>
              </w:rPr>
              <w:t>27</w:t>
            </w:r>
            <w:r w:rsidRPr="006C2799">
              <w:rPr>
                <w:color w:val="3F5FBF"/>
              </w:rPr>
              <w:t>日</w:t>
            </w:r>
            <w:r w:rsidRPr="006C2799">
              <w:rPr>
                <w:color w:val="3F5FBF"/>
              </w:rPr>
              <w:t xml:space="preserve"> </w:t>
            </w:r>
            <w:r w:rsidRPr="006C2799">
              <w:rPr>
                <w:color w:val="3F5FBF"/>
              </w:rPr>
              <w:t>上午</w:t>
            </w:r>
            <w:r w:rsidRPr="006C2799">
              <w:rPr>
                <w:color w:val="3F5FBF"/>
              </w:rPr>
              <w:t>2:54:34</w:t>
            </w:r>
          </w:p>
          <w:p w14:paraId="166B1174" w14:textId="77777777" w:rsidR="002824F9" w:rsidRDefault="00A56222" w:rsidP="00743239">
            <w:pPr>
              <w:pStyle w:val="14"/>
              <w:ind w:firstLine="360"/>
            </w:pPr>
            <w:r w:rsidRPr="006C2799">
              <w:rPr>
                <w:color w:val="3F5FBF"/>
              </w:rPr>
              <w:t xml:space="preserve">* </w:t>
            </w:r>
            <w:r w:rsidRPr="006C2799">
              <w:rPr>
                <w:color w:val="7F9FBF"/>
              </w:rPr>
              <w:t>@returnType</w:t>
            </w:r>
            <w:r w:rsidRPr="006C2799">
              <w:rPr>
                <w:color w:val="3F5FBF"/>
              </w:rPr>
              <w:t>: void</w:t>
            </w:r>
          </w:p>
          <w:p w14:paraId="443751C1" w14:textId="77777777" w:rsidR="002824F9" w:rsidRDefault="00A56222" w:rsidP="00743239">
            <w:pPr>
              <w:pStyle w:val="14"/>
              <w:ind w:firstLine="360"/>
            </w:pPr>
            <w:r w:rsidRPr="006C2799">
              <w:rPr>
                <w:color w:val="3F5FBF"/>
              </w:rPr>
              <w:t xml:space="preserve">* </w:t>
            </w:r>
            <w:r w:rsidRPr="006C2799">
              <w:rPr>
                <w:color w:val="7F9FBF"/>
              </w:rPr>
              <w:t>@copyright</w:t>
            </w:r>
            <w:r w:rsidRPr="006C2799">
              <w:rPr>
                <w:color w:val="3F5FBF"/>
              </w:rPr>
              <w:t>:</w:t>
            </w:r>
            <w:r w:rsidRPr="006C2799">
              <w:rPr>
                <w:color w:val="3F5FBF"/>
              </w:rPr>
              <w:t>上海每特教育科技有限公司</w:t>
            </w:r>
          </w:p>
          <w:p w14:paraId="0DDB87FA" w14:textId="24895966" w:rsidR="00A56222" w:rsidRDefault="00A56222" w:rsidP="00743239">
            <w:pPr>
              <w:pStyle w:val="14"/>
              <w:ind w:firstLine="360"/>
            </w:pPr>
            <w:r w:rsidRPr="006C2799">
              <w:rPr>
                <w:color w:val="3F5FBF"/>
              </w:rPr>
              <w:t>*/</w:t>
            </w:r>
          </w:p>
          <w:p w14:paraId="39FC47E1" w14:textId="77777777" w:rsidR="00A56222"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w:t>
            </w:r>
          </w:p>
          <w:p w14:paraId="1E5E5636" w14:textId="77777777" w:rsidR="00A56222" w:rsidRDefault="00A56222" w:rsidP="00743239">
            <w:pPr>
              <w:pStyle w:val="14"/>
              <w:ind w:firstLine="360"/>
            </w:pPr>
            <w:r w:rsidRPr="006C2799">
              <w:rPr>
                <w:color w:val="000000"/>
              </w:rPr>
              <w:t>}</w:t>
            </w:r>
          </w:p>
          <w:p w14:paraId="241E166F" w14:textId="77777777" w:rsidR="00A56222" w:rsidRDefault="00A56222" w:rsidP="00743239">
            <w:pPr>
              <w:pStyle w:val="14"/>
              <w:ind w:firstLine="360"/>
            </w:pPr>
            <w:r w:rsidRPr="006C2799">
              <w:t>public</w:t>
            </w:r>
            <w:r w:rsidRPr="006C2799">
              <w:rPr>
                <w:color w:val="000000"/>
              </w:rPr>
              <w:t xml:space="preserve"> </w:t>
            </w:r>
            <w:r w:rsidRPr="006C2799">
              <w:t>class</w:t>
            </w:r>
            <w:r w:rsidRPr="006C2799">
              <w:rPr>
                <w:color w:val="000000"/>
              </w:rPr>
              <w:t xml:space="preserve"> XiaoMing </w:t>
            </w:r>
            <w:r w:rsidRPr="006C2799">
              <w:t>implements</w:t>
            </w:r>
            <w:r w:rsidRPr="006C2799">
              <w:rPr>
                <w:color w:val="000000"/>
              </w:rPr>
              <w:t xml:space="preserve"> Hose {</w:t>
            </w:r>
          </w:p>
          <w:p w14:paraId="314F585F" w14:textId="77777777" w:rsidR="00A56222" w:rsidRDefault="00A56222" w:rsidP="00743239">
            <w:pPr>
              <w:pStyle w:val="14"/>
              <w:ind w:firstLine="360"/>
            </w:pPr>
            <w:r w:rsidRPr="006C2799">
              <w:rPr>
                <w:color w:val="646464"/>
              </w:rPr>
              <w:t>@</w:t>
            </w:r>
            <w:r w:rsidRPr="006C2799">
              <w:rPr>
                <w:color w:val="646464"/>
                <w:highlight w:val="lightGray"/>
              </w:rPr>
              <w:t>Override</w:t>
            </w:r>
          </w:p>
          <w:p w14:paraId="4BFE0941" w14:textId="77777777" w:rsidR="00A56222" w:rsidRPr="006C2799"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 {</w:t>
            </w:r>
          </w:p>
          <w:p w14:paraId="6BB5ED29" w14:textId="77777777" w:rsidR="00A56222" w:rsidRDefault="00A56222" w:rsidP="00743239">
            <w:pPr>
              <w:pStyle w:val="14"/>
              <w:ind w:firstLine="360"/>
            </w:pPr>
            <w:r w:rsidRPr="006C2799">
              <w:rPr>
                <w:color w:val="000000"/>
              </w:rPr>
              <w:t>System.</w:t>
            </w:r>
            <w:r w:rsidRPr="006C2799">
              <w:rPr>
                <w:i/>
                <w:iCs/>
                <w:color w:val="0000C0"/>
              </w:rPr>
              <w:t>out</w:t>
            </w:r>
            <w:r w:rsidRPr="006C2799">
              <w:rPr>
                <w:color w:val="000000"/>
              </w:rPr>
              <w:t>.println(</w:t>
            </w:r>
            <w:r w:rsidRPr="006C2799">
              <w:rPr>
                <w:color w:val="2A00FF"/>
              </w:rPr>
              <w:t>"</w:t>
            </w:r>
            <w:r w:rsidRPr="006C2799">
              <w:rPr>
                <w:color w:val="2A00FF"/>
              </w:rPr>
              <w:t>我是小明</w:t>
            </w:r>
            <w:r w:rsidRPr="006C2799">
              <w:rPr>
                <w:color w:val="2A00FF"/>
              </w:rPr>
              <w:t>,</w:t>
            </w:r>
            <w:r w:rsidRPr="006C2799">
              <w:rPr>
                <w:color w:val="2A00FF"/>
              </w:rPr>
              <w:t>我要买房啦</w:t>
            </w:r>
            <w:r w:rsidRPr="006C2799">
              <w:rPr>
                <w:color w:val="2A00FF"/>
              </w:rPr>
              <w:t>!!!!haha "</w:t>
            </w:r>
            <w:r w:rsidRPr="006C2799">
              <w:rPr>
                <w:color w:val="000000"/>
              </w:rPr>
              <w:t>);</w:t>
            </w:r>
          </w:p>
          <w:p w14:paraId="3D5822F9" w14:textId="77777777" w:rsidR="00A56222" w:rsidRDefault="00A56222" w:rsidP="00743239">
            <w:pPr>
              <w:pStyle w:val="14"/>
              <w:ind w:firstLine="360"/>
            </w:pPr>
            <w:r w:rsidRPr="006C2799">
              <w:rPr>
                <w:color w:val="000000"/>
              </w:rPr>
              <w:t>}</w:t>
            </w:r>
          </w:p>
          <w:p w14:paraId="794285A4" w14:textId="77777777" w:rsidR="00A56222" w:rsidRDefault="00A56222" w:rsidP="00743239">
            <w:pPr>
              <w:pStyle w:val="14"/>
              <w:ind w:firstLine="360"/>
            </w:pPr>
            <w:r w:rsidRPr="006C2799">
              <w:rPr>
                <w:color w:val="000000"/>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743239">
            <w:pPr>
              <w:pStyle w:val="14"/>
              <w:ind w:firstLine="361"/>
            </w:pPr>
            <w:r w:rsidRPr="00221770">
              <w:rPr>
                <w:b/>
                <w:bCs/>
                <w:color w:val="7F0055"/>
              </w:rPr>
              <w:t>public</w:t>
            </w:r>
            <w:r w:rsidRPr="00221770">
              <w:t xml:space="preserve"> </w:t>
            </w:r>
            <w:r w:rsidRPr="00221770">
              <w:rPr>
                <w:b/>
                <w:bCs/>
                <w:color w:val="7F0055"/>
              </w:rPr>
              <w:t>class</w:t>
            </w:r>
            <w:r w:rsidRPr="00221770">
              <w:t xml:space="preserve"> JDKProxy </w:t>
            </w:r>
            <w:r w:rsidRPr="00221770">
              <w:rPr>
                <w:b/>
                <w:bCs/>
                <w:color w:val="7F0055"/>
              </w:rPr>
              <w:t>implements</w:t>
            </w:r>
            <w:r w:rsidRPr="00221770">
              <w:t xml:space="preserve"> InvocationHandler {</w:t>
            </w:r>
          </w:p>
          <w:p w14:paraId="29AC0963" w14:textId="77777777" w:rsidR="00A56222" w:rsidRDefault="00A56222" w:rsidP="00743239">
            <w:pPr>
              <w:pStyle w:val="14"/>
              <w:ind w:firstLine="361"/>
            </w:pPr>
            <w:r w:rsidRPr="00221770">
              <w:rPr>
                <w:b/>
                <w:bCs/>
                <w:color w:val="7F0055"/>
              </w:rPr>
              <w:t>private</w:t>
            </w:r>
            <w:r w:rsidRPr="00221770">
              <w:t xml:space="preserve"> Object </w:t>
            </w:r>
            <w:r w:rsidRPr="00221770">
              <w:rPr>
                <w:color w:val="0000C0"/>
              </w:rPr>
              <w:t>tarjet</w:t>
            </w:r>
            <w:r w:rsidRPr="00221770">
              <w:t>;</w:t>
            </w:r>
          </w:p>
          <w:p w14:paraId="47F0F3AF" w14:textId="77777777" w:rsidR="00A56222" w:rsidRPr="00221770" w:rsidRDefault="00A56222" w:rsidP="00743239">
            <w:pPr>
              <w:pStyle w:val="14"/>
              <w:ind w:firstLine="361"/>
            </w:pPr>
            <w:r w:rsidRPr="00221770">
              <w:rPr>
                <w:b/>
                <w:bCs/>
                <w:color w:val="7F0055"/>
              </w:rPr>
              <w:t>public</w:t>
            </w:r>
            <w:r w:rsidRPr="00221770">
              <w:t xml:space="preserve"> JDKProxy(Object </w:t>
            </w:r>
            <w:r w:rsidRPr="00221770">
              <w:rPr>
                <w:color w:val="6A3E3E"/>
              </w:rPr>
              <w:t>tarjet</w:t>
            </w:r>
            <w:r w:rsidRPr="00221770">
              <w:t>) {</w:t>
            </w:r>
          </w:p>
          <w:p w14:paraId="01C14D74" w14:textId="77777777" w:rsidR="00A56222" w:rsidRDefault="00A56222" w:rsidP="00743239">
            <w:pPr>
              <w:pStyle w:val="14"/>
              <w:ind w:firstLine="361"/>
            </w:pPr>
            <w:r w:rsidRPr="00221770">
              <w:rPr>
                <w:b/>
                <w:bCs/>
                <w:color w:val="7F0055"/>
              </w:rPr>
              <w:t>this</w:t>
            </w:r>
            <w:r w:rsidRPr="00221770">
              <w:t>.</w:t>
            </w:r>
            <w:r w:rsidRPr="00221770">
              <w:rPr>
                <w:color w:val="0000C0"/>
              </w:rPr>
              <w:t>tarjet</w:t>
            </w:r>
            <w:r w:rsidRPr="00221770">
              <w:t xml:space="preserve"> = </w:t>
            </w:r>
            <w:r w:rsidRPr="00221770">
              <w:rPr>
                <w:color w:val="6A3E3E"/>
              </w:rPr>
              <w:t>tarjet</w:t>
            </w:r>
            <w:r w:rsidRPr="00221770">
              <w:t>;</w:t>
            </w:r>
          </w:p>
          <w:p w14:paraId="6FC51C8D" w14:textId="77777777" w:rsidR="00A56222" w:rsidRDefault="00A56222" w:rsidP="00743239">
            <w:pPr>
              <w:pStyle w:val="14"/>
              <w:ind w:firstLine="360"/>
            </w:pPr>
            <w:r w:rsidRPr="00221770">
              <w:t>}</w:t>
            </w:r>
          </w:p>
          <w:p w14:paraId="77E53D04" w14:textId="77777777" w:rsidR="00A56222" w:rsidRDefault="00A56222" w:rsidP="00743239">
            <w:pPr>
              <w:pStyle w:val="14"/>
              <w:ind w:firstLine="360"/>
            </w:pPr>
            <w:r w:rsidRPr="00221770">
              <w:rPr>
                <w:color w:val="646464"/>
              </w:rPr>
              <w:t>@Override</w:t>
            </w:r>
          </w:p>
          <w:p w14:paraId="3062B3AC" w14:textId="77777777" w:rsidR="00A56222" w:rsidRPr="00221770" w:rsidRDefault="00A56222" w:rsidP="00743239">
            <w:pPr>
              <w:pStyle w:val="14"/>
              <w:ind w:firstLine="361"/>
            </w:pPr>
            <w:r w:rsidRPr="00221770">
              <w:rPr>
                <w:b/>
                <w:bCs/>
                <w:color w:val="7F0055"/>
              </w:rPr>
              <w:t>public</w:t>
            </w:r>
            <w:r w:rsidRPr="00221770">
              <w:t xml:space="preserve"> Object invoke(Object </w:t>
            </w:r>
            <w:r w:rsidRPr="00221770">
              <w:rPr>
                <w:color w:val="6A3E3E"/>
              </w:rPr>
              <w:t>proxy</w:t>
            </w:r>
            <w:r w:rsidRPr="00221770">
              <w:t xml:space="preserve">, Method </w:t>
            </w:r>
            <w:r w:rsidRPr="00221770">
              <w:rPr>
                <w:color w:val="6A3E3E"/>
              </w:rPr>
              <w:t>method</w:t>
            </w:r>
            <w:r w:rsidRPr="00221770">
              <w:t xml:space="preserve">, Object[] </w:t>
            </w:r>
            <w:r w:rsidRPr="00221770">
              <w:rPr>
                <w:color w:val="6A3E3E"/>
              </w:rPr>
              <w:t>args</w:t>
            </w:r>
            <w:r w:rsidRPr="00221770">
              <w:t xml:space="preserve">) </w:t>
            </w:r>
            <w:r w:rsidRPr="00221770">
              <w:rPr>
                <w:b/>
                <w:bCs/>
                <w:color w:val="7F0055"/>
              </w:rPr>
              <w:t>throws</w:t>
            </w:r>
            <w:r w:rsidRPr="00221770">
              <w:t xml:space="preserve"> Throwable {</w:t>
            </w:r>
          </w:p>
          <w:p w14:paraId="559392A4"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开始监听你买房啦</w:t>
            </w:r>
            <w:r w:rsidRPr="00221770">
              <w:rPr>
                <w:color w:val="2A00FF"/>
              </w:rPr>
              <w:t>!"</w:t>
            </w:r>
            <w:r w:rsidRPr="00221770">
              <w:t>);</w:t>
            </w:r>
          </w:p>
          <w:p w14:paraId="196D9085" w14:textId="77777777" w:rsidR="00A56222" w:rsidRPr="00221770" w:rsidRDefault="00A56222" w:rsidP="00743239">
            <w:pPr>
              <w:pStyle w:val="14"/>
              <w:ind w:firstLine="360"/>
            </w:pPr>
            <w:r w:rsidRPr="00221770">
              <w:lastRenderedPageBreak/>
              <w:t xml:space="preserve">Object </w:t>
            </w:r>
            <w:r w:rsidRPr="00221770">
              <w:rPr>
                <w:color w:val="6A3E3E"/>
              </w:rPr>
              <w:t>oj</w:t>
            </w:r>
            <w:r w:rsidRPr="00221770">
              <w:t xml:space="preserve"> = </w:t>
            </w:r>
            <w:r w:rsidRPr="00221770">
              <w:rPr>
                <w:color w:val="6A3E3E"/>
              </w:rPr>
              <w:t>method</w:t>
            </w:r>
            <w:r w:rsidRPr="00221770">
              <w:t>.invoke(</w:t>
            </w:r>
            <w:r w:rsidRPr="00221770">
              <w:rPr>
                <w:color w:val="0000C0"/>
              </w:rPr>
              <w:t>tarjet</w:t>
            </w:r>
            <w:r w:rsidRPr="00221770">
              <w:t xml:space="preserve">, </w:t>
            </w:r>
            <w:r w:rsidRPr="00221770">
              <w:rPr>
                <w:color w:val="6A3E3E"/>
              </w:rPr>
              <w:t>args</w:t>
            </w:r>
            <w:r w:rsidRPr="00221770">
              <w:t>);</w:t>
            </w:r>
          </w:p>
          <w:p w14:paraId="1B4E0A39"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结束监听你买房啦</w:t>
            </w:r>
            <w:r w:rsidRPr="00221770">
              <w:rPr>
                <w:color w:val="2A00FF"/>
              </w:rPr>
              <w:t>!"</w:t>
            </w:r>
            <w:r w:rsidRPr="00221770">
              <w:t>);</w:t>
            </w:r>
          </w:p>
          <w:p w14:paraId="1BEAE043" w14:textId="77777777" w:rsidR="00A56222" w:rsidRDefault="00A56222" w:rsidP="00743239">
            <w:pPr>
              <w:pStyle w:val="14"/>
              <w:ind w:firstLine="361"/>
            </w:pPr>
            <w:r w:rsidRPr="00221770">
              <w:rPr>
                <w:b/>
                <w:bCs/>
                <w:color w:val="7F0055"/>
              </w:rPr>
              <w:t>return</w:t>
            </w:r>
            <w:r w:rsidRPr="00221770">
              <w:t xml:space="preserve"> </w:t>
            </w:r>
            <w:r w:rsidRPr="00221770">
              <w:rPr>
                <w:color w:val="6A3E3E"/>
              </w:rPr>
              <w:t>oj</w:t>
            </w:r>
            <w:r w:rsidRPr="00221770">
              <w:t>;</w:t>
            </w:r>
          </w:p>
          <w:p w14:paraId="1CAA1C9F" w14:textId="77777777" w:rsidR="00A56222" w:rsidRDefault="00A56222" w:rsidP="00743239">
            <w:pPr>
              <w:pStyle w:val="14"/>
              <w:ind w:firstLine="360"/>
            </w:pPr>
            <w:r w:rsidRPr="00221770">
              <w:t>}</w:t>
            </w:r>
          </w:p>
          <w:p w14:paraId="4518AEAB" w14:textId="77777777" w:rsidR="00A56222" w:rsidRDefault="00A56222" w:rsidP="00743239">
            <w:pPr>
              <w:pStyle w:val="14"/>
              <w:ind w:firstLine="360"/>
            </w:pPr>
            <w:r w:rsidRPr="00221770">
              <w:t>}</w:t>
            </w:r>
          </w:p>
          <w:p w14:paraId="5EF1A4B8" w14:textId="77777777" w:rsidR="00A56222" w:rsidRDefault="00A56222" w:rsidP="00743239">
            <w:pPr>
              <w:pStyle w:val="14"/>
              <w:ind w:firstLine="361"/>
            </w:pPr>
            <w:r w:rsidRPr="00221770">
              <w:rPr>
                <w:b/>
                <w:bCs/>
                <w:color w:val="7F0055"/>
              </w:rPr>
              <w:t>class</w:t>
            </w:r>
            <w:r w:rsidRPr="00221770">
              <w:t xml:space="preserve"> Test222 {</w:t>
            </w:r>
          </w:p>
          <w:p w14:paraId="7749156F" w14:textId="77777777" w:rsidR="00A56222" w:rsidRPr="00221770" w:rsidRDefault="00A56222" w:rsidP="00743239">
            <w:pPr>
              <w:pStyle w:val="14"/>
              <w:ind w:firstLine="361"/>
            </w:pPr>
            <w:r w:rsidRPr="00221770">
              <w:rPr>
                <w:b/>
                <w:bCs/>
                <w:color w:val="7F0055"/>
              </w:rPr>
              <w:t>public</w:t>
            </w:r>
            <w:r w:rsidRPr="00221770">
              <w:t xml:space="preserve"> </w:t>
            </w:r>
            <w:r w:rsidRPr="00221770">
              <w:rPr>
                <w:b/>
                <w:bCs/>
                <w:color w:val="7F0055"/>
              </w:rPr>
              <w:t>static</w:t>
            </w:r>
            <w:r w:rsidRPr="00221770">
              <w:t xml:space="preserve"> </w:t>
            </w:r>
            <w:r w:rsidRPr="00221770">
              <w:rPr>
                <w:b/>
                <w:bCs/>
                <w:color w:val="7F0055"/>
              </w:rPr>
              <w:t>void</w:t>
            </w:r>
            <w:r w:rsidRPr="00221770">
              <w:t xml:space="preserve"> main(String[] </w:t>
            </w:r>
            <w:r w:rsidRPr="00221770">
              <w:rPr>
                <w:color w:val="6A3E3E"/>
              </w:rPr>
              <w:t>args</w:t>
            </w:r>
            <w:r w:rsidRPr="00221770">
              <w:t>) {</w:t>
            </w:r>
          </w:p>
          <w:p w14:paraId="49C8476C" w14:textId="77777777" w:rsidR="00A56222" w:rsidRPr="00221770" w:rsidRDefault="00A56222" w:rsidP="00743239">
            <w:pPr>
              <w:pStyle w:val="14"/>
              <w:ind w:firstLine="360"/>
            </w:pPr>
            <w:r w:rsidRPr="00221770">
              <w:t xml:space="preserve">XiaoMing </w:t>
            </w:r>
            <w:r w:rsidRPr="00221770">
              <w:rPr>
                <w:color w:val="6A3E3E"/>
              </w:rPr>
              <w:t>xiaoMing</w:t>
            </w:r>
            <w:r w:rsidRPr="00221770">
              <w:t xml:space="preserve"> = </w:t>
            </w:r>
            <w:r w:rsidRPr="00221770">
              <w:rPr>
                <w:b/>
                <w:bCs/>
                <w:color w:val="7F0055"/>
              </w:rPr>
              <w:t>new</w:t>
            </w:r>
            <w:r w:rsidRPr="00221770">
              <w:t xml:space="preserve"> XiaoMing();</w:t>
            </w:r>
          </w:p>
          <w:p w14:paraId="2368DD11" w14:textId="77777777" w:rsidR="00A56222" w:rsidRPr="00221770" w:rsidRDefault="00A56222" w:rsidP="00743239">
            <w:pPr>
              <w:pStyle w:val="14"/>
              <w:ind w:firstLine="360"/>
            </w:pPr>
            <w:r w:rsidRPr="00221770">
              <w:t xml:space="preserve">JDKProxy </w:t>
            </w:r>
            <w:r w:rsidRPr="00221770">
              <w:rPr>
                <w:color w:val="6A3E3E"/>
              </w:rPr>
              <w:t>jdkProxy</w:t>
            </w:r>
            <w:r w:rsidRPr="00221770">
              <w:t xml:space="preserve"> = </w:t>
            </w:r>
            <w:r w:rsidRPr="00221770">
              <w:rPr>
                <w:b/>
                <w:bCs/>
                <w:color w:val="7F0055"/>
              </w:rPr>
              <w:t>new</w:t>
            </w:r>
            <w:r w:rsidRPr="00221770">
              <w:t xml:space="preserve"> JDKProxy(</w:t>
            </w:r>
            <w:r w:rsidRPr="00221770">
              <w:rPr>
                <w:color w:val="6A3E3E"/>
              </w:rPr>
              <w:t>xiaoMing</w:t>
            </w:r>
            <w:r w:rsidRPr="00221770">
              <w:t>);</w:t>
            </w:r>
          </w:p>
          <w:p w14:paraId="08F59F0F" w14:textId="77777777" w:rsidR="00A56222" w:rsidRPr="00221770" w:rsidRDefault="00A56222" w:rsidP="00743239">
            <w:pPr>
              <w:pStyle w:val="14"/>
              <w:ind w:firstLine="360"/>
            </w:pPr>
            <w:r w:rsidRPr="00221770">
              <w:t xml:space="preserve">Hose </w:t>
            </w:r>
            <w:r w:rsidRPr="00221770">
              <w:rPr>
                <w:color w:val="6A3E3E"/>
              </w:rPr>
              <w:t>hose</w:t>
            </w:r>
            <w:r w:rsidRPr="00221770">
              <w:t>=(Hose) Proxy.</w:t>
            </w:r>
            <w:r w:rsidRPr="00221770">
              <w:rPr>
                <w:i/>
                <w:iCs/>
              </w:rPr>
              <w:t>newProxyInstance</w:t>
            </w:r>
            <w:r w:rsidRPr="00221770">
              <w:t>(</w:t>
            </w:r>
            <w:r w:rsidRPr="00221770">
              <w:rPr>
                <w:color w:val="6A3E3E"/>
              </w:rPr>
              <w:t>xiaoMing</w:t>
            </w:r>
            <w:r w:rsidRPr="00221770">
              <w:t xml:space="preserve">.getClass().getClassLoader(), </w:t>
            </w:r>
            <w:r w:rsidRPr="00221770">
              <w:rPr>
                <w:color w:val="6A3E3E"/>
              </w:rPr>
              <w:t>xiaoMing</w:t>
            </w:r>
            <w:r w:rsidRPr="00221770">
              <w:t xml:space="preserve">.getClass().getInterfaces(), </w:t>
            </w:r>
            <w:r w:rsidRPr="00221770">
              <w:rPr>
                <w:color w:val="6A3E3E"/>
              </w:rPr>
              <w:t>jdkProxy</w:t>
            </w:r>
            <w:r w:rsidRPr="00221770">
              <w:t>);</w:t>
            </w:r>
          </w:p>
          <w:p w14:paraId="51E3B9AC" w14:textId="77777777" w:rsidR="00A56222" w:rsidRDefault="00A56222" w:rsidP="00743239">
            <w:pPr>
              <w:pStyle w:val="14"/>
              <w:ind w:firstLine="360"/>
            </w:pPr>
            <w:r w:rsidRPr="00221770">
              <w:rPr>
                <w:color w:val="6A3E3E"/>
              </w:rPr>
              <w:t>hose</w:t>
            </w:r>
            <w:r w:rsidRPr="00221770">
              <w:t>.mai();</w:t>
            </w:r>
          </w:p>
          <w:p w14:paraId="2856D04E" w14:textId="77777777" w:rsidR="00A56222" w:rsidRDefault="00A56222" w:rsidP="00743239">
            <w:pPr>
              <w:pStyle w:val="14"/>
              <w:ind w:firstLine="360"/>
            </w:pPr>
            <w:r w:rsidRPr="00221770">
              <w:t>}</w:t>
            </w:r>
          </w:p>
          <w:p w14:paraId="25820B7E" w14:textId="77777777" w:rsidR="00A56222" w:rsidRDefault="00A56222" w:rsidP="00743239">
            <w:pPr>
              <w:pStyle w:val="14"/>
              <w:ind w:firstLine="360"/>
            </w:pPr>
            <w:r w:rsidRPr="00221770">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80" w:name="_Toc5918655"/>
      <w:r>
        <w:rPr>
          <w:rFonts w:hint="eastAsia"/>
        </w:rPr>
        <w:t>CGLIB</w:t>
      </w:r>
      <w:r>
        <w:rPr>
          <w:rFonts w:hint="eastAsia"/>
        </w:rPr>
        <w:t>动态</w:t>
      </w:r>
      <w:r>
        <w:t>代理</w:t>
      </w:r>
      <w:bookmarkEnd w:id="1080"/>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743239">
            <w:pPr>
              <w:pStyle w:val="14"/>
              <w:ind w:firstLine="360"/>
            </w:pPr>
          </w:p>
          <w:p w14:paraId="444A085E" w14:textId="77777777" w:rsidR="00A56222" w:rsidRDefault="00A56222" w:rsidP="00743239">
            <w:pPr>
              <w:pStyle w:val="14"/>
              <w:ind w:firstLine="360"/>
            </w:pPr>
            <w:r w:rsidRPr="006C2799">
              <w:rPr>
                <w:bCs/>
                <w:color w:val="7F0055"/>
              </w:rPr>
              <w:t>import</w:t>
            </w:r>
            <w:r w:rsidRPr="006C2799">
              <w:rPr>
                <w:color w:val="000000"/>
              </w:rPr>
              <w:t xml:space="preserve"> java.lang.reflect.Method;</w:t>
            </w:r>
          </w:p>
          <w:p w14:paraId="672FD13E"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Enhancer;</w:t>
            </w:r>
          </w:p>
          <w:p w14:paraId="307B2239"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MethodInterceptor;</w:t>
            </w:r>
          </w:p>
          <w:p w14:paraId="7EDCB15B" w14:textId="77777777" w:rsidR="00A56222" w:rsidRDefault="00A56222" w:rsidP="00743239">
            <w:pPr>
              <w:pStyle w:val="14"/>
              <w:ind w:firstLine="360"/>
            </w:pPr>
            <w:r w:rsidRPr="006C2799">
              <w:rPr>
                <w:bCs/>
                <w:color w:val="7F0055"/>
              </w:rPr>
              <w:t>import</w:t>
            </w:r>
            <w:r w:rsidRPr="006C2799">
              <w:rPr>
                <w:color w:val="000000"/>
              </w:rPr>
              <w:t xml:space="preserve"> net.sf.cglib.proxy.MethodProxy;</w:t>
            </w:r>
          </w:p>
          <w:p w14:paraId="738CE94A" w14:textId="77777777" w:rsidR="00A56222" w:rsidRDefault="00A56222" w:rsidP="00743239">
            <w:pPr>
              <w:pStyle w:val="14"/>
              <w:ind w:firstLine="360"/>
            </w:pPr>
            <w:r w:rsidRPr="006C2799">
              <w:rPr>
                <w:bCs/>
                <w:color w:val="7F0055"/>
              </w:rPr>
              <w:t>public</w:t>
            </w:r>
            <w:r w:rsidRPr="006C2799">
              <w:rPr>
                <w:color w:val="000000"/>
              </w:rPr>
              <w:t xml:space="preserve"> </w:t>
            </w:r>
            <w:r w:rsidRPr="006C2799">
              <w:rPr>
                <w:bCs/>
                <w:color w:val="7F0055"/>
              </w:rPr>
              <w:t>class</w:t>
            </w:r>
            <w:r w:rsidRPr="006C2799">
              <w:rPr>
                <w:color w:val="000000"/>
              </w:rPr>
              <w:t xml:space="preserve"> Cglib </w:t>
            </w:r>
            <w:r w:rsidRPr="006C2799">
              <w:rPr>
                <w:bCs/>
                <w:color w:val="7F0055"/>
              </w:rPr>
              <w:t>implements</w:t>
            </w:r>
            <w:r w:rsidRPr="006C2799">
              <w:rPr>
                <w:color w:val="000000"/>
              </w:rPr>
              <w:t xml:space="preserve"> MethodInterceptor {</w:t>
            </w:r>
          </w:p>
          <w:p w14:paraId="7FDEB82F" w14:textId="77777777" w:rsidR="00A56222" w:rsidRDefault="00A56222" w:rsidP="00743239">
            <w:pPr>
              <w:pStyle w:val="14"/>
              <w:ind w:firstLine="360"/>
            </w:pPr>
            <w:r w:rsidRPr="006C2799">
              <w:rPr>
                <w:color w:val="646464"/>
              </w:rPr>
              <w:t>@Override</w:t>
            </w:r>
          </w:p>
          <w:p w14:paraId="1E4CF077" w14:textId="77777777" w:rsidR="00A56222" w:rsidRPr="006C2799" w:rsidRDefault="00A56222" w:rsidP="00743239">
            <w:pPr>
              <w:pStyle w:val="14"/>
              <w:ind w:firstLine="360"/>
            </w:pPr>
            <w:r w:rsidRPr="006C2799">
              <w:rPr>
                <w:bCs/>
                <w:color w:val="7F0055"/>
              </w:rPr>
              <w:t>public</w:t>
            </w:r>
            <w:r w:rsidRPr="006C2799">
              <w:rPr>
                <w:color w:val="000000"/>
              </w:rPr>
              <w:t xml:space="preserve"> Object intercept(Object </w:t>
            </w:r>
            <w:r w:rsidRPr="006C2799">
              <w:rPr>
                <w:color w:val="6A3E3E"/>
              </w:rPr>
              <w:t>o</w:t>
            </w:r>
            <w:r w:rsidRPr="006C2799">
              <w:rPr>
                <w:color w:val="000000"/>
              </w:rPr>
              <w:t xml:space="preserve">, Method </w:t>
            </w:r>
            <w:r w:rsidRPr="006C2799">
              <w:rPr>
                <w:color w:val="6A3E3E"/>
              </w:rPr>
              <w:t>method</w:t>
            </w:r>
            <w:r w:rsidRPr="006C2799">
              <w:rPr>
                <w:color w:val="000000"/>
              </w:rPr>
              <w:t xml:space="preserve">, Object[] </w:t>
            </w:r>
            <w:r w:rsidRPr="006C2799">
              <w:rPr>
                <w:color w:val="6A3E3E"/>
              </w:rPr>
              <w:t>args</w:t>
            </w:r>
            <w:r w:rsidRPr="006C2799">
              <w:rPr>
                <w:color w:val="000000"/>
              </w:rPr>
              <w:t xml:space="preserve">, MethodProxy </w:t>
            </w:r>
            <w:r w:rsidRPr="006C2799">
              <w:rPr>
                <w:color w:val="6A3E3E"/>
              </w:rPr>
              <w:t>methodProxy</w:t>
            </w:r>
            <w:r w:rsidRPr="006C2799">
              <w:rPr>
                <w:color w:val="000000"/>
              </w:rPr>
              <w:t xml:space="preserve">) </w:t>
            </w:r>
            <w:r w:rsidRPr="006C2799">
              <w:rPr>
                <w:bCs/>
                <w:color w:val="7F0055"/>
              </w:rPr>
              <w:t>throws</w:t>
            </w:r>
            <w:r w:rsidRPr="006C2799">
              <w:rPr>
                <w:color w:val="000000"/>
              </w:rPr>
              <w:t xml:space="preserve"> Throwable {</w:t>
            </w:r>
          </w:p>
          <w:p w14:paraId="08B1D5C8"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始监听你买房了</w:t>
            </w:r>
            <w:r w:rsidRPr="006C2799">
              <w:rPr>
                <w:color w:val="2A00FF"/>
              </w:rPr>
              <w:t>...."</w:t>
            </w:r>
            <w:r w:rsidRPr="006C2799">
              <w:rPr>
                <w:color w:val="000000"/>
              </w:rPr>
              <w:t>);</w:t>
            </w:r>
          </w:p>
          <w:p w14:paraId="29631740" w14:textId="77777777" w:rsidR="00A56222" w:rsidRPr="006C2799" w:rsidRDefault="00A56222" w:rsidP="00743239">
            <w:pPr>
              <w:pStyle w:val="14"/>
              <w:ind w:firstLine="360"/>
            </w:pPr>
            <w:r w:rsidRPr="006C2799">
              <w:rPr>
                <w:color w:val="000000"/>
              </w:rPr>
              <w:t xml:space="preserve">Object </w:t>
            </w:r>
            <w:r w:rsidRPr="006C2799">
              <w:rPr>
                <w:color w:val="6A3E3E"/>
              </w:rPr>
              <w:t>invokeSuper</w:t>
            </w:r>
            <w:r w:rsidRPr="006C2799">
              <w:rPr>
                <w:color w:val="000000"/>
              </w:rPr>
              <w:t xml:space="preserve"> = </w:t>
            </w:r>
            <w:r w:rsidRPr="006C2799">
              <w:rPr>
                <w:color w:val="6A3E3E"/>
              </w:rPr>
              <w:t>methodProxy</w:t>
            </w:r>
            <w:r w:rsidRPr="006C2799">
              <w:rPr>
                <w:color w:val="000000"/>
              </w:rPr>
              <w:t>.invokeSuper(</w:t>
            </w:r>
            <w:r w:rsidRPr="006C2799">
              <w:rPr>
                <w:color w:val="6A3E3E"/>
              </w:rPr>
              <w:t>o</w:t>
            </w:r>
            <w:r w:rsidRPr="006C2799">
              <w:rPr>
                <w:color w:val="000000"/>
              </w:rPr>
              <w:t xml:space="preserve">, </w:t>
            </w:r>
            <w:r w:rsidRPr="006C2799">
              <w:rPr>
                <w:color w:val="6A3E3E"/>
              </w:rPr>
              <w:t>args</w:t>
            </w:r>
            <w:r w:rsidRPr="006C2799">
              <w:rPr>
                <w:color w:val="000000"/>
              </w:rPr>
              <w:t>);</w:t>
            </w:r>
          </w:p>
          <w:p w14:paraId="597FB190"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结束你买房了</w:t>
            </w:r>
            <w:r w:rsidRPr="006C2799">
              <w:rPr>
                <w:color w:val="2A00FF"/>
              </w:rPr>
              <w:t>...."</w:t>
            </w:r>
            <w:r w:rsidRPr="006C2799">
              <w:rPr>
                <w:color w:val="000000"/>
              </w:rPr>
              <w:t>);</w:t>
            </w:r>
          </w:p>
          <w:p w14:paraId="12CBCDD0" w14:textId="77777777" w:rsidR="00A56222" w:rsidRDefault="00A56222" w:rsidP="00743239">
            <w:pPr>
              <w:pStyle w:val="14"/>
              <w:ind w:firstLine="360"/>
            </w:pPr>
            <w:r w:rsidRPr="006C2799">
              <w:rPr>
                <w:bCs/>
                <w:color w:val="7F0055"/>
              </w:rPr>
              <w:t>return</w:t>
            </w:r>
            <w:r w:rsidRPr="006C2799">
              <w:rPr>
                <w:color w:val="000000"/>
              </w:rPr>
              <w:t xml:space="preserve"> </w:t>
            </w:r>
            <w:r w:rsidRPr="006C2799">
              <w:rPr>
                <w:color w:val="6A3E3E"/>
              </w:rPr>
              <w:t>invokeSuper</w:t>
            </w:r>
            <w:r w:rsidRPr="006C2799">
              <w:rPr>
                <w:color w:val="000000"/>
              </w:rPr>
              <w:t>;</w:t>
            </w:r>
          </w:p>
          <w:p w14:paraId="2FA358A4" w14:textId="77777777" w:rsidR="00A56222" w:rsidRDefault="00A56222" w:rsidP="00743239">
            <w:pPr>
              <w:pStyle w:val="14"/>
              <w:ind w:firstLine="360"/>
            </w:pPr>
            <w:r w:rsidRPr="006C2799">
              <w:rPr>
                <w:color w:val="000000"/>
              </w:rPr>
              <w:t>}</w:t>
            </w:r>
          </w:p>
          <w:p w14:paraId="288C4846" w14:textId="77777777" w:rsidR="00A56222" w:rsidRDefault="00A56222" w:rsidP="00743239">
            <w:pPr>
              <w:pStyle w:val="14"/>
              <w:ind w:firstLine="360"/>
            </w:pPr>
            <w:r w:rsidRPr="006C2799">
              <w:rPr>
                <w:color w:val="000000"/>
              </w:rPr>
              <w:t>}</w:t>
            </w:r>
          </w:p>
          <w:p w14:paraId="28BD5DDA" w14:textId="77777777" w:rsidR="00A56222" w:rsidRDefault="00A56222" w:rsidP="00743239">
            <w:pPr>
              <w:pStyle w:val="14"/>
              <w:ind w:firstLine="360"/>
            </w:pPr>
            <w:r w:rsidRPr="006C2799">
              <w:rPr>
                <w:bCs/>
                <w:color w:val="7F0055"/>
              </w:rPr>
              <w:t>class</w:t>
            </w:r>
            <w:r w:rsidRPr="006C2799">
              <w:rPr>
                <w:color w:val="000000"/>
              </w:rPr>
              <w:t xml:space="preserve"> Test22222 {</w:t>
            </w:r>
          </w:p>
          <w:p w14:paraId="03C6456C" w14:textId="77777777" w:rsidR="00A56222" w:rsidRPr="006C2799" w:rsidRDefault="00A56222" w:rsidP="00743239">
            <w:pPr>
              <w:pStyle w:val="14"/>
              <w:ind w:firstLine="360"/>
            </w:pPr>
            <w:r w:rsidRPr="006C2799">
              <w:rPr>
                <w:bCs/>
                <w:color w:val="7F0055"/>
              </w:rPr>
              <w:t>public</w:t>
            </w:r>
            <w:r w:rsidRPr="006C2799">
              <w:rPr>
                <w:color w:val="000000"/>
              </w:rPr>
              <w:t xml:space="preserve"> </w:t>
            </w:r>
            <w:r w:rsidRPr="006C2799">
              <w:rPr>
                <w:bCs/>
                <w:color w:val="7F0055"/>
              </w:rPr>
              <w:t>static</w:t>
            </w:r>
            <w:r w:rsidRPr="006C2799">
              <w:rPr>
                <w:color w:val="000000"/>
              </w:rPr>
              <w:t xml:space="preserve"> </w:t>
            </w:r>
            <w:r w:rsidRPr="006C2799">
              <w:rPr>
                <w:bCs/>
                <w:color w:val="7F0055"/>
              </w:rPr>
              <w:t>void</w:t>
            </w:r>
            <w:r w:rsidRPr="006C2799">
              <w:rPr>
                <w:color w:val="000000"/>
              </w:rPr>
              <w:t xml:space="preserve"> main(String[] </w:t>
            </w:r>
            <w:r w:rsidRPr="006C2799">
              <w:rPr>
                <w:color w:val="6A3E3E"/>
              </w:rPr>
              <w:t>args</w:t>
            </w:r>
            <w:r w:rsidRPr="006C2799">
              <w:rPr>
                <w:color w:val="000000"/>
              </w:rPr>
              <w:t>) {</w:t>
            </w:r>
          </w:p>
          <w:p w14:paraId="6861EFD0" w14:textId="77777777" w:rsidR="00A56222" w:rsidRPr="006C2799" w:rsidRDefault="00A56222" w:rsidP="00743239">
            <w:pPr>
              <w:pStyle w:val="14"/>
              <w:ind w:firstLine="360"/>
            </w:pPr>
            <w:r w:rsidRPr="006C2799">
              <w:rPr>
                <w:color w:val="000000"/>
              </w:rPr>
              <w:t xml:space="preserve">Cglib </w:t>
            </w:r>
            <w:r w:rsidRPr="006C2799">
              <w:rPr>
                <w:color w:val="6A3E3E"/>
              </w:rPr>
              <w:t>cglib</w:t>
            </w:r>
            <w:r w:rsidRPr="006C2799">
              <w:rPr>
                <w:color w:val="000000"/>
              </w:rPr>
              <w:t xml:space="preserve"> = </w:t>
            </w:r>
            <w:r w:rsidRPr="006C2799">
              <w:rPr>
                <w:bCs/>
                <w:color w:val="7F0055"/>
              </w:rPr>
              <w:t>new</w:t>
            </w:r>
            <w:r w:rsidRPr="006C2799">
              <w:rPr>
                <w:color w:val="000000"/>
              </w:rPr>
              <w:t xml:space="preserve"> Cglib();</w:t>
            </w:r>
          </w:p>
          <w:p w14:paraId="1039E584" w14:textId="77777777" w:rsidR="00A56222" w:rsidRPr="006C2799" w:rsidRDefault="00A56222" w:rsidP="00743239">
            <w:pPr>
              <w:pStyle w:val="14"/>
              <w:ind w:firstLine="360"/>
            </w:pPr>
            <w:r w:rsidRPr="006C2799">
              <w:rPr>
                <w:color w:val="000000"/>
              </w:rPr>
              <w:t xml:space="preserve">Enhancer </w:t>
            </w:r>
            <w:r w:rsidRPr="006C2799">
              <w:rPr>
                <w:color w:val="6A3E3E"/>
              </w:rPr>
              <w:t>enhancer</w:t>
            </w:r>
            <w:r w:rsidRPr="006C2799">
              <w:rPr>
                <w:color w:val="000000"/>
              </w:rPr>
              <w:t xml:space="preserve"> = </w:t>
            </w:r>
            <w:r w:rsidRPr="006C2799">
              <w:rPr>
                <w:bCs/>
                <w:color w:val="7F0055"/>
              </w:rPr>
              <w:t>new</w:t>
            </w:r>
            <w:r w:rsidRPr="006C2799">
              <w:rPr>
                <w:color w:val="000000"/>
              </w:rPr>
              <w:t xml:space="preserve"> Enhancer();</w:t>
            </w:r>
          </w:p>
          <w:p w14:paraId="1826C276" w14:textId="77777777" w:rsidR="00A56222" w:rsidRPr="006C2799" w:rsidRDefault="00A56222" w:rsidP="00743239">
            <w:pPr>
              <w:pStyle w:val="14"/>
              <w:ind w:firstLine="360"/>
            </w:pPr>
            <w:r w:rsidRPr="006C2799">
              <w:rPr>
                <w:color w:val="6A3E3E"/>
              </w:rPr>
              <w:t>enhancer</w:t>
            </w:r>
            <w:r w:rsidRPr="006C2799">
              <w:rPr>
                <w:color w:val="000000"/>
              </w:rPr>
              <w:t>.setSuperclass(XiaoMing.</w:t>
            </w:r>
            <w:r w:rsidRPr="006C2799">
              <w:rPr>
                <w:bCs/>
                <w:color w:val="7F0055"/>
              </w:rPr>
              <w:t>class</w:t>
            </w:r>
            <w:r w:rsidRPr="006C2799">
              <w:rPr>
                <w:color w:val="000000"/>
              </w:rPr>
              <w:t>);</w:t>
            </w:r>
          </w:p>
          <w:p w14:paraId="21FEE39D" w14:textId="77777777" w:rsidR="00A56222" w:rsidRPr="006C2799" w:rsidRDefault="00A56222" w:rsidP="00743239">
            <w:pPr>
              <w:pStyle w:val="14"/>
              <w:ind w:firstLine="360"/>
            </w:pPr>
            <w:r w:rsidRPr="006C2799">
              <w:rPr>
                <w:color w:val="6A3E3E"/>
              </w:rPr>
              <w:t>enhancer</w:t>
            </w:r>
            <w:r w:rsidRPr="006C2799">
              <w:rPr>
                <w:color w:val="000000"/>
              </w:rPr>
              <w:t>.setCallback(</w:t>
            </w:r>
            <w:r w:rsidRPr="006C2799">
              <w:rPr>
                <w:color w:val="6A3E3E"/>
              </w:rPr>
              <w:t>cglib</w:t>
            </w:r>
            <w:r w:rsidRPr="006C2799">
              <w:rPr>
                <w:color w:val="000000"/>
              </w:rPr>
              <w:t>);</w:t>
            </w:r>
          </w:p>
          <w:p w14:paraId="4A6EC118" w14:textId="77777777" w:rsidR="00A56222" w:rsidRPr="006C2799" w:rsidRDefault="00A56222" w:rsidP="00743239">
            <w:pPr>
              <w:pStyle w:val="14"/>
              <w:ind w:firstLine="360"/>
            </w:pPr>
            <w:r w:rsidRPr="006C2799">
              <w:rPr>
                <w:color w:val="000000"/>
              </w:rPr>
              <w:t xml:space="preserve">Hose </w:t>
            </w:r>
            <w:r w:rsidRPr="006C2799">
              <w:rPr>
                <w:color w:val="6A3E3E"/>
              </w:rPr>
              <w:t>hose</w:t>
            </w:r>
            <w:r w:rsidRPr="006C2799">
              <w:rPr>
                <w:color w:val="000000"/>
              </w:rPr>
              <w:t xml:space="preserve"> = (Hose) </w:t>
            </w:r>
            <w:r w:rsidRPr="006C2799">
              <w:rPr>
                <w:color w:val="6A3E3E"/>
              </w:rPr>
              <w:t>enhancer</w:t>
            </w:r>
            <w:r w:rsidRPr="006C2799">
              <w:rPr>
                <w:color w:val="000000"/>
              </w:rPr>
              <w:t>.create();</w:t>
            </w:r>
          </w:p>
          <w:p w14:paraId="15F2A55D" w14:textId="77777777" w:rsidR="00A56222" w:rsidRDefault="00A56222" w:rsidP="00743239">
            <w:pPr>
              <w:pStyle w:val="14"/>
              <w:ind w:firstLine="360"/>
            </w:pPr>
            <w:r w:rsidRPr="006C2799">
              <w:rPr>
                <w:color w:val="6A3E3E"/>
              </w:rPr>
              <w:t>hose</w:t>
            </w:r>
            <w:r w:rsidRPr="006C2799">
              <w:rPr>
                <w:color w:val="000000"/>
              </w:rPr>
              <w:t>.mai();</w:t>
            </w:r>
          </w:p>
          <w:p w14:paraId="18BEACFD" w14:textId="77777777" w:rsidR="00A56222" w:rsidRPr="006C2799" w:rsidRDefault="00A56222" w:rsidP="00743239">
            <w:pPr>
              <w:pStyle w:val="14"/>
              <w:ind w:firstLine="360"/>
            </w:pPr>
            <w:r w:rsidRPr="006C2799">
              <w:rPr>
                <w:color w:val="000000"/>
              </w:rPr>
              <w:t>}</w:t>
            </w:r>
          </w:p>
          <w:p w14:paraId="65FF3555" w14:textId="77777777" w:rsidR="00A56222" w:rsidRDefault="00A56222" w:rsidP="00743239">
            <w:pPr>
              <w:pStyle w:val="14"/>
              <w:ind w:firstLine="360"/>
              <w:rPr>
                <w:sz w:val="36"/>
                <w:szCs w:val="36"/>
              </w:rPr>
            </w:pPr>
            <w:r w:rsidRPr="006C2799">
              <w:rPr>
                <w:color w:val="000000"/>
              </w:rPr>
              <w:t>}</w:t>
            </w:r>
          </w:p>
          <w:p w14:paraId="0AADEC67" w14:textId="77777777" w:rsidR="00A56222" w:rsidRDefault="00A56222" w:rsidP="00743239">
            <w:pPr>
              <w:pStyle w:val="14"/>
              <w:ind w:firstLine="36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1" w:name="_Toc5918656"/>
      <w:r>
        <w:rPr>
          <w:rFonts w:hint="eastAsia"/>
        </w:rPr>
        <w:t>CGLIB</w:t>
      </w:r>
      <w:r>
        <w:rPr>
          <w:rFonts w:hint="eastAsia"/>
        </w:rPr>
        <w:t>与</w:t>
      </w:r>
      <w:r>
        <w:rPr>
          <w:rFonts w:hint="eastAsia"/>
        </w:rPr>
        <w:t>JDK</w:t>
      </w:r>
      <w:r>
        <w:rPr>
          <w:rFonts w:hint="eastAsia"/>
        </w:rPr>
        <w:t>动态代理</w:t>
      </w:r>
      <w:r>
        <w:t>区别</w:t>
      </w:r>
      <w:bookmarkEnd w:id="1081"/>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34"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4"/>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2" w:name="_Toc5918648"/>
      <w:r w:rsidRPr="00526B26">
        <w:t>设计模式的六大原则</w:t>
      </w:r>
      <w:bookmarkEnd w:id="1082"/>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w:t>
      </w:r>
      <w:r>
        <w:rPr>
          <w:rFonts w:ascii="Verdana" w:hAnsi="Verdana"/>
          <w:color w:val="000000"/>
          <w:sz w:val="21"/>
          <w:szCs w:val="21"/>
        </w:rPr>
        <w:lastRenderedPageBreak/>
        <w:t>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3" w:name="_Toc5918657"/>
      <w:r>
        <w:rPr>
          <w:rFonts w:hint="eastAsia"/>
        </w:rPr>
        <w:t>OO</w:t>
      </w:r>
      <w:r>
        <w:rPr>
          <w:rFonts w:hint="eastAsia"/>
        </w:rPr>
        <w:t>设计原则？</w:t>
      </w:r>
      <w:bookmarkEnd w:id="1083"/>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4" w:name="_Toc5918659"/>
      <w:r>
        <w:t>软件开发的流程是怎样的？</w:t>
      </w:r>
      <w:r>
        <w:rPr>
          <w:rFonts w:hint="eastAsia"/>
        </w:rPr>
        <w:t>【云巢动脉】</w:t>
      </w:r>
      <w:bookmarkEnd w:id="1084"/>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5" w:name="_Toc5918660"/>
      <w:r>
        <w:rPr>
          <w:rFonts w:hint="eastAsia"/>
        </w:rPr>
        <w:t>描述工厂模式和单例优缺点举例在什么情况下用。</w:t>
      </w:r>
      <w:bookmarkEnd w:id="1085"/>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6" w:name="_Toc5918661"/>
      <w:r>
        <w:rPr>
          <w:rFonts w:hint="eastAsia"/>
        </w:rPr>
        <w:t>写适配器模式，观察者模式？</w:t>
      </w:r>
      <w:bookmarkEnd w:id="1086"/>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lastRenderedPageBreak/>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lastRenderedPageBreak/>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lastRenderedPageBreak/>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87" w:name="_Toc5918662"/>
      <w:r>
        <w:rPr>
          <w:rFonts w:hint="eastAsia"/>
        </w:rPr>
        <w:t>适配器模式解释【】</w:t>
      </w:r>
      <w:bookmarkEnd w:id="1087"/>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88" w:name="_Toc5918663"/>
      <w:r>
        <w:rPr>
          <w:rFonts w:hint="eastAsia"/>
        </w:rPr>
        <w:t>说说</w:t>
      </w:r>
      <w:r>
        <w:rPr>
          <w:rFonts w:hint="eastAsia"/>
        </w:rPr>
        <w:t>UML</w:t>
      </w:r>
      <w:bookmarkEnd w:id="1088"/>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89" w:name="_Toc5918664"/>
      <w:r>
        <w:rPr>
          <w:rFonts w:hint="eastAsia"/>
        </w:rPr>
        <w:t>UML</w:t>
      </w:r>
      <w:r>
        <w:rPr>
          <w:rFonts w:hint="eastAsia"/>
        </w:rPr>
        <w:t>中的几种关系？</w:t>
      </w:r>
      <w:bookmarkEnd w:id="1089"/>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0" w:name="_Toc5918665"/>
      <w:r>
        <w:rPr>
          <w:rFonts w:hint="eastAsia"/>
        </w:rPr>
        <w:t>UML</w:t>
      </w:r>
      <w:r>
        <w:rPr>
          <w:rFonts w:hint="eastAsia"/>
        </w:rPr>
        <w:t>几种图及用途？</w:t>
      </w:r>
      <w:bookmarkEnd w:id="1090"/>
    </w:p>
    <w:p w14:paraId="3E8B7C9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1" w:name="_Toc5918667"/>
      <w:r>
        <w:rPr>
          <w:rFonts w:hint="eastAsia"/>
        </w:rPr>
        <w:t>DAO</w:t>
      </w:r>
      <w:r>
        <w:rPr>
          <w:rFonts w:hint="eastAsia"/>
        </w:rPr>
        <w:t>设计模式与</w:t>
      </w:r>
      <w:r>
        <w:rPr>
          <w:rFonts w:hint="eastAsia"/>
        </w:rPr>
        <w:t>DELEGATE</w:t>
      </w:r>
      <w:r>
        <w:rPr>
          <w:rFonts w:hint="eastAsia"/>
        </w:rPr>
        <w:t>模式</w:t>
      </w:r>
      <w:bookmarkEnd w:id="1091"/>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lastRenderedPageBreak/>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2" w:name="_Toc5918668"/>
      <w:r>
        <w:rPr>
          <w:rFonts w:hint="eastAsia"/>
        </w:rPr>
        <w:t>适配器模式与桥梁模式的区别</w:t>
      </w:r>
      <w:bookmarkEnd w:id="1092"/>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3" w:name="_Toc5918669"/>
      <w:r>
        <w:rPr>
          <w:rFonts w:hint="eastAsia"/>
        </w:rPr>
        <w:t>开发中都用到了那些设计模式</w:t>
      </w:r>
      <w:r>
        <w:rPr>
          <w:rFonts w:hint="eastAsia"/>
        </w:rPr>
        <w:t>?</w:t>
      </w:r>
      <w:r>
        <w:rPr>
          <w:rFonts w:hint="eastAsia"/>
        </w:rPr>
        <w:t>用在什么场合</w:t>
      </w:r>
      <w:r>
        <w:rPr>
          <w:rFonts w:hint="eastAsia"/>
        </w:rPr>
        <w:t>?</w:t>
      </w:r>
      <w:bookmarkEnd w:id="1093"/>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4" w:name="_Toc5918670"/>
      <w:r>
        <w:rPr>
          <w:rFonts w:hint="eastAsia"/>
        </w:rPr>
        <w:t>W</w:t>
      </w:r>
      <w:r>
        <w:t>EB</w:t>
      </w:r>
      <w:r>
        <w:rPr>
          <w:rFonts w:hint="eastAsia"/>
        </w:rPr>
        <w:t>前端</w:t>
      </w:r>
      <w:bookmarkEnd w:id="824"/>
      <w:bookmarkEnd w:id="1094"/>
    </w:p>
    <w:p w14:paraId="27E1B182" w14:textId="77777777" w:rsidR="00386016" w:rsidRDefault="00386016" w:rsidP="00776A6B">
      <w:pPr>
        <w:pStyle w:val="3"/>
      </w:pPr>
      <w:bookmarkStart w:id="1095" w:name="_Toc5918671"/>
      <w:r>
        <w:t>JavaScript</w:t>
      </w:r>
      <w:r>
        <w:t>有哪几种数据类型</w:t>
      </w:r>
      <w:bookmarkEnd w:id="1095"/>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6"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6"/>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lastRenderedPageBreak/>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7B36EEB0" w14:textId="77777777" w:rsidR="00386016" w:rsidRDefault="00386016" w:rsidP="00776A6B">
      <w:pPr>
        <w:pStyle w:val="3"/>
      </w:pPr>
      <w:bookmarkStart w:id="1097" w:name="_Toc5918727"/>
      <w:r>
        <w:rPr>
          <w:rFonts w:hint="eastAsia"/>
        </w:rPr>
        <w:t>DIV</w:t>
      </w:r>
      <w:r>
        <w:rPr>
          <w:rFonts w:hint="eastAsia"/>
        </w:rPr>
        <w:t>和</w:t>
      </w:r>
      <w:r>
        <w:rPr>
          <w:rFonts w:hint="eastAsia"/>
        </w:rPr>
        <w:t>Span</w:t>
      </w:r>
      <w:r>
        <w:rPr>
          <w:rFonts w:hint="eastAsia"/>
        </w:rPr>
        <w:t>的区别</w:t>
      </w:r>
      <w:r>
        <w:rPr>
          <w:rFonts w:hint="eastAsia"/>
        </w:rPr>
        <w:t>?</w:t>
      </w:r>
      <w:bookmarkEnd w:id="1097"/>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35068B48" w14:textId="77777777" w:rsidR="00386016" w:rsidRDefault="00386016" w:rsidP="00776A6B">
      <w:pPr>
        <w:pStyle w:val="3"/>
      </w:pPr>
      <w:bookmarkStart w:id="1098"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098"/>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099"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099"/>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lastRenderedPageBreak/>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00" w:name="_Toc5918732"/>
      <w:r>
        <w:rPr>
          <w:rFonts w:hint="eastAsia"/>
        </w:rPr>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00"/>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01"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01"/>
    </w:p>
    <w:p w14:paraId="74E27EB3" w14:textId="77777777" w:rsidR="00C16FA2" w:rsidRDefault="00386016" w:rsidP="00E27BE8">
      <w:pPr>
        <w:ind w:firstLine="480"/>
      </w:pPr>
      <w:r>
        <w:t>setInterval(myfun(),1000)</w:t>
      </w:r>
    </w:p>
    <w:p w14:paraId="4F4AEE22" w14:textId="77777777" w:rsidR="00386016" w:rsidRDefault="00386016" w:rsidP="00776A6B">
      <w:pPr>
        <w:pStyle w:val="3"/>
      </w:pPr>
      <w:bookmarkStart w:id="1102" w:name="_Toc5918737"/>
      <w:r>
        <w:rPr>
          <w:rFonts w:hint="eastAsia"/>
        </w:rPr>
        <w:t>二叉树遍历有几种方法【中恒互联】</w:t>
      </w:r>
      <w:bookmarkEnd w:id="1102"/>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0DD3D9A8" w14:textId="434ACFC4" w:rsidR="008A6320" w:rsidRDefault="008A6320" w:rsidP="004546EC">
      <w:pPr>
        <w:pStyle w:val="3"/>
      </w:pPr>
      <w:bookmarkStart w:id="1103" w:name="t10"/>
      <w:bookmarkStart w:id="1104" w:name="t11"/>
      <w:bookmarkStart w:id="1105" w:name="_Toc5918740"/>
      <w:bookmarkStart w:id="1106" w:name="_Toc277661201"/>
      <w:bookmarkEnd w:id="410"/>
      <w:bookmarkEnd w:id="1103"/>
      <w:bookmarkEnd w:id="1104"/>
      <w:r>
        <w:rPr>
          <w:rFonts w:hint="eastAsia"/>
        </w:rPr>
        <w:t>Html</w:t>
      </w:r>
    </w:p>
    <w:p w14:paraId="1987B3A7" w14:textId="77777777" w:rsidR="00FB3706" w:rsidRDefault="00FB3706" w:rsidP="00FB3706">
      <w:pPr>
        <w:pStyle w:val="4"/>
      </w:pPr>
      <w:bookmarkStart w:id="1107" w:name="_Toc5918736"/>
      <w:r>
        <w:rPr>
          <w:rFonts w:hint="eastAsia"/>
        </w:rPr>
        <w:t>HTTP</w:t>
      </w:r>
      <w:r>
        <w:rPr>
          <w:rFonts w:hint="eastAsia"/>
        </w:rPr>
        <w:t>请求返回的状态码有哪些？分别有什么含义？</w:t>
      </w:r>
      <w:bookmarkEnd w:id="1107"/>
    </w:p>
    <w:p w14:paraId="0603DD8C" w14:textId="77777777" w:rsidR="00FB3706" w:rsidRDefault="00FB3706" w:rsidP="00FB3706">
      <w:pPr>
        <w:ind w:firstLine="480"/>
      </w:pPr>
      <w:r>
        <w:rPr>
          <w:rFonts w:hint="eastAsia"/>
        </w:rPr>
        <w:t>3XX</w:t>
      </w:r>
      <w:r>
        <w:rPr>
          <w:rFonts w:hint="eastAsia"/>
        </w:rPr>
        <w:t>：重定向，</w:t>
      </w:r>
      <w:r>
        <w:t>这类状态码代表需要</w:t>
      </w:r>
      <w:hyperlink r:id="rId236" w:history="1">
        <w:r>
          <w:t>客户端</w:t>
        </w:r>
      </w:hyperlink>
      <w:r>
        <w:t>采取进一步的操作才能完成请求。通常，这些状态码用来重定向，后续的请求地址（重定向目标）在本次响应的</w:t>
      </w:r>
      <w:r>
        <w:t>Location</w:t>
      </w:r>
      <w:r>
        <w:t>域中指明。</w:t>
      </w:r>
    </w:p>
    <w:p w14:paraId="5D56E919" w14:textId="77777777" w:rsidR="00FB3706" w:rsidRDefault="00FB3706" w:rsidP="00FB3706">
      <w:pPr>
        <w:ind w:firstLine="480"/>
      </w:pPr>
      <w:r>
        <w:rPr>
          <w:rFonts w:hint="eastAsia"/>
        </w:rPr>
        <w:t>302</w:t>
      </w:r>
      <w:r>
        <w:rPr>
          <w:rFonts w:hint="eastAsia"/>
        </w:rPr>
        <w:t>：</w:t>
      </w:r>
      <w:r>
        <w:t>请求的资源现在临时从不同的</w:t>
      </w:r>
      <w:r>
        <w:t>URI</w:t>
      </w:r>
      <w:r>
        <w:t>响应请求</w:t>
      </w:r>
    </w:p>
    <w:p w14:paraId="6A39487C" w14:textId="77777777" w:rsidR="00FB3706" w:rsidRDefault="00FB3706" w:rsidP="00FB3706">
      <w:pPr>
        <w:ind w:firstLine="480"/>
      </w:pPr>
      <w:r>
        <w:rPr>
          <w:rFonts w:hint="eastAsia"/>
        </w:rPr>
        <w:t>303</w:t>
      </w:r>
      <w:r>
        <w:rPr>
          <w:rFonts w:hint="eastAsia"/>
        </w:rPr>
        <w:t>：</w:t>
      </w:r>
      <w:r>
        <w:t>对应当前请求的响应可以在另一个</w:t>
      </w:r>
      <w:r>
        <w:t>URI</w:t>
      </w:r>
      <w:r>
        <w:t>上被找到，而且</w:t>
      </w:r>
      <w:hyperlink r:id="rId237" w:history="1">
        <w:r>
          <w:t>客户端</w:t>
        </w:r>
      </w:hyperlink>
      <w:r>
        <w:t>应当采用</w:t>
      </w:r>
      <w:r>
        <w:t>GET</w:t>
      </w:r>
      <w:r>
        <w:t>的方式访问那个资源。</w:t>
      </w:r>
    </w:p>
    <w:p w14:paraId="329EA62C" w14:textId="77777777" w:rsidR="00FB3706" w:rsidRDefault="00FB3706" w:rsidP="00FB3706">
      <w:pPr>
        <w:ind w:firstLine="480"/>
      </w:pPr>
      <w:r>
        <w:rPr>
          <w:rFonts w:hint="eastAsia"/>
        </w:rPr>
        <w:t>4XX</w:t>
      </w:r>
      <w:r>
        <w:rPr>
          <w:rFonts w:hint="eastAsia"/>
        </w:rPr>
        <w:t>：</w:t>
      </w:r>
      <w:r>
        <w:t>请求错误</w:t>
      </w:r>
      <w:r>
        <w:rPr>
          <w:rFonts w:hint="eastAsia"/>
        </w:rPr>
        <w:t>，</w:t>
      </w:r>
      <w:r>
        <w:t>这类的状态码代表了</w:t>
      </w:r>
      <w:hyperlink r:id="rId238" w:history="1">
        <w:r>
          <w:t>客户端</w:t>
        </w:r>
      </w:hyperlink>
      <w:r>
        <w:t>看起来可能发生了错误，妨碍了服务器的处理</w:t>
      </w: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0B59B9C2" w14:textId="77777777" w:rsidR="00FB3706" w:rsidRDefault="00FB3706" w:rsidP="00FB3706">
      <w:pPr>
        <w:ind w:firstLine="480"/>
      </w:pPr>
      <w:r>
        <w:rPr>
          <w:rFonts w:hint="eastAsia"/>
        </w:rPr>
        <w:lastRenderedPageBreak/>
        <w:t>5XX</w:t>
      </w:r>
      <w:r>
        <w:rPr>
          <w:rFonts w:hint="eastAsia"/>
        </w:rPr>
        <w:t>：服务器错误，</w:t>
      </w:r>
      <w:r>
        <w:t>这类状态码代表了服务器在处理请求的过程中有错误或者异常状态发生，也有可能是服务器意识到以当前的软硬件资源无法完成对请求的处理。</w:t>
      </w:r>
    </w:p>
    <w:p w14:paraId="0C37FDCE" w14:textId="77777777" w:rsidR="00FB3706" w:rsidRDefault="00FB3706" w:rsidP="00FB3706">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33839D0" w14:textId="6FEDB4EE" w:rsidR="008A6320" w:rsidRPr="00EF4744" w:rsidRDefault="008A6320" w:rsidP="008A6320">
      <w:pPr>
        <w:pStyle w:val="4"/>
      </w:pPr>
      <w:r w:rsidRPr="00EF4744">
        <w:t>Doctype</w:t>
      </w:r>
      <w:r w:rsidRPr="00EF4744">
        <w:t>作用</w:t>
      </w:r>
      <w:r w:rsidRPr="00EF4744">
        <w:t xml:space="preserve">? </w:t>
      </w:r>
      <w:r w:rsidRPr="00EF4744">
        <w:t>严格模式与混杂模式如何区分？它们有何意义</w:t>
      </w:r>
      <w:r w:rsidRPr="00EF4744">
        <w:t>?</w:t>
      </w:r>
    </w:p>
    <w:p w14:paraId="5F0EBE99" w14:textId="77777777" w:rsidR="008A6320" w:rsidRPr="00343626" w:rsidRDefault="008A6320" w:rsidP="00732DF1">
      <w:pPr>
        <w:ind w:firstLine="480"/>
      </w:pPr>
      <w:r w:rsidRPr="00343626">
        <w:t>（</w:t>
      </w:r>
      <w:r w:rsidRPr="00343626">
        <w:t>1</w:t>
      </w:r>
      <w:r w:rsidRPr="00343626">
        <w:t>）、</w:t>
      </w:r>
      <w:r w:rsidRPr="00343626">
        <w:t xml:space="preserve"> </w:t>
      </w:r>
      <w:r w:rsidRPr="00343626">
        <w:t>声明位于文档中的最前面，处于</w:t>
      </w:r>
      <w:r w:rsidRPr="00343626">
        <w:t xml:space="preserve"> </w:t>
      </w:r>
      <w:r w:rsidRPr="00343626">
        <w:t>标签之前。告知浏览器的解析器，用什么文档类型</w:t>
      </w:r>
      <w:r w:rsidRPr="00343626">
        <w:t xml:space="preserve"> </w:t>
      </w:r>
      <w:r w:rsidRPr="00343626">
        <w:t>规范来解析这个文档。</w:t>
      </w:r>
      <w:r w:rsidRPr="00343626">
        <w:t> </w:t>
      </w:r>
    </w:p>
    <w:p w14:paraId="53B2CBD9" w14:textId="77777777" w:rsidR="008A6320" w:rsidRPr="00343626" w:rsidRDefault="008A6320" w:rsidP="00732DF1">
      <w:pPr>
        <w:ind w:firstLine="480"/>
      </w:pPr>
      <w:r w:rsidRPr="00343626">
        <w:t>（</w:t>
      </w:r>
      <w:r w:rsidRPr="00343626">
        <w:t>2</w:t>
      </w:r>
      <w:r w:rsidRPr="00343626">
        <w:t>）、严格模式的排版和</w:t>
      </w:r>
      <w:r w:rsidRPr="00343626">
        <w:t xml:space="preserve"> JS </w:t>
      </w:r>
      <w:r w:rsidRPr="00343626">
        <w:t>运作模式是</w:t>
      </w:r>
      <w:r w:rsidRPr="00343626">
        <w:t>  </w:t>
      </w:r>
      <w:r w:rsidRPr="00343626">
        <w:t>以该浏览器支持的最高标准运行。</w:t>
      </w:r>
    </w:p>
    <w:p w14:paraId="0D431CA0" w14:textId="77777777" w:rsidR="008A6320" w:rsidRPr="00343626" w:rsidRDefault="008A6320" w:rsidP="00732DF1">
      <w:pPr>
        <w:ind w:firstLine="480"/>
      </w:pPr>
      <w:r w:rsidRPr="00343626">
        <w:t>（</w:t>
      </w:r>
      <w:r w:rsidRPr="00343626">
        <w:t>3</w:t>
      </w:r>
      <w:r w:rsidRPr="00343626">
        <w:t>）、在混杂模式中，页面以宽松的向后兼容的方式显示。模拟老式浏览器的行为以防止站点无法工作。</w:t>
      </w:r>
    </w:p>
    <w:p w14:paraId="6A1FAE6B" w14:textId="77777777" w:rsidR="008A6320" w:rsidRDefault="008A6320" w:rsidP="00732DF1">
      <w:pPr>
        <w:ind w:firstLine="480"/>
      </w:pPr>
      <w:r w:rsidRPr="00343626">
        <w:t>（</w:t>
      </w:r>
      <w:r w:rsidRPr="00343626">
        <w:t>4</w:t>
      </w:r>
      <w:r w:rsidRPr="00343626">
        <w:t>）、</w:t>
      </w:r>
      <w:r w:rsidRPr="00343626">
        <w:t>DOCTYPE</w:t>
      </w:r>
      <w:r w:rsidRPr="00343626">
        <w:t>不存在或格式不正确会导致文档以混杂模式呈现。</w:t>
      </w:r>
    </w:p>
    <w:p w14:paraId="5E42CD1F" w14:textId="2A5E2E20" w:rsidR="008A6320" w:rsidRPr="00EF4744" w:rsidRDefault="008A6320" w:rsidP="008A6320">
      <w:pPr>
        <w:pStyle w:val="4"/>
      </w:pPr>
      <w:r w:rsidRPr="00EF4744">
        <w:t>行内元素有哪些？块级元素有哪些？</w:t>
      </w:r>
      <w:r w:rsidRPr="00EF4744">
        <w:t> </w:t>
      </w:r>
    </w:p>
    <w:p w14:paraId="43C3F4F4" w14:textId="77777777" w:rsidR="008A6320" w:rsidRPr="00343626" w:rsidRDefault="008A6320" w:rsidP="00732DF1">
      <w:pPr>
        <w:ind w:firstLine="480"/>
      </w:pPr>
      <w:r w:rsidRPr="00343626">
        <w:t>（</w:t>
      </w:r>
      <w:r w:rsidRPr="00343626">
        <w:t>1</w:t>
      </w:r>
      <w:r w:rsidRPr="00343626">
        <w:t>）</w:t>
      </w:r>
      <w:r w:rsidRPr="00343626">
        <w:t>CSS</w:t>
      </w:r>
      <w:r w:rsidRPr="00343626">
        <w:t>规范规定，每个元素都有</w:t>
      </w:r>
      <w:r w:rsidRPr="00343626">
        <w:t>display</w:t>
      </w:r>
      <w:r w:rsidRPr="00343626">
        <w:t>属性，确定该元素的类型，每个元素都有默认的</w:t>
      </w:r>
      <w:r w:rsidRPr="00343626">
        <w:t>display</w:t>
      </w:r>
      <w:r w:rsidRPr="00343626">
        <w:t>值，</w:t>
      </w:r>
      <w:r w:rsidRPr="00343626">
        <w:t>  </w:t>
      </w:r>
      <w:r w:rsidRPr="00343626">
        <w:t>比如</w:t>
      </w:r>
      <w:r w:rsidRPr="00343626">
        <w:t>div</w:t>
      </w:r>
      <w:r w:rsidRPr="00343626">
        <w:t>默认</w:t>
      </w:r>
      <w:r w:rsidRPr="00343626">
        <w:t>display</w:t>
      </w:r>
      <w:r w:rsidRPr="00343626">
        <w:t>属性值为</w:t>
      </w:r>
      <w:r w:rsidRPr="00343626">
        <w:t>“block”</w:t>
      </w:r>
      <w:r w:rsidRPr="00343626">
        <w:t>，成为</w:t>
      </w:r>
      <w:r w:rsidRPr="00343626">
        <w:t>“</w:t>
      </w:r>
      <w:r w:rsidRPr="00343626">
        <w:t>块级</w:t>
      </w:r>
      <w:r w:rsidRPr="00343626">
        <w:t>”</w:t>
      </w:r>
      <w:r w:rsidRPr="00343626">
        <w:t>元素；</w:t>
      </w:r>
      <w:r w:rsidRPr="00343626">
        <w:t>  span</w:t>
      </w:r>
      <w:r w:rsidRPr="00343626">
        <w:t>默认</w:t>
      </w:r>
      <w:r w:rsidRPr="00343626">
        <w:t>display</w:t>
      </w:r>
      <w:r w:rsidRPr="00343626">
        <w:t>属性值为</w:t>
      </w:r>
      <w:r w:rsidRPr="00343626">
        <w:t>“inline”</w:t>
      </w:r>
      <w:r w:rsidRPr="00343626">
        <w:t>，是</w:t>
      </w:r>
      <w:r w:rsidRPr="00343626">
        <w:t>“</w:t>
      </w:r>
      <w:r w:rsidRPr="00343626">
        <w:t>行内</w:t>
      </w:r>
      <w:r w:rsidRPr="00343626">
        <w:t>”</w:t>
      </w:r>
      <w:r w:rsidRPr="00343626">
        <w:t>元素。</w:t>
      </w:r>
      <w:r w:rsidRPr="00343626">
        <w:t>  </w:t>
      </w:r>
    </w:p>
    <w:p w14:paraId="488A58A4" w14:textId="77777777" w:rsidR="008A6320" w:rsidRDefault="008A6320" w:rsidP="00732DF1">
      <w:pPr>
        <w:ind w:firstLine="480"/>
      </w:pPr>
      <w:r w:rsidRPr="00343626">
        <w:t>（</w:t>
      </w:r>
      <w:r w:rsidRPr="00343626">
        <w:t>2</w:t>
      </w:r>
      <w:r w:rsidRPr="00343626">
        <w:t>）行内元素有：</w:t>
      </w:r>
      <w:r w:rsidRPr="00343626">
        <w:t>a b span img input select strong</w:t>
      </w:r>
      <w:r w:rsidRPr="00343626">
        <w:t>（强调的语气）</w:t>
      </w:r>
      <w:r w:rsidRPr="00343626">
        <w:t>  </w:t>
      </w:r>
      <w:r w:rsidRPr="00343626">
        <w:t>块级元素有：</w:t>
      </w:r>
      <w:r w:rsidRPr="00343626">
        <w:t>div ul ol li dl dt dd h1 h2 h3 h4…p  </w:t>
      </w:r>
    </w:p>
    <w:p w14:paraId="6DBE3B97" w14:textId="5C73261F" w:rsidR="008A6320" w:rsidRPr="00EF4744" w:rsidRDefault="008A6320" w:rsidP="008A6320">
      <w:pPr>
        <w:pStyle w:val="4"/>
      </w:pPr>
      <w:r w:rsidRPr="00EF4744">
        <w:t>3</w:t>
      </w:r>
      <w:r w:rsidRPr="00EF4744">
        <w:t>、</w:t>
      </w:r>
      <w:r w:rsidRPr="00EF4744">
        <w:t xml:space="preserve">link </w:t>
      </w:r>
      <w:r w:rsidRPr="00EF4744">
        <w:t>和</w:t>
      </w:r>
      <w:r w:rsidRPr="00EF4744">
        <w:t xml:space="preserve">@import </w:t>
      </w:r>
      <w:r w:rsidRPr="00EF4744">
        <w:t>的区别是？</w:t>
      </w:r>
    </w:p>
    <w:p w14:paraId="3600FC6D" w14:textId="77777777" w:rsidR="008A6320" w:rsidRPr="00343626" w:rsidRDefault="008A6320" w:rsidP="00732DF1">
      <w:pPr>
        <w:ind w:firstLine="480"/>
      </w:pPr>
      <w:r w:rsidRPr="00343626">
        <w:t>（</w:t>
      </w:r>
      <w:r w:rsidRPr="00343626">
        <w:t>1</w:t>
      </w:r>
      <w:r w:rsidRPr="00343626">
        <w:t>）</w:t>
      </w:r>
      <w:r w:rsidRPr="00343626">
        <w:t>link</w:t>
      </w:r>
      <w:r w:rsidRPr="00343626">
        <w:t>属于</w:t>
      </w:r>
      <w:r w:rsidRPr="00343626">
        <w:t>XHTML</w:t>
      </w:r>
      <w:r w:rsidRPr="00343626">
        <w:t>标签，而</w:t>
      </w:r>
      <w:r w:rsidRPr="00343626">
        <w:t>@import</w:t>
      </w:r>
      <w:r w:rsidRPr="00343626">
        <w:t>是</w:t>
      </w:r>
      <w:r w:rsidRPr="00343626">
        <w:t>CSS</w:t>
      </w:r>
      <w:r w:rsidRPr="00343626">
        <w:t>提供的</w:t>
      </w:r>
      <w:r w:rsidRPr="00343626">
        <w:t>;</w:t>
      </w:r>
    </w:p>
    <w:p w14:paraId="5EE0C314" w14:textId="77777777" w:rsidR="008A6320" w:rsidRPr="00343626" w:rsidRDefault="008A6320" w:rsidP="00732DF1">
      <w:pPr>
        <w:ind w:firstLine="480"/>
      </w:pPr>
      <w:r w:rsidRPr="00343626">
        <w:t>（</w:t>
      </w:r>
      <w:r w:rsidRPr="00343626">
        <w:t>2</w:t>
      </w:r>
      <w:r w:rsidRPr="00343626">
        <w:t>）页面被加载的时，</w:t>
      </w:r>
      <w:r w:rsidRPr="00343626">
        <w:t>link</w:t>
      </w:r>
      <w:r w:rsidRPr="00343626">
        <w:t>会同时被加载，而</w:t>
      </w:r>
      <w:r w:rsidRPr="00343626">
        <w:t>@import</w:t>
      </w:r>
      <w:r w:rsidRPr="00343626">
        <w:t>引用的</w:t>
      </w:r>
      <w:r w:rsidRPr="00343626">
        <w:t>CSS</w:t>
      </w:r>
      <w:r w:rsidRPr="00343626">
        <w:t>会等到页面被加载完再加载</w:t>
      </w:r>
      <w:r w:rsidRPr="00343626">
        <w:t>;</w:t>
      </w:r>
    </w:p>
    <w:p w14:paraId="6FA8BC2A" w14:textId="77777777" w:rsidR="008A6320" w:rsidRPr="00343626" w:rsidRDefault="008A6320" w:rsidP="00732DF1">
      <w:pPr>
        <w:ind w:firstLine="480"/>
      </w:pPr>
      <w:r w:rsidRPr="00343626">
        <w:t>（</w:t>
      </w:r>
      <w:r w:rsidRPr="00343626">
        <w:t>3</w:t>
      </w:r>
      <w:r w:rsidRPr="00343626">
        <w:t>）</w:t>
      </w:r>
      <w:r w:rsidRPr="00343626">
        <w:t>import</w:t>
      </w:r>
      <w:r w:rsidRPr="00343626">
        <w:t>只在</w:t>
      </w:r>
      <w:r w:rsidRPr="00343626">
        <w:t>IE5</w:t>
      </w:r>
      <w:r w:rsidRPr="00343626">
        <w:t>以上才能识别，而</w:t>
      </w:r>
      <w:r w:rsidRPr="00343626">
        <w:t>link</w:t>
      </w:r>
      <w:r w:rsidRPr="00343626">
        <w:t>是</w:t>
      </w:r>
      <w:r w:rsidRPr="00343626">
        <w:t>XHTML</w:t>
      </w:r>
      <w:r w:rsidRPr="00343626">
        <w:t>标签，无兼容问题</w:t>
      </w:r>
      <w:r w:rsidRPr="00343626">
        <w:t>;</w:t>
      </w:r>
    </w:p>
    <w:p w14:paraId="4418FB73" w14:textId="77777777" w:rsidR="008A6320" w:rsidRDefault="008A6320" w:rsidP="00732DF1">
      <w:pPr>
        <w:ind w:firstLine="480"/>
      </w:pPr>
      <w:r w:rsidRPr="00343626">
        <w:t>（</w:t>
      </w:r>
      <w:r w:rsidRPr="00343626">
        <w:t>4</w:t>
      </w:r>
      <w:r w:rsidRPr="00343626">
        <w:t>）</w:t>
      </w:r>
      <w:r w:rsidRPr="00343626">
        <w:t>link</w:t>
      </w:r>
      <w:r w:rsidRPr="00343626">
        <w:t>方式的样式的权重</w:t>
      </w:r>
      <w:r w:rsidRPr="00343626">
        <w:t xml:space="preserve"> </w:t>
      </w:r>
      <w:r w:rsidRPr="00343626">
        <w:t>高于</w:t>
      </w:r>
      <w:r w:rsidRPr="00343626">
        <w:t>@import</w:t>
      </w:r>
      <w:r w:rsidRPr="00343626">
        <w:t>的权重</w:t>
      </w:r>
      <w:r w:rsidRPr="00343626">
        <w:t>. </w:t>
      </w:r>
    </w:p>
    <w:p w14:paraId="50B8598B" w14:textId="7E775C33" w:rsidR="008A6320" w:rsidRPr="00EF4744" w:rsidRDefault="008A6320" w:rsidP="008A6320">
      <w:pPr>
        <w:pStyle w:val="4"/>
      </w:pPr>
      <w:r w:rsidRPr="00EF4744">
        <w:t>4</w:t>
      </w:r>
      <w:r w:rsidRPr="00EF4744">
        <w:t>、浏览器的内核分别是什么</w:t>
      </w:r>
      <w:r w:rsidRPr="00EF4744">
        <w:t>?</w:t>
      </w:r>
    </w:p>
    <w:p w14:paraId="5DBA2A5D" w14:textId="77777777" w:rsidR="008A6320" w:rsidRDefault="008A6320" w:rsidP="00732DF1">
      <w:pPr>
        <w:ind w:firstLine="480"/>
      </w:pPr>
      <w:r w:rsidRPr="00343626">
        <w:t>IE</w:t>
      </w:r>
      <w:r w:rsidRPr="00343626">
        <w:t>浏览器的内核</w:t>
      </w:r>
      <w:r w:rsidRPr="00343626">
        <w:t>Trident</w:t>
      </w:r>
      <w:r w:rsidRPr="00343626">
        <w:t>、</w:t>
      </w:r>
      <w:r w:rsidRPr="00343626">
        <w:t>Mozilla</w:t>
      </w:r>
      <w:r w:rsidRPr="00343626">
        <w:t>的</w:t>
      </w:r>
      <w:r w:rsidRPr="00343626">
        <w:t>Gecko</w:t>
      </w:r>
      <w:r w:rsidRPr="00343626">
        <w:t>、</w:t>
      </w:r>
      <w:r w:rsidRPr="00343626">
        <w:t>Chrome</w:t>
      </w:r>
      <w:r w:rsidRPr="00343626">
        <w:t>的</w:t>
      </w:r>
      <w:r w:rsidRPr="00343626">
        <w:t>Blink</w:t>
      </w:r>
      <w:r w:rsidRPr="00343626">
        <w:t>（</w:t>
      </w:r>
      <w:r w:rsidRPr="00343626">
        <w:t>WebKit</w:t>
      </w:r>
      <w:r w:rsidRPr="00343626">
        <w:t>的分支）、</w:t>
      </w:r>
      <w:r w:rsidRPr="00343626">
        <w:t>Opera</w:t>
      </w:r>
      <w:r w:rsidRPr="00343626">
        <w:t>内核原为</w:t>
      </w:r>
      <w:r w:rsidRPr="00343626">
        <w:t>Presto</w:t>
      </w:r>
      <w:r w:rsidRPr="00343626">
        <w:t>，现为</w:t>
      </w:r>
      <w:r w:rsidRPr="00343626">
        <w:t>Blink</w:t>
      </w:r>
      <w:r w:rsidRPr="00343626">
        <w:t>；</w:t>
      </w:r>
    </w:p>
    <w:p w14:paraId="36D13624" w14:textId="50300845" w:rsidR="008A6320" w:rsidRPr="00EF4744" w:rsidRDefault="008A6320" w:rsidP="008A6320">
      <w:pPr>
        <w:pStyle w:val="4"/>
      </w:pPr>
      <w:r w:rsidRPr="00EF4744">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p>
    <w:p w14:paraId="1316DB1F" w14:textId="77777777" w:rsidR="008A6320" w:rsidRPr="00343626" w:rsidRDefault="008A6320" w:rsidP="00732DF1">
      <w:pPr>
        <w:ind w:firstLine="480"/>
      </w:pPr>
      <w:r w:rsidRPr="00343626">
        <w:t xml:space="preserve">HTML5 </w:t>
      </w:r>
      <w:r w:rsidRPr="00343626">
        <w:t>现在已经不是</w:t>
      </w:r>
      <w:r w:rsidRPr="00343626">
        <w:t xml:space="preserve"> SGML </w:t>
      </w:r>
      <w:r w:rsidRPr="00343626">
        <w:t>的子集，主要是关于图像，位置，存储，多任务等功能的增加。</w:t>
      </w:r>
    </w:p>
    <w:p w14:paraId="744397C5" w14:textId="77777777" w:rsidR="008A6320" w:rsidRDefault="008A6320" w:rsidP="00732DF1">
      <w:pPr>
        <w:ind w:firstLine="480"/>
      </w:pPr>
      <w:r w:rsidRPr="00343626">
        <w:t>绘画</w:t>
      </w:r>
      <w:r w:rsidRPr="00343626">
        <w:t xml:space="preserve"> canvas    </w:t>
      </w:r>
      <w:r w:rsidRPr="00343626">
        <w:t>用于媒介回放的</w:t>
      </w:r>
      <w:r w:rsidRPr="00343626">
        <w:t xml:space="preserve"> video </w:t>
      </w:r>
      <w:r w:rsidRPr="00343626">
        <w:t>和</w:t>
      </w:r>
      <w:r w:rsidRPr="00343626">
        <w:t xml:space="preserve"> audio </w:t>
      </w:r>
      <w:r w:rsidRPr="00343626">
        <w:t>元素</w:t>
      </w:r>
      <w:r w:rsidRPr="00343626">
        <w:t xml:space="preserve">   </w:t>
      </w:r>
      <w:r w:rsidRPr="00343626">
        <w:t>本地离线存储</w:t>
      </w:r>
      <w:r w:rsidRPr="00343626">
        <w:t xml:space="preserve"> localStorage </w:t>
      </w:r>
      <w:r w:rsidRPr="00343626">
        <w:t>长期存储数据，浏览器关闭后数据不丢失；</w:t>
      </w:r>
      <w:r w:rsidRPr="00343626">
        <w:t xml:space="preserve">  sessionStorage </w:t>
      </w:r>
      <w:r w:rsidRPr="00343626">
        <w:t>的数据在浏览器关闭后自动删除</w:t>
      </w:r>
      <w:r w:rsidRPr="00343626">
        <w:t>  </w:t>
      </w:r>
      <w:r w:rsidRPr="00343626">
        <w:t>语意化更好的内容元素，比如</w:t>
      </w:r>
      <w:r w:rsidRPr="00343626">
        <w:t xml:space="preserve"> article</w:t>
      </w:r>
      <w:r w:rsidRPr="00343626">
        <w:t>、</w:t>
      </w:r>
      <w:r w:rsidRPr="00343626">
        <w:t>footer</w:t>
      </w:r>
      <w:r w:rsidRPr="00343626">
        <w:t>、</w:t>
      </w:r>
      <w:r w:rsidRPr="00343626">
        <w:t>header</w:t>
      </w:r>
      <w:r w:rsidRPr="00343626">
        <w:t>、</w:t>
      </w:r>
      <w:r w:rsidRPr="00343626">
        <w:t>nav</w:t>
      </w:r>
      <w:r w:rsidRPr="00343626">
        <w:t>、</w:t>
      </w:r>
      <w:r w:rsidRPr="00343626">
        <w:t xml:space="preserve">section   </w:t>
      </w:r>
      <w:r w:rsidRPr="00343626">
        <w:t>表单控件，</w:t>
      </w:r>
      <w:r w:rsidRPr="00343626">
        <w:t>calendar</w:t>
      </w:r>
      <w:r w:rsidRPr="00343626">
        <w:t>、</w:t>
      </w:r>
      <w:r w:rsidRPr="00343626">
        <w:t>date</w:t>
      </w:r>
      <w:r w:rsidRPr="00343626">
        <w:t>、</w:t>
      </w:r>
      <w:r w:rsidRPr="00343626">
        <w:t>time</w:t>
      </w:r>
      <w:r w:rsidRPr="00343626">
        <w:t>、</w:t>
      </w:r>
      <w:r w:rsidRPr="00343626">
        <w:t>email</w:t>
      </w:r>
      <w:r w:rsidRPr="00343626">
        <w:t>、</w:t>
      </w:r>
      <w:r w:rsidRPr="00343626">
        <w:t>url</w:t>
      </w:r>
      <w:r w:rsidRPr="00343626">
        <w:t>、</w:t>
      </w:r>
      <w:r w:rsidRPr="00343626">
        <w:t>search    </w:t>
      </w:r>
      <w:r w:rsidRPr="00343626">
        <w:t>新的技术</w:t>
      </w:r>
      <w:r w:rsidRPr="00343626">
        <w:t>webworker, websockt, Geolocation</w:t>
      </w:r>
    </w:p>
    <w:p w14:paraId="5CC09F66" w14:textId="137B178F" w:rsidR="008A6320" w:rsidRPr="00EF4744" w:rsidRDefault="008A6320" w:rsidP="008A6320">
      <w:pPr>
        <w:pStyle w:val="4"/>
      </w:pPr>
      <w:r w:rsidRPr="00EF4744">
        <w:t>6</w:t>
      </w:r>
      <w:r w:rsidRPr="00EF4744">
        <w:t>、对语义化如何理解？</w:t>
      </w:r>
    </w:p>
    <w:p w14:paraId="64AFE691" w14:textId="77777777" w:rsidR="008A6320" w:rsidRPr="00343626" w:rsidRDefault="008A6320" w:rsidP="00732DF1">
      <w:pPr>
        <w:ind w:firstLine="480"/>
      </w:pPr>
      <w:r w:rsidRPr="00343626">
        <w:t>用正确的标签做正确的事情！</w:t>
      </w:r>
    </w:p>
    <w:p w14:paraId="4B2D32B3" w14:textId="77777777" w:rsidR="008A6320" w:rsidRPr="00343626" w:rsidRDefault="008A6320" w:rsidP="00732DF1">
      <w:pPr>
        <w:ind w:firstLine="480"/>
      </w:pPr>
      <w:r w:rsidRPr="00343626">
        <w:t>HTML</w:t>
      </w:r>
      <w:r w:rsidRPr="00343626">
        <w:t>语义化就是让页面的内容结构化，便于对浏览器、搜索引擎解析；在没有样式</w:t>
      </w:r>
      <w:r w:rsidRPr="00343626">
        <w:t>CCS</w:t>
      </w:r>
      <w:r w:rsidRPr="00343626">
        <w:t>情况下也以一种文档格式显示，并且是容易阅读的。搜索引擎的爬虫依赖于标记来确定</w:t>
      </w:r>
      <w:r w:rsidRPr="00343626">
        <w:lastRenderedPageBreak/>
        <w:t>上下文和各个关键字的权重，利于</w:t>
      </w:r>
      <w:r w:rsidRPr="00343626">
        <w:t xml:space="preserve"> SEO</w:t>
      </w:r>
      <w:r w:rsidRPr="00343626">
        <w:t>。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r w:rsidRPr="00EF4744">
        <w:t>HTML5</w:t>
      </w:r>
      <w:r w:rsidRPr="00EF4744">
        <w:t>的离线储存有几种方式？</w:t>
      </w:r>
    </w:p>
    <w:p w14:paraId="6939CBA0" w14:textId="77777777" w:rsidR="008A6320" w:rsidRDefault="008A6320" w:rsidP="008A6320">
      <w:pPr>
        <w:pStyle w:val="4"/>
      </w:pPr>
      <w:r w:rsidRPr="008A6320">
        <w:rPr>
          <w:rFonts w:ascii="微软雅黑" w:eastAsia="微软雅黑" w:hAnsi="微软雅黑"/>
        </w:rPr>
        <w:t>localStorage长期存储数据，浏览器关闭后数据不丢失；sessionStorage  数据在浏览器关闭后自动删除。</w:t>
      </w:r>
    </w:p>
    <w:p w14:paraId="329EA04B" w14:textId="40ADB7F4" w:rsidR="008A6320" w:rsidRDefault="008A6320" w:rsidP="008A6320">
      <w:pPr>
        <w:pStyle w:val="4"/>
      </w:pPr>
      <w:r w:rsidRPr="00EF4744">
        <w:t>iframe</w:t>
      </w:r>
      <w:r w:rsidRPr="00EF4744">
        <w:t>有那些缺点？</w:t>
      </w:r>
    </w:p>
    <w:p w14:paraId="3346502B" w14:textId="6945B787" w:rsidR="008A6320" w:rsidRPr="00343626" w:rsidRDefault="008A6320" w:rsidP="00732DF1">
      <w:pPr>
        <w:ind w:firstLine="480"/>
      </w:pPr>
      <w:r w:rsidRPr="00343626">
        <w:t>iframe</w:t>
      </w:r>
      <w:r w:rsidRPr="00343626">
        <w:t>会阻塞主页面的</w:t>
      </w:r>
      <w:r w:rsidRPr="00343626">
        <w:t>Onload</w:t>
      </w:r>
      <w:r w:rsidRPr="00343626">
        <w:t>事件；</w:t>
      </w:r>
    </w:p>
    <w:p w14:paraId="301ED530" w14:textId="77777777" w:rsidR="008A6320" w:rsidRDefault="008A6320" w:rsidP="00732DF1">
      <w:pPr>
        <w:ind w:firstLine="480"/>
      </w:pPr>
      <w:r w:rsidRPr="00343626">
        <w:t>iframe</w:t>
      </w:r>
      <w:r w:rsidRPr="00343626">
        <w:t>和主页面共享连接池，而浏览器对相同域的连接有限制，所以会影响页面的并行加载。使用</w:t>
      </w:r>
      <w:r w:rsidRPr="00343626">
        <w:t>iframe</w:t>
      </w:r>
      <w:r w:rsidRPr="00343626">
        <w:t>之前需要考虑这两个缺点。如果需要使用</w:t>
      </w:r>
      <w:r w:rsidRPr="00343626">
        <w:t>iframe</w:t>
      </w:r>
      <w:r w:rsidRPr="00343626">
        <w:t>，最好是通过</w:t>
      </w:r>
      <w:r w:rsidRPr="00343626">
        <w:t>javascript</w:t>
      </w:r>
      <w:r w:rsidRPr="00343626">
        <w:t>动态给</w:t>
      </w:r>
      <w:r w:rsidRPr="00343626">
        <w:t>iframe</w:t>
      </w:r>
      <w:r w:rsidRPr="00343626">
        <w:t>添加</w:t>
      </w:r>
      <w:r w:rsidRPr="00343626">
        <w:t>src</w:t>
      </w:r>
      <w:r w:rsidRPr="00343626">
        <w:t>属性值，这样可以可以绕开以上两个问题。</w:t>
      </w:r>
    </w:p>
    <w:p w14:paraId="0883F205" w14:textId="4F9181BF" w:rsidR="008A6320" w:rsidRDefault="008A6320" w:rsidP="008A6320">
      <w:pPr>
        <w:pStyle w:val="4"/>
      </w:pPr>
      <w:r w:rsidRPr="00EF4744">
        <w:t>cookies</w:t>
      </w:r>
      <w:r w:rsidRPr="00EF4744">
        <w:t>，</w:t>
      </w:r>
      <w:r w:rsidRPr="00EF4744">
        <w:t xml:space="preserve">sessionStorage </w:t>
      </w:r>
      <w:r w:rsidRPr="00EF4744">
        <w:t>和</w:t>
      </w:r>
      <w:r w:rsidRPr="00EF4744">
        <w:t xml:space="preserve"> localStorage </w:t>
      </w:r>
      <w:r w:rsidRPr="00EF4744">
        <w:t>的区别？</w:t>
      </w:r>
    </w:p>
    <w:p w14:paraId="15611725" w14:textId="77777777" w:rsidR="008A6320" w:rsidRDefault="008A6320" w:rsidP="00732DF1">
      <w:pPr>
        <w:ind w:firstLine="480"/>
      </w:pPr>
      <w:r w:rsidRPr="00343626">
        <w:t>cookie</w:t>
      </w:r>
      <w:r w:rsidRPr="00343626">
        <w:t>在浏览器和服务器间来回传递。</w:t>
      </w:r>
      <w:r w:rsidRPr="00343626">
        <w:t xml:space="preserve"> sessionStorage</w:t>
      </w:r>
      <w:r w:rsidRPr="00343626">
        <w:t>和</w:t>
      </w:r>
      <w:r w:rsidRPr="00343626">
        <w:t>localStorage</w:t>
      </w:r>
      <w:r w:rsidRPr="00343626">
        <w:t>不会</w:t>
      </w:r>
      <w:r w:rsidRPr="00343626">
        <w:t>sessionStorage</w:t>
      </w:r>
      <w:r w:rsidRPr="00343626">
        <w:t>和</w:t>
      </w:r>
      <w:r w:rsidRPr="00343626">
        <w:t>localStorage</w:t>
      </w:r>
      <w:r w:rsidRPr="00343626">
        <w:t>的存储空间更大；</w:t>
      </w:r>
      <w:r w:rsidRPr="00343626">
        <w:t>sessionStorage</w:t>
      </w:r>
      <w:r w:rsidRPr="00343626">
        <w:t>和</w:t>
      </w:r>
      <w:r w:rsidRPr="00343626">
        <w:t>localStorage</w:t>
      </w:r>
      <w:r w:rsidRPr="00343626">
        <w:t>有更多丰富易用的接口；</w:t>
      </w:r>
      <w:r w:rsidRPr="00343626">
        <w:t>sessionStorage</w:t>
      </w:r>
      <w:r w:rsidRPr="00343626">
        <w:t>和</w:t>
      </w:r>
      <w:r w:rsidRPr="00343626">
        <w:t>localStorage</w:t>
      </w:r>
      <w:r w:rsidRPr="00343626">
        <w:t>各自独立的存储空间；</w:t>
      </w:r>
    </w:p>
    <w:p w14:paraId="528B6E8A" w14:textId="77777777" w:rsidR="008E004A" w:rsidRPr="00862E8E" w:rsidRDefault="008E004A" w:rsidP="008E004A">
      <w:pPr>
        <w:pStyle w:val="4"/>
      </w:pPr>
      <w:r w:rsidRPr="00862E8E">
        <w:t>XHTML</w:t>
      </w:r>
      <w:r w:rsidRPr="00862E8E">
        <w:t>和</w:t>
      </w:r>
      <w:r w:rsidRPr="00862E8E">
        <w:t>HTML</w:t>
      </w:r>
      <w:r w:rsidRPr="00862E8E">
        <w:t>有什么区别？</w:t>
      </w:r>
    </w:p>
    <w:p w14:paraId="4A1C876A" w14:textId="77777777" w:rsidR="008E004A" w:rsidRDefault="008E004A" w:rsidP="00732DF1">
      <w:pPr>
        <w:ind w:firstLine="480"/>
      </w:pPr>
      <w:r w:rsidRPr="00343626">
        <w:t>HTML</w:t>
      </w:r>
      <w:r w:rsidRPr="00343626">
        <w:t>是一种基本的</w:t>
      </w:r>
      <w:r w:rsidRPr="00343626">
        <w:t>WEB</w:t>
      </w:r>
      <w:r w:rsidRPr="00343626">
        <w:t>网页设计语言，</w:t>
      </w:r>
      <w:r w:rsidRPr="00343626">
        <w:t>XHTML</w:t>
      </w:r>
      <w:r w:rsidRPr="00343626">
        <w:t>是一个基于</w:t>
      </w:r>
      <w:r w:rsidRPr="00343626">
        <w:t>XML</w:t>
      </w:r>
      <w:r w:rsidRPr="00343626">
        <w:t>的置标语言最主要的不同：</w:t>
      </w:r>
    </w:p>
    <w:p w14:paraId="4383BAD5" w14:textId="77777777" w:rsidR="008E004A" w:rsidRDefault="008E004A" w:rsidP="00732DF1">
      <w:pPr>
        <w:ind w:firstLine="480"/>
      </w:pPr>
      <w:r w:rsidRPr="00343626">
        <w:t xml:space="preserve">XHTML </w:t>
      </w:r>
      <w:r w:rsidRPr="00343626">
        <w:t>元素必须被正确地嵌套。</w:t>
      </w:r>
    </w:p>
    <w:p w14:paraId="2FA3689A" w14:textId="77777777" w:rsidR="008E004A" w:rsidRDefault="008E004A" w:rsidP="00732DF1">
      <w:pPr>
        <w:ind w:firstLine="480"/>
      </w:pPr>
      <w:r w:rsidRPr="00343626">
        <w:t xml:space="preserve">XHTML </w:t>
      </w:r>
      <w:r w:rsidRPr="00343626">
        <w:t>元素必须被关闭。标签名必须用小写字母。</w:t>
      </w:r>
    </w:p>
    <w:p w14:paraId="2AF0B303" w14:textId="77777777" w:rsidR="008E004A" w:rsidRDefault="008E004A" w:rsidP="00732DF1">
      <w:pPr>
        <w:ind w:firstLine="480"/>
      </w:pPr>
      <w:r w:rsidRPr="00343626">
        <w:t xml:space="preserve">XHTML </w:t>
      </w:r>
      <w:r w:rsidRPr="00343626">
        <w:t>文档必须拥有根元素。</w:t>
      </w:r>
    </w:p>
    <w:p w14:paraId="1EF9006B" w14:textId="77777777" w:rsidR="00066285" w:rsidRDefault="00066285" w:rsidP="00066285">
      <w:pPr>
        <w:pStyle w:val="4"/>
      </w:pPr>
      <w:bookmarkStart w:id="1108" w:name="_Toc5918725"/>
      <w:r>
        <w:t>IE</w:t>
      </w:r>
      <w:r>
        <w:t>与</w:t>
      </w:r>
      <w:r>
        <w:t>F</w:t>
      </w:r>
      <w:r>
        <w:rPr>
          <w:rFonts w:hint="eastAsia"/>
        </w:rPr>
        <w:t>ire</w:t>
      </w:r>
      <w:r>
        <w:t>F</w:t>
      </w:r>
      <w:r>
        <w:rPr>
          <w:rFonts w:hint="eastAsia"/>
        </w:rPr>
        <w:t>ox</w:t>
      </w:r>
      <w:r>
        <w:t>脚本兼容性问题</w:t>
      </w:r>
      <w:bookmarkEnd w:id="1108"/>
    </w:p>
    <w:p w14:paraId="5191BFF1" w14:textId="77777777" w:rsidR="00066285" w:rsidRDefault="00066285" w:rsidP="00066285">
      <w:pPr>
        <w:ind w:firstLine="480"/>
      </w:pPr>
      <w:r>
        <w:t>(1)window.event</w:t>
      </w:r>
      <w:r>
        <w:t>：</w:t>
      </w:r>
    </w:p>
    <w:p w14:paraId="5F7D6DCB" w14:textId="77777777" w:rsidR="00066285" w:rsidRDefault="00066285" w:rsidP="00066285">
      <w:pPr>
        <w:ind w:firstLine="480"/>
      </w:pPr>
      <w:r>
        <w:t>表示当前的事件对象，</w:t>
      </w:r>
      <w:r>
        <w:t>IE</w:t>
      </w:r>
      <w:r>
        <w:t>有这个对象，</w:t>
      </w:r>
      <w:r>
        <w:t>FF</w:t>
      </w:r>
      <w:r>
        <w:t>没有，</w:t>
      </w:r>
      <w:r>
        <w:t>FF</w:t>
      </w:r>
      <w:r>
        <w:t>通过给事件处理函数传递事件对象</w:t>
      </w:r>
    </w:p>
    <w:p w14:paraId="69E9FE81" w14:textId="77777777" w:rsidR="00066285" w:rsidRDefault="00066285" w:rsidP="00066285">
      <w:pPr>
        <w:ind w:firstLine="480"/>
      </w:pPr>
      <w:r>
        <w:t>(2)</w:t>
      </w:r>
      <w:r>
        <w:t>获取事件源</w:t>
      </w:r>
    </w:p>
    <w:p w14:paraId="50D57B12" w14:textId="77777777" w:rsidR="00066285" w:rsidRDefault="00066285" w:rsidP="00066285">
      <w:pPr>
        <w:ind w:firstLine="480"/>
      </w:pPr>
      <w:r>
        <w:t>IE</w:t>
      </w:r>
      <w:r>
        <w:t>用</w:t>
      </w:r>
      <w:r>
        <w:t>srcElement</w:t>
      </w:r>
      <w:r>
        <w:t>获取事件源，而</w:t>
      </w:r>
      <w:r>
        <w:t>FF</w:t>
      </w:r>
      <w:r>
        <w:t>用</w:t>
      </w:r>
      <w:r>
        <w:t>target</w:t>
      </w:r>
      <w:r>
        <w:t>获取事件源</w:t>
      </w:r>
    </w:p>
    <w:p w14:paraId="28DF4412" w14:textId="77777777" w:rsidR="00066285" w:rsidRDefault="00066285" w:rsidP="00066285">
      <w:pPr>
        <w:ind w:firstLine="480"/>
      </w:pPr>
      <w:r>
        <w:t>(3)</w:t>
      </w:r>
      <w:r>
        <w:t>添加，去除事件</w:t>
      </w:r>
    </w:p>
    <w:p w14:paraId="18433AE9" w14:textId="77777777" w:rsidR="00066285" w:rsidRDefault="00066285" w:rsidP="00066285">
      <w:pPr>
        <w:ind w:firstLine="480"/>
      </w:pPr>
      <w:r>
        <w:t>IE</w:t>
      </w:r>
      <w:r>
        <w:t>：</w:t>
      </w:r>
      <w:r>
        <w:t>element.attachEvent(“onclick”,function)element.detachEvent(“onclick”,function)</w:t>
      </w:r>
    </w:p>
    <w:p w14:paraId="6637C459" w14:textId="77777777" w:rsidR="00066285" w:rsidRDefault="00066285" w:rsidP="00066285">
      <w:pPr>
        <w:ind w:firstLine="480"/>
      </w:pPr>
      <w:r>
        <w:t>FF</w:t>
      </w:r>
      <w:r>
        <w:t>：</w:t>
      </w:r>
      <w:r>
        <w:t>element.addEventListener(“click”,function,true)element.removeEventListener(“click”,function,true)</w:t>
      </w:r>
    </w:p>
    <w:p w14:paraId="04748405" w14:textId="77777777" w:rsidR="00066285" w:rsidRDefault="00066285" w:rsidP="00066285">
      <w:pPr>
        <w:ind w:firstLine="480"/>
      </w:pPr>
      <w:r>
        <w:t>(4)</w:t>
      </w:r>
      <w:r>
        <w:t>获取标签的自定义属性</w:t>
      </w:r>
    </w:p>
    <w:p w14:paraId="04F966B2" w14:textId="77777777" w:rsidR="00066285" w:rsidRDefault="00066285" w:rsidP="00066285">
      <w:pPr>
        <w:ind w:firstLine="480"/>
      </w:pPr>
      <w:r>
        <w:t>IE</w:t>
      </w:r>
      <w:r>
        <w:t>：</w:t>
      </w:r>
      <w:r>
        <w:t>div1.value</w:t>
      </w:r>
      <w:r>
        <w:t>或</w:t>
      </w:r>
      <w:r>
        <w:t>div1[“value”]</w:t>
      </w:r>
    </w:p>
    <w:p w14:paraId="6EE57AF3" w14:textId="77777777" w:rsidR="00066285" w:rsidRDefault="00066285" w:rsidP="00066285">
      <w:pPr>
        <w:ind w:firstLine="480"/>
      </w:pPr>
      <w:r>
        <w:t>FF</w:t>
      </w:r>
      <w:r>
        <w:t>：可用</w:t>
      </w:r>
      <w:r>
        <w:t>div1.getAttribute(“value”)</w:t>
      </w:r>
    </w:p>
    <w:p w14:paraId="74AAB6A2" w14:textId="77777777" w:rsidR="00066285" w:rsidRDefault="00066285" w:rsidP="00066285">
      <w:pPr>
        <w:ind w:firstLine="480"/>
      </w:pPr>
      <w:r>
        <w:t>(5)document.getElementByName()</w:t>
      </w:r>
      <w:r>
        <w:t>和</w:t>
      </w:r>
      <w:r>
        <w:t>document.all[name]</w:t>
      </w:r>
    </w:p>
    <w:p w14:paraId="542D5684" w14:textId="77777777" w:rsidR="00066285" w:rsidRDefault="00066285" w:rsidP="00066285">
      <w:pPr>
        <w:ind w:firstLine="480"/>
      </w:pPr>
      <w:r>
        <w:t>IE</w:t>
      </w:r>
      <w:r>
        <w:t>；</w:t>
      </w:r>
      <w:r>
        <w:t>document.getElementByName()</w:t>
      </w:r>
      <w:r>
        <w:t>和</w:t>
      </w:r>
      <w:r>
        <w:t>document.all[name]</w:t>
      </w:r>
      <w:r>
        <w:t>均不能获取</w:t>
      </w:r>
      <w:r>
        <w:t>div</w:t>
      </w:r>
      <w:r>
        <w:t>元素</w:t>
      </w:r>
    </w:p>
    <w:p w14:paraId="6A5CF4EB" w14:textId="77777777" w:rsidR="00066285" w:rsidRDefault="00066285" w:rsidP="00066285">
      <w:pPr>
        <w:ind w:firstLine="480"/>
      </w:pPr>
      <w:r>
        <w:lastRenderedPageBreak/>
        <w:t>FF</w:t>
      </w:r>
      <w:r>
        <w:t>：可以</w:t>
      </w:r>
    </w:p>
    <w:p w14:paraId="0B2CDBF4" w14:textId="77777777" w:rsidR="00066285" w:rsidRDefault="00066285" w:rsidP="00066285">
      <w:pPr>
        <w:ind w:firstLine="480"/>
      </w:pPr>
      <w:r>
        <w:t>(6)input.type</w:t>
      </w:r>
      <w:r>
        <w:t>的属性</w:t>
      </w:r>
    </w:p>
    <w:p w14:paraId="52FEC76D" w14:textId="77777777" w:rsidR="00066285" w:rsidRDefault="00066285" w:rsidP="00066285">
      <w:pPr>
        <w:ind w:firstLine="480"/>
      </w:pPr>
      <w:r>
        <w:t>IE</w:t>
      </w:r>
      <w:r>
        <w:t>：</w:t>
      </w:r>
      <w:r>
        <w:t>input.type</w:t>
      </w:r>
      <w:r>
        <w:t>只读</w:t>
      </w:r>
    </w:p>
    <w:p w14:paraId="13358BC0" w14:textId="77777777" w:rsidR="00066285" w:rsidRDefault="00066285" w:rsidP="00066285">
      <w:pPr>
        <w:ind w:firstLine="480"/>
      </w:pPr>
      <w:r>
        <w:t>FF</w:t>
      </w:r>
      <w:r>
        <w:t>：</w:t>
      </w:r>
      <w:r>
        <w:t>input.type</w:t>
      </w:r>
      <w:r>
        <w:t>可读写</w:t>
      </w:r>
    </w:p>
    <w:p w14:paraId="083EEE7D" w14:textId="77777777" w:rsidR="00066285" w:rsidRDefault="00066285" w:rsidP="00066285">
      <w:pPr>
        <w:ind w:firstLine="480"/>
      </w:pPr>
      <w:r>
        <w:t>(7)innerTexttextContentouterHTML</w:t>
      </w:r>
    </w:p>
    <w:p w14:paraId="714FEB8D" w14:textId="77777777" w:rsidR="00066285" w:rsidRDefault="00066285" w:rsidP="00066285">
      <w:pPr>
        <w:ind w:firstLine="480"/>
      </w:pPr>
      <w:r>
        <w:t>IE</w:t>
      </w:r>
      <w:r>
        <w:t>：支持</w:t>
      </w:r>
      <w:r>
        <w:t>innerText,outerHTML</w:t>
      </w:r>
    </w:p>
    <w:p w14:paraId="220C7EA1" w14:textId="77777777" w:rsidR="00066285" w:rsidRDefault="00066285" w:rsidP="00066285">
      <w:pPr>
        <w:ind w:firstLine="480"/>
      </w:pPr>
      <w:r>
        <w:t>FF</w:t>
      </w:r>
      <w:r>
        <w:t>：支持</w:t>
      </w:r>
      <w:r>
        <w:t>textContent</w:t>
      </w:r>
    </w:p>
    <w:p w14:paraId="5462AA73" w14:textId="77777777" w:rsidR="00066285" w:rsidRDefault="00066285" w:rsidP="00066285">
      <w:pPr>
        <w:ind w:firstLine="480"/>
      </w:pPr>
      <w:r>
        <w:t>(8)</w:t>
      </w:r>
      <w:r>
        <w:t>是否可用</w:t>
      </w:r>
      <w:r>
        <w:t>id</w:t>
      </w:r>
      <w:r>
        <w:t>代替</w:t>
      </w:r>
      <w:r>
        <w:t>HTML</w:t>
      </w:r>
      <w:r>
        <w:t>元素</w:t>
      </w:r>
    </w:p>
    <w:p w14:paraId="6831CDF3" w14:textId="77777777" w:rsidR="00066285" w:rsidRDefault="00066285" w:rsidP="00066285">
      <w:pPr>
        <w:ind w:firstLine="480"/>
      </w:pPr>
      <w:r>
        <w:t>IE</w:t>
      </w:r>
      <w:r>
        <w:t>：可以用</w:t>
      </w:r>
      <w:r>
        <w:t>id</w:t>
      </w:r>
      <w:r>
        <w:t>来代替</w:t>
      </w:r>
      <w:r>
        <w:t>HTML</w:t>
      </w:r>
      <w:r>
        <w:t>元素</w:t>
      </w:r>
    </w:p>
    <w:p w14:paraId="59B6CAC1" w14:textId="77777777" w:rsidR="00066285" w:rsidRDefault="00066285" w:rsidP="00066285">
      <w:pPr>
        <w:ind w:firstLine="480"/>
      </w:pPr>
      <w:r>
        <w:t>FF</w:t>
      </w:r>
      <w:r>
        <w:t>：不可以</w:t>
      </w:r>
    </w:p>
    <w:p w14:paraId="548D2208" w14:textId="77777777" w:rsidR="00066285" w:rsidRDefault="00066285" w:rsidP="00066285">
      <w:pPr>
        <w:ind w:firstLine="480"/>
      </w:pPr>
      <w:r>
        <w:t>这里只列出了常见的，还有不少</w:t>
      </w:r>
    </w:p>
    <w:p w14:paraId="3544B319" w14:textId="77777777" w:rsidR="008A6320" w:rsidRDefault="008A6320" w:rsidP="008A6320">
      <w:pPr>
        <w:pStyle w:val="3"/>
      </w:pPr>
      <w:r>
        <w:t>CSS</w:t>
      </w:r>
    </w:p>
    <w:p w14:paraId="27979788" w14:textId="77777777" w:rsidR="008A6320" w:rsidRDefault="008A6320" w:rsidP="008A6320">
      <w:pPr>
        <w:pStyle w:val="4"/>
      </w:pPr>
      <w:r w:rsidRPr="00EF4744">
        <w:t xml:space="preserve">CSS </w:t>
      </w:r>
      <w:r w:rsidRPr="00EF4744">
        <w:t>选择符有哪些？哪些属性可以继承？优先级算法如何计算？</w:t>
      </w:r>
      <w:r w:rsidRPr="00EF4744">
        <w:t xml:space="preserve"> CSS3</w:t>
      </w:r>
      <w:r w:rsidRPr="00EF4744">
        <w:t>新增伪类有那些？</w:t>
      </w:r>
    </w:p>
    <w:p w14:paraId="7D9D00E3" w14:textId="43DB33DD" w:rsidR="008A6320" w:rsidRDefault="008A6320" w:rsidP="00732DF1">
      <w:pPr>
        <w:ind w:firstLine="480"/>
      </w:pPr>
      <w:r w:rsidRPr="00343626">
        <w:t>1.id</w:t>
      </w:r>
      <w:r w:rsidRPr="00343626">
        <w:t>选择器（</w:t>
      </w:r>
      <w:r w:rsidRPr="00343626">
        <w:t xml:space="preserve"> # myid</w:t>
      </w:r>
      <w:r w:rsidRPr="00343626">
        <w:t>）</w:t>
      </w:r>
      <w:r w:rsidRPr="00343626">
        <w:t xml:space="preserve">    2.</w:t>
      </w:r>
      <w:r w:rsidRPr="00343626">
        <w:t>类选择器（</w:t>
      </w:r>
      <w:r w:rsidRPr="00343626">
        <w:t>.myclassname</w:t>
      </w:r>
      <w:r w:rsidRPr="00343626">
        <w:t>）</w:t>
      </w:r>
      <w:r w:rsidRPr="00343626">
        <w:t xml:space="preserve">    </w:t>
      </w:r>
    </w:p>
    <w:p w14:paraId="0B38056C" w14:textId="77777777" w:rsidR="008A6320" w:rsidRDefault="008A6320" w:rsidP="00732DF1">
      <w:pPr>
        <w:ind w:firstLine="480"/>
      </w:pPr>
      <w:r w:rsidRPr="00343626">
        <w:t>3.</w:t>
      </w:r>
      <w:r w:rsidRPr="00343626">
        <w:t>标签选择器（</w:t>
      </w:r>
      <w:r w:rsidRPr="00343626">
        <w:t>div, h1, p</w:t>
      </w:r>
      <w:r w:rsidRPr="00343626">
        <w:t>）</w:t>
      </w:r>
      <w:r w:rsidRPr="00343626">
        <w:t xml:space="preserve">  </w:t>
      </w:r>
      <w:r w:rsidRPr="00343626">
        <w:t xml:space="preserve">　</w:t>
      </w:r>
      <w:r w:rsidRPr="00343626">
        <w:t xml:space="preserve"> </w:t>
      </w:r>
      <w:r w:rsidRPr="00343626">
        <w:t xml:space="preserve">　</w:t>
      </w:r>
      <w:r w:rsidRPr="00343626">
        <w:t>4.</w:t>
      </w:r>
      <w:r w:rsidRPr="00343626">
        <w:t>相邻选择器（</w:t>
      </w:r>
      <w:r w:rsidRPr="00343626">
        <w:t>h1 + p</w:t>
      </w:r>
      <w:r w:rsidRPr="00343626">
        <w:t>）</w:t>
      </w:r>
      <w:r w:rsidRPr="00343626">
        <w:t xml:space="preserve">    </w:t>
      </w:r>
    </w:p>
    <w:p w14:paraId="7F34A492" w14:textId="4B61711D" w:rsidR="008A6320" w:rsidRDefault="008A6320" w:rsidP="00732DF1">
      <w:pPr>
        <w:ind w:firstLine="480"/>
      </w:pPr>
      <w:r w:rsidRPr="00343626">
        <w:t>5.</w:t>
      </w:r>
      <w:r w:rsidRPr="00343626">
        <w:t>子选择器（</w:t>
      </w:r>
      <w:r w:rsidRPr="00343626">
        <w:t>ul &lt; li</w:t>
      </w:r>
      <w:r w:rsidRPr="00343626">
        <w:t>）</w:t>
      </w:r>
      <w:r w:rsidRPr="00343626">
        <w:t xml:space="preserve">    </w:t>
      </w:r>
      <w:r w:rsidRPr="00343626">
        <w:t xml:space="preserve">　</w:t>
      </w:r>
      <w:r w:rsidRPr="00343626">
        <w:t xml:space="preserve">  </w:t>
      </w:r>
      <w:r w:rsidRPr="00343626">
        <w:t xml:space="preserve">　</w:t>
      </w:r>
      <w:r w:rsidRPr="00343626">
        <w:t>6.</w:t>
      </w:r>
      <w:r w:rsidRPr="00343626">
        <w:t>后代选择器（</w:t>
      </w:r>
      <w:r w:rsidRPr="00343626">
        <w:t>li a</w:t>
      </w:r>
      <w:r w:rsidRPr="00343626">
        <w:t>）</w:t>
      </w:r>
      <w:r w:rsidRPr="00343626">
        <w:t xml:space="preserve">    </w:t>
      </w:r>
    </w:p>
    <w:p w14:paraId="219A78EA" w14:textId="6BACA371" w:rsidR="008A6320" w:rsidRPr="00CC41F2" w:rsidRDefault="008A6320" w:rsidP="00732DF1">
      <w:pPr>
        <w:ind w:firstLine="480"/>
      </w:pPr>
      <w:r w:rsidRPr="00343626">
        <w:t>7.</w:t>
      </w:r>
      <w:r w:rsidRPr="00343626">
        <w:t>通配符选择器（</w:t>
      </w:r>
      <w:r w:rsidRPr="00343626">
        <w:t xml:space="preserve"> * </w:t>
      </w:r>
      <w:r w:rsidRPr="00343626">
        <w:t>）</w:t>
      </w:r>
      <w:r w:rsidRPr="00343626">
        <w:t xml:space="preserve">    8.</w:t>
      </w:r>
      <w:r w:rsidRPr="00343626">
        <w:t>属性选择器（</w:t>
      </w:r>
      <w:r w:rsidRPr="00343626">
        <w:t>a[rel = "external"]</w:t>
      </w:r>
      <w:r w:rsidRPr="00343626">
        <w:t>）</w:t>
      </w:r>
      <w:r w:rsidRPr="00343626">
        <w:t xml:space="preserve">    </w:t>
      </w:r>
    </w:p>
    <w:p w14:paraId="3E1D76DC" w14:textId="77777777" w:rsidR="008A6320" w:rsidRPr="00343626" w:rsidRDefault="008A6320" w:rsidP="00732DF1">
      <w:pPr>
        <w:ind w:firstLine="480"/>
      </w:pPr>
      <w:r w:rsidRPr="00343626">
        <w:t>可继承的样式：</w:t>
      </w:r>
      <w:r w:rsidRPr="00343626">
        <w:t xml:space="preserve"> font-size font-family color, UL LI DL DD DT;</w:t>
      </w:r>
    </w:p>
    <w:p w14:paraId="0B65A533" w14:textId="77777777" w:rsidR="008A6320" w:rsidRPr="00343626" w:rsidRDefault="008A6320" w:rsidP="00732DF1">
      <w:pPr>
        <w:ind w:firstLine="480"/>
      </w:pPr>
      <w:r w:rsidRPr="00343626">
        <w:t>不可继承的样式：</w:t>
      </w:r>
      <w:r w:rsidRPr="00343626">
        <w:t>border padding margin width height ;</w:t>
      </w:r>
    </w:p>
    <w:p w14:paraId="557F4FBF" w14:textId="77777777" w:rsidR="008A6320" w:rsidRPr="00343626" w:rsidRDefault="008A6320" w:rsidP="00732DF1">
      <w:pPr>
        <w:ind w:firstLine="480"/>
      </w:pPr>
      <w:r w:rsidRPr="00343626">
        <w:t>优先级就近原则，同权重情况下样式定义最近者为准</w:t>
      </w:r>
      <w:r w:rsidRPr="00343626">
        <w:t>;</w:t>
      </w:r>
    </w:p>
    <w:p w14:paraId="10233166" w14:textId="77777777" w:rsidR="008A6320" w:rsidRPr="00343626" w:rsidRDefault="008A6320" w:rsidP="00732DF1">
      <w:pPr>
        <w:ind w:firstLine="480"/>
      </w:pPr>
      <w:r w:rsidRPr="00343626">
        <w:t>载入样式以最后载入的定位为准</w:t>
      </w:r>
      <w:r w:rsidRPr="00343626">
        <w:t>;</w:t>
      </w:r>
    </w:p>
    <w:p w14:paraId="312AD5D2" w14:textId="77777777" w:rsidR="008A6320" w:rsidRPr="00343626" w:rsidRDefault="008A6320" w:rsidP="00732DF1">
      <w:pPr>
        <w:ind w:firstLine="480"/>
      </w:pPr>
      <w:r w:rsidRPr="00343626">
        <w:t>优先级为</w:t>
      </w:r>
      <w:r w:rsidRPr="00343626">
        <w:t>:</w:t>
      </w:r>
    </w:p>
    <w:p w14:paraId="5359A2DE" w14:textId="77777777" w:rsidR="008A6320" w:rsidRDefault="008A6320" w:rsidP="00732DF1">
      <w:pPr>
        <w:ind w:firstLine="480"/>
      </w:pPr>
      <w:r w:rsidRPr="00343626">
        <w:t xml:space="preserve">!important &gt;  id &gt; class &gt; tag     important </w:t>
      </w:r>
      <w:r w:rsidRPr="00343626">
        <w:t>比</w:t>
      </w:r>
      <w:r w:rsidRPr="00343626">
        <w:t xml:space="preserve"> </w:t>
      </w:r>
      <w:r w:rsidRPr="00343626">
        <w:t>内联优先级高</w:t>
      </w:r>
    </w:p>
    <w:p w14:paraId="30CA06BA" w14:textId="3939E64B" w:rsidR="008A6320" w:rsidRPr="00EF4744" w:rsidRDefault="008A6320" w:rsidP="008A6320">
      <w:pPr>
        <w:pStyle w:val="4"/>
      </w:pPr>
      <w:r w:rsidRPr="00EF4744">
        <w:t>CSS3</w:t>
      </w:r>
      <w:r w:rsidRPr="00EF4744">
        <w:t>新增伪类举例：</w:t>
      </w:r>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r w:rsidRPr="00EF4744">
        <w:t>如何居中</w:t>
      </w:r>
      <w:r w:rsidRPr="00EF4744">
        <w:t>div</w:t>
      </w:r>
      <w:r w:rsidRPr="00EF4744">
        <w:t>？如何居中一个浮动元素？</w:t>
      </w:r>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7A1C4355" w14:textId="77777777" w:rsidR="00732DF1" w:rsidRDefault="008A6320" w:rsidP="00732DF1">
      <w:pPr>
        <w:pStyle w:val="14"/>
        <w:ind w:firstLine="360"/>
      </w:pPr>
      <w:r w:rsidRPr="00343626">
        <w:t>div{    </w:t>
      </w:r>
    </w:p>
    <w:p w14:paraId="01D70785" w14:textId="77777777" w:rsidR="00732DF1" w:rsidRDefault="008A6320" w:rsidP="00732DF1">
      <w:pPr>
        <w:pStyle w:val="14"/>
        <w:ind w:firstLineChars="300" w:firstLine="540"/>
      </w:pPr>
      <w:r w:rsidRPr="00343626">
        <w:t>width:200px;    </w:t>
      </w:r>
    </w:p>
    <w:p w14:paraId="3658F709" w14:textId="77777777" w:rsidR="00732DF1" w:rsidRDefault="008A6320" w:rsidP="00732DF1">
      <w:pPr>
        <w:pStyle w:val="14"/>
        <w:ind w:firstLineChars="300" w:firstLine="540"/>
      </w:pPr>
      <w:r w:rsidRPr="00343626">
        <w:t xml:space="preserve">margin:0 auto; </w:t>
      </w:r>
    </w:p>
    <w:p w14:paraId="09D66C96" w14:textId="0E09F54E" w:rsidR="008A6320" w:rsidRDefault="008A6320" w:rsidP="00732DF1">
      <w:pPr>
        <w:pStyle w:val="14"/>
        <w:ind w:firstLine="360"/>
      </w:pPr>
      <w:r w:rsidRPr="00343626">
        <w:t>}  </w:t>
      </w:r>
    </w:p>
    <w:p w14:paraId="021068A0" w14:textId="77777777" w:rsidR="008A6320" w:rsidRPr="00343626" w:rsidRDefault="008A6320" w:rsidP="008A6320">
      <w:pPr>
        <w:ind w:firstLine="480"/>
      </w:pPr>
      <w:r w:rsidRPr="00343626">
        <w:lastRenderedPageBreak/>
        <w:t>居中一个浮动元素</w:t>
      </w:r>
    </w:p>
    <w:p w14:paraId="6FDD47F7" w14:textId="77777777" w:rsidR="005F04D8"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w:t>
      </w:r>
    </w:p>
    <w:p w14:paraId="2C85A531" w14:textId="77777777" w:rsidR="00D94B0E" w:rsidRDefault="008A6320" w:rsidP="00D94B0E">
      <w:pPr>
        <w:pStyle w:val="14"/>
        <w:ind w:firstLine="360"/>
      </w:pPr>
      <w:r w:rsidRPr="00343626">
        <w:t xml:space="preserve">.div {   </w:t>
      </w:r>
    </w:p>
    <w:p w14:paraId="266D79B5" w14:textId="77777777" w:rsidR="00D94B0E" w:rsidRDefault="008A6320" w:rsidP="00D94B0E">
      <w:pPr>
        <w:pStyle w:val="14"/>
        <w:ind w:firstLine="360"/>
      </w:pPr>
      <w:r w:rsidRPr="00343626">
        <w:t>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w:t>
      </w:r>
    </w:p>
    <w:p w14:paraId="4A8A6318" w14:textId="50E2DD0F" w:rsidR="008A6320" w:rsidRDefault="008A6320" w:rsidP="00D94B0E">
      <w:pPr>
        <w:pStyle w:val="14"/>
        <w:ind w:firstLine="360"/>
      </w:pPr>
      <w:r w:rsidRPr="00343626">
        <w:t>} </w:t>
      </w:r>
    </w:p>
    <w:p w14:paraId="3A086690" w14:textId="77777777" w:rsidR="008A6320" w:rsidRPr="00343626" w:rsidRDefault="008A6320" w:rsidP="008A6320">
      <w:pPr>
        <w:ind w:firstLine="480"/>
      </w:pPr>
      <w:r w:rsidRPr="00343626">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r w:rsidRPr="00EF4744">
        <w:t>为什么要初始化</w:t>
      </w:r>
      <w:r w:rsidRPr="00EF4744">
        <w:t>CSS</w:t>
      </w:r>
      <w:r w:rsidRPr="00EF4744">
        <w:t>样式？</w:t>
      </w:r>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r w:rsidRPr="00CC41F2">
        <w:rPr>
          <w:rStyle w:val="4Char"/>
          <w:rFonts w:hint="eastAsia"/>
        </w:rPr>
        <w:t>14</w:t>
      </w:r>
      <w:r w:rsidRPr="00CC41F2">
        <w:rPr>
          <w:rStyle w:val="4Char"/>
        </w:rPr>
        <w:t>、</w:t>
      </w:r>
      <w:r w:rsidRPr="00CC41F2">
        <w:rPr>
          <w:rStyle w:val="4Char"/>
        </w:rPr>
        <w:t>css</w:t>
      </w:r>
      <w:r w:rsidRPr="00CC41F2">
        <w:rPr>
          <w:rStyle w:val="4Char"/>
        </w:rPr>
        <w:t>定义的权重</w:t>
      </w:r>
    </w:p>
    <w:p w14:paraId="251BAE8E" w14:textId="77777777" w:rsidR="008A6320" w:rsidRDefault="008A6320" w:rsidP="008A6320">
      <w:pPr>
        <w:ind w:firstLine="480"/>
        <w:rPr>
          <w:rStyle w:val="4Char"/>
        </w:rPr>
      </w:pPr>
      <w:r w:rsidRPr="00343626">
        <w:rPr>
          <w:rFonts w:ascii="微软雅黑" w:eastAsia="微软雅黑" w:hAnsi="微软雅黑"/>
        </w:rPr>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r>
        <w:rPr>
          <w:rFonts w:hint="eastAsia"/>
        </w:rPr>
        <w:t>15</w:t>
      </w:r>
      <w:r w:rsidRPr="00EF4744">
        <w:t>、</w:t>
      </w:r>
      <w:r w:rsidRPr="00EF4744">
        <w:t>CSS3</w:t>
      </w:r>
      <w:r w:rsidRPr="00EF4744">
        <w:t>有哪些新特性？</w:t>
      </w:r>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w:t>
      </w:r>
      <w:r w:rsidRPr="00343626">
        <w:rPr>
          <w:rFonts w:ascii="微软雅黑" w:eastAsia="微软雅黑" w:hAnsi="微软雅黑"/>
        </w:rPr>
        <w:lastRenderedPageBreak/>
        <w:t>（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r w:rsidRPr="00EF4744">
        <w:t>介绍一下</w:t>
      </w:r>
      <w:r w:rsidRPr="00EF4744">
        <w:t>CSS</w:t>
      </w:r>
      <w:r w:rsidRPr="00EF4744">
        <w:t>的盒子模型？</w:t>
      </w:r>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p>
    <w:p w14:paraId="7B5C8B58" w14:textId="77777777" w:rsidR="002824F9"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45AF69A3" w14:textId="77777777" w:rsidR="00066285" w:rsidRDefault="00066285" w:rsidP="00066285">
      <w:pPr>
        <w:pStyle w:val="4"/>
      </w:pPr>
      <w:bookmarkStart w:id="1109" w:name="_Toc5918726"/>
      <w:bookmarkStart w:id="1110" w:name="_Toc5918728"/>
      <w:r>
        <w:rPr>
          <w:rFonts w:hint="eastAsia"/>
        </w:rPr>
        <w:t>css+div</w:t>
      </w:r>
      <w:r>
        <w:rPr>
          <w:rFonts w:hint="eastAsia"/>
        </w:rPr>
        <w:t>的优势</w:t>
      </w:r>
      <w:bookmarkEnd w:id="1109"/>
    </w:p>
    <w:p w14:paraId="75746575" w14:textId="77777777" w:rsidR="00066285" w:rsidRDefault="00066285" w:rsidP="00066285">
      <w:pPr>
        <w:ind w:firstLine="480"/>
      </w:pPr>
      <w:r>
        <w:t>Div+CSS</w:t>
      </w:r>
      <w:r>
        <w:t>标准的优点</w:t>
      </w:r>
      <w:r>
        <w:t>:</w:t>
      </w:r>
    </w:p>
    <w:p w14:paraId="0D653224" w14:textId="77777777" w:rsidR="00066285" w:rsidRDefault="00066285" w:rsidP="00066285">
      <w:pPr>
        <w:ind w:firstLine="480"/>
      </w:pPr>
      <w:r>
        <w:t>1.</w:t>
      </w:r>
      <w:r>
        <w:t>大大缩减页面代码，提高页面浏览速度</w:t>
      </w:r>
      <w:r>
        <w:t>,</w:t>
      </w:r>
      <w:r>
        <w:t>缩减带宽成本</w:t>
      </w:r>
      <w:r>
        <w:t>;</w:t>
      </w:r>
    </w:p>
    <w:p w14:paraId="7E4153A2" w14:textId="77777777" w:rsidR="00066285" w:rsidRDefault="00066285" w:rsidP="00066285">
      <w:pPr>
        <w:ind w:firstLine="480"/>
      </w:pPr>
      <w:r>
        <w:t>2.</w:t>
      </w:r>
      <w:r>
        <w:t>结构清晰，容易被搜索引擎搜索到，天生优化了</w:t>
      </w:r>
      <w:r>
        <w:t>seo</w:t>
      </w:r>
    </w:p>
    <w:p w14:paraId="2B3275C6" w14:textId="77777777" w:rsidR="00066285" w:rsidRDefault="00066285" w:rsidP="00066285">
      <w:pPr>
        <w:ind w:firstLine="480"/>
      </w:pPr>
      <w:r>
        <w:t>3.</w:t>
      </w:r>
      <w:r>
        <w:t>缩短改版时间。只要简单的修改几个</w:t>
      </w:r>
      <w:r>
        <w:t>CSS</w:t>
      </w:r>
      <w:r>
        <w:t>文件就可以重新设计一个有成百上千页面的站点。</w:t>
      </w:r>
    </w:p>
    <w:p w14:paraId="49DCF396" w14:textId="77777777" w:rsidR="00066285" w:rsidRDefault="00066285" w:rsidP="00066285">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3C79A659" w14:textId="77777777" w:rsidR="00066285" w:rsidRDefault="00066285" w:rsidP="00066285">
      <w:pPr>
        <w:ind w:firstLine="480"/>
      </w:pPr>
      <w:r>
        <w:t>5.CSS</w:t>
      </w:r>
      <w:r>
        <w:t>非常容易编写。你可以象写</w:t>
      </w:r>
      <w:r>
        <w:t>html</w:t>
      </w:r>
      <w:r>
        <w:t>代码一样轻松地编写</w:t>
      </w:r>
      <w:r>
        <w:t>CSS</w:t>
      </w:r>
      <w:r>
        <w:t>。</w:t>
      </w:r>
    </w:p>
    <w:p w14:paraId="21EF6A8B" w14:textId="77777777" w:rsidR="00066285" w:rsidRDefault="00066285" w:rsidP="00066285">
      <w:pPr>
        <w:ind w:firstLine="480"/>
      </w:pPr>
      <w:r>
        <w:t>6.</w:t>
      </w:r>
      <w:r>
        <w:t>提高易用性。使用</w:t>
      </w:r>
      <w:r>
        <w:t>CSS</w:t>
      </w:r>
      <w:r>
        <w:t>可以结构化</w:t>
      </w:r>
      <w:r>
        <w:t>HTML</w:t>
      </w:r>
    </w:p>
    <w:p w14:paraId="78D71189" w14:textId="77777777" w:rsidR="00066285" w:rsidRDefault="00066285" w:rsidP="00066285">
      <w:pPr>
        <w:numPr>
          <w:ilvl w:val="0"/>
          <w:numId w:val="33"/>
        </w:numPr>
        <w:ind w:firstLine="480"/>
      </w:pPr>
      <w:r>
        <w:t>可以一次设计，随处发布。</w:t>
      </w:r>
    </w:p>
    <w:p w14:paraId="6DC8BA11" w14:textId="77777777" w:rsidR="00066285" w:rsidRDefault="00066285" w:rsidP="00066285">
      <w:pPr>
        <w:ind w:firstLine="480"/>
      </w:pPr>
      <w:r>
        <w:t>更好的控制页面布局</w:t>
      </w:r>
    </w:p>
    <w:p w14:paraId="41F51C8D" w14:textId="77777777" w:rsidR="00066285" w:rsidRDefault="00066285" w:rsidP="00066285">
      <w:pPr>
        <w:pStyle w:val="4"/>
      </w:pPr>
      <w:bookmarkStart w:id="1111" w:name="_Toc5918673"/>
      <w:r>
        <w:rPr>
          <w:rFonts w:hint="eastAsia"/>
        </w:rPr>
        <w:t>写一个简单的</w:t>
      </w:r>
      <w:r>
        <w:rPr>
          <w:rFonts w:hint="eastAsia"/>
        </w:rPr>
        <w:t>json</w:t>
      </w:r>
      <w:r>
        <w:rPr>
          <w:rFonts w:hint="eastAsia"/>
        </w:rPr>
        <w:t>对象？</w:t>
      </w:r>
      <w:bookmarkEnd w:id="1111"/>
    </w:p>
    <w:p w14:paraId="7355233D" w14:textId="77777777" w:rsidR="00066285" w:rsidRDefault="00066285" w:rsidP="00066285">
      <w:pPr>
        <w:pStyle w:val="14"/>
        <w:ind w:firstLineChars="111"/>
      </w:pPr>
      <w:r>
        <w:rPr>
          <w:rFonts w:hint="eastAsia"/>
        </w:rPr>
        <w:t>var</w:t>
      </w:r>
      <w:r>
        <w:t xml:space="preserve"> </w:t>
      </w:r>
      <w:r>
        <w:rPr>
          <w:rFonts w:hint="eastAsia"/>
        </w:rPr>
        <w:t>json_={</w:t>
      </w:r>
    </w:p>
    <w:p w14:paraId="2435C915" w14:textId="77777777" w:rsidR="00066285" w:rsidRDefault="00066285" w:rsidP="00066285">
      <w:pPr>
        <w:pStyle w:val="14"/>
        <w:ind w:firstLineChars="233" w:firstLine="419"/>
      </w:pPr>
      <w:r>
        <w:rPr>
          <w:rFonts w:hint="eastAsia"/>
        </w:rPr>
        <w:t>stuId:2012002,</w:t>
      </w:r>
    </w:p>
    <w:p w14:paraId="3E6FF016" w14:textId="77777777" w:rsidR="00066285" w:rsidRDefault="00066285" w:rsidP="00066285">
      <w:pPr>
        <w:pStyle w:val="14"/>
        <w:ind w:firstLineChars="232" w:firstLine="418"/>
      </w:pPr>
      <w:r>
        <w:rPr>
          <w:rFonts w:hint="eastAsia"/>
        </w:rPr>
        <w:t>stuName:</w:t>
      </w:r>
      <w:r>
        <w:rPr>
          <w:rFonts w:hint="eastAsia"/>
        </w:rPr>
        <w:t>‘李华明’，</w:t>
      </w:r>
    </w:p>
    <w:p w14:paraId="675A6471" w14:textId="77777777" w:rsidR="00066285" w:rsidRDefault="00066285" w:rsidP="00066285">
      <w:pPr>
        <w:pStyle w:val="14"/>
        <w:ind w:firstLineChars="232" w:firstLine="418"/>
      </w:pPr>
      <w:r>
        <w:rPr>
          <w:rFonts w:hint="eastAsia"/>
        </w:rPr>
        <w:t>stuAge:20,</w:t>
      </w:r>
    </w:p>
    <w:p w14:paraId="11CC24D6" w14:textId="77777777" w:rsidR="00066285" w:rsidRDefault="00066285" w:rsidP="00066285">
      <w:pPr>
        <w:pStyle w:val="14"/>
        <w:ind w:firstLineChars="232" w:firstLine="418"/>
      </w:pPr>
      <w:r>
        <w:rPr>
          <w:rFonts w:hint="eastAsia"/>
        </w:rPr>
        <w:t>stuSex:</w:t>
      </w:r>
      <w:r>
        <w:t>’</w:t>
      </w:r>
      <w:r>
        <w:rPr>
          <w:rFonts w:hint="eastAsia"/>
        </w:rPr>
        <w:t>男</w:t>
      </w:r>
      <w:r>
        <w:t>’</w:t>
      </w:r>
    </w:p>
    <w:p w14:paraId="5FADDACA" w14:textId="77777777" w:rsidR="00066285" w:rsidRDefault="00066285" w:rsidP="00066285">
      <w:pPr>
        <w:pStyle w:val="14"/>
        <w:ind w:firstLineChars="111"/>
      </w:pPr>
      <w:r>
        <w:rPr>
          <w:rFonts w:hint="eastAsia"/>
        </w:rPr>
        <w:t>}</w:t>
      </w:r>
    </w:p>
    <w:p w14:paraId="2BAF684D" w14:textId="77777777" w:rsidR="00066285" w:rsidRDefault="00066285" w:rsidP="00066285">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21CF4001" w14:textId="77777777" w:rsidR="00066285" w:rsidRDefault="00066285" w:rsidP="00066285">
      <w:pPr>
        <w:pStyle w:val="4"/>
      </w:pPr>
      <w:r>
        <w:rPr>
          <w:rFonts w:hint="eastAsia"/>
        </w:rPr>
        <w:t>css</w:t>
      </w:r>
      <w:r>
        <w:rPr>
          <w:rFonts w:hint="eastAsia"/>
        </w:rPr>
        <w:t>是什么</w:t>
      </w:r>
      <w:bookmarkEnd w:id="1110"/>
    </w:p>
    <w:p w14:paraId="26D723CE" w14:textId="77777777" w:rsidR="00066285" w:rsidRDefault="00066285" w:rsidP="00066285">
      <w:pPr>
        <w:ind w:firstLine="480"/>
      </w:pPr>
      <w:r>
        <w:rPr>
          <w:rFonts w:hint="eastAsia"/>
        </w:rPr>
        <w:t>层叠样式表，用来进行页面样式设计，美化页面显示。</w:t>
      </w:r>
    </w:p>
    <w:p w14:paraId="0341218D" w14:textId="6946C1F6" w:rsidR="00066285" w:rsidRDefault="00066285" w:rsidP="004546EC">
      <w:pPr>
        <w:pStyle w:val="3"/>
      </w:pPr>
      <w:r>
        <w:rPr>
          <w:rFonts w:hint="eastAsia"/>
        </w:rPr>
        <w:lastRenderedPageBreak/>
        <w:t>X</w:t>
      </w:r>
      <w:r>
        <w:t>ML</w:t>
      </w:r>
    </w:p>
    <w:p w14:paraId="7EADB0DB" w14:textId="77777777" w:rsidR="00066285" w:rsidRDefault="00066285" w:rsidP="00066285">
      <w:pPr>
        <w:pStyle w:val="4"/>
      </w:pPr>
      <w:bookmarkStart w:id="1112" w:name="_Toc5918734"/>
      <w:bookmarkStart w:id="1113" w:name="_Toc5918735"/>
      <w:bookmarkStart w:id="1114" w:name="_Toc5918739"/>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12"/>
    </w:p>
    <w:p w14:paraId="6866AF40" w14:textId="77777777" w:rsidR="00066285" w:rsidRDefault="00066285" w:rsidP="00066285">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465E2775" w14:textId="77777777" w:rsidR="00066285" w:rsidRDefault="00066285" w:rsidP="00066285">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251C7AFD" w14:textId="77777777" w:rsidR="00066285" w:rsidRDefault="00066285" w:rsidP="00066285">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50A6FA53" w14:textId="77777777" w:rsidR="00066285" w:rsidRDefault="00066285" w:rsidP="00066285">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30DE27C2" w14:textId="77777777" w:rsidR="00066285" w:rsidRDefault="00066285" w:rsidP="00066285">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2BC12E58" w14:textId="77777777" w:rsidR="00066285" w:rsidRDefault="00066285" w:rsidP="00066285">
      <w:pPr>
        <w:pStyle w:val="4"/>
      </w:pPr>
      <w:r>
        <w:rPr>
          <w:rFonts w:hint="eastAsia"/>
        </w:rPr>
        <w:t>xml</w:t>
      </w:r>
      <w:r>
        <w:rPr>
          <w:rFonts w:hint="eastAsia"/>
        </w:rPr>
        <w:t>有哪些解析技术，有什么区别？</w:t>
      </w:r>
      <w:bookmarkEnd w:id="1113"/>
    </w:p>
    <w:p w14:paraId="2D1BA85B" w14:textId="77777777" w:rsidR="00066285" w:rsidRDefault="00066285" w:rsidP="00066285">
      <w:pPr>
        <w:ind w:firstLine="480"/>
      </w:pPr>
      <w:r>
        <w:t>有</w:t>
      </w:r>
      <w:r>
        <w:t>DOM,SAX,STAX</w:t>
      </w:r>
      <w:r>
        <w:t>等</w:t>
      </w:r>
    </w:p>
    <w:p w14:paraId="1916825A" w14:textId="77777777" w:rsidR="00066285" w:rsidRDefault="00066285" w:rsidP="00066285">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3E50D74C" w14:textId="77777777" w:rsidR="00066285" w:rsidRDefault="00066285" w:rsidP="00066285">
      <w:pPr>
        <w:pStyle w:val="4"/>
      </w:pPr>
      <w:r>
        <w:rPr>
          <w:rFonts w:hint="eastAsia"/>
        </w:rPr>
        <w:t>JSON</w:t>
      </w:r>
      <w:r>
        <w:rPr>
          <w:rFonts w:hint="eastAsia"/>
        </w:rPr>
        <w:t>和</w:t>
      </w:r>
      <w:r>
        <w:rPr>
          <w:rFonts w:hint="eastAsia"/>
        </w:rPr>
        <w:t>XML</w:t>
      </w:r>
      <w:r>
        <w:rPr>
          <w:rFonts w:hint="eastAsia"/>
        </w:rPr>
        <w:t>的优缺点</w:t>
      </w:r>
      <w:bookmarkEnd w:id="1114"/>
    </w:p>
    <w:p w14:paraId="3E6049C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0EFA9ECD"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3FAAD399"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1784661B"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4D4DE54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406111CF"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66F4FD3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5FA286E9"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791E7C5F"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21963FA6" w14:textId="77777777" w:rsidR="00066285" w:rsidRPr="00852104" w:rsidRDefault="00066285" w:rsidP="00066285">
      <w:pPr>
        <w:numPr>
          <w:ilvl w:val="0"/>
          <w:numId w:val="34"/>
        </w:numPr>
        <w:tabs>
          <w:tab w:val="left" w:pos="425"/>
        </w:tabs>
        <w:autoSpaceDN w:val="0"/>
        <w:ind w:firstLine="480"/>
        <w:rPr>
          <w:rFonts w:ascii="宋体" w:hAnsi="宋体"/>
          <w:szCs w:val="21"/>
        </w:rPr>
      </w:pPr>
      <w:r>
        <w:rPr>
          <w:rFonts w:ascii="宋体" w:hAnsi="宋体"/>
          <w:szCs w:val="21"/>
        </w:rPr>
        <w:lastRenderedPageBreak/>
        <w:t>JSON</w:t>
      </w:r>
      <w:r>
        <w:rPr>
          <w:rFonts w:ascii="宋体" w:hAnsi="宋体"/>
          <w:szCs w:val="21"/>
        </w:rPr>
        <w:t>的速度要远远快于</w:t>
      </w:r>
      <w:r>
        <w:rPr>
          <w:rFonts w:ascii="宋体" w:hAnsi="宋体"/>
          <w:szCs w:val="21"/>
        </w:rPr>
        <w:t>XML</w:t>
      </w:r>
      <w:r>
        <w:rPr>
          <w:rFonts w:ascii="宋体" w:hAnsi="宋体"/>
          <w:szCs w:val="21"/>
        </w:rPr>
        <w:t>。</w:t>
      </w:r>
    </w:p>
    <w:p w14:paraId="46E56883" w14:textId="778D1B48" w:rsidR="004546EC" w:rsidRDefault="004546EC" w:rsidP="004546EC">
      <w:pPr>
        <w:pStyle w:val="3"/>
      </w:pPr>
      <w:r>
        <w:rPr>
          <w:rFonts w:hint="eastAsia"/>
        </w:rPr>
        <w:t>J</w:t>
      </w:r>
      <w:r>
        <w:t>S</w:t>
      </w:r>
    </w:p>
    <w:p w14:paraId="7410BEEC" w14:textId="77777777" w:rsidR="008E004A" w:rsidRPr="00862E8E" w:rsidRDefault="008E004A" w:rsidP="008E004A">
      <w:pPr>
        <w:pStyle w:val="4"/>
      </w:pPr>
      <w:r w:rsidRPr="00862E8E">
        <w:t>javascript</w:t>
      </w:r>
      <w:r w:rsidRPr="00862E8E">
        <w:t>的</w:t>
      </w:r>
      <w:r w:rsidRPr="00862E8E">
        <w:t>typeof</w:t>
      </w:r>
      <w:r w:rsidRPr="00862E8E">
        <w:t>返回哪些数据类型</w:t>
      </w:r>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p>
    <w:p w14:paraId="520CB967" w14:textId="77777777" w:rsidR="008E004A" w:rsidRPr="00343626" w:rsidRDefault="008E004A" w:rsidP="00717035">
      <w:pPr>
        <w:ind w:firstLine="480"/>
      </w:pPr>
      <w:r w:rsidRPr="00343626">
        <w:t>强制（</w:t>
      </w:r>
      <w:r w:rsidRPr="00343626">
        <w:t>parseInt,parseFloat,number</w:t>
      </w:r>
      <w:r w:rsidRPr="00343626">
        <w:t>）</w:t>
      </w:r>
    </w:p>
    <w:p w14:paraId="4D3185C0" w14:textId="77777777" w:rsidR="008E004A" w:rsidRDefault="008E004A" w:rsidP="00717035">
      <w:pPr>
        <w:ind w:firstLine="480"/>
      </w:pPr>
      <w:r w:rsidRPr="00343626">
        <w:t>隐式（</w:t>
      </w:r>
      <w:r w:rsidRPr="00343626">
        <w:t>== – ===</w:t>
      </w:r>
      <w:r w:rsidRPr="00343626">
        <w:t>）</w:t>
      </w:r>
    </w:p>
    <w:p w14:paraId="7FE4EEB6" w14:textId="77777777" w:rsidR="008E004A" w:rsidRPr="00CC41F2" w:rsidRDefault="008E004A" w:rsidP="008E004A">
      <w:pPr>
        <w:ind w:firstLine="480"/>
        <w:rPr>
          <w:rStyle w:val="4Char"/>
        </w:rPr>
      </w:pPr>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p>
    <w:p w14:paraId="0CA6C5C4" w14:textId="77777777" w:rsidR="008E004A" w:rsidRDefault="008E004A" w:rsidP="00717035">
      <w:pPr>
        <w:ind w:firstLine="480"/>
      </w:pPr>
      <w:r w:rsidRPr="00343626">
        <w:t>前者是切割成数组的形式，后者是将数组转换成字符串</w:t>
      </w:r>
    </w:p>
    <w:p w14:paraId="74FD973D" w14:textId="77777777" w:rsidR="008E004A" w:rsidRPr="00CC41F2" w:rsidRDefault="008E004A" w:rsidP="008E004A">
      <w:pPr>
        <w:ind w:firstLine="480"/>
        <w:rPr>
          <w:rStyle w:val="4Char"/>
        </w:rPr>
      </w:pPr>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p>
    <w:p w14:paraId="3F9FF15A" w14:textId="77777777" w:rsidR="008E004A" w:rsidRPr="00343626" w:rsidRDefault="008E004A" w:rsidP="00D52487">
      <w:pPr>
        <w:ind w:firstLine="480"/>
      </w:pPr>
      <w:r w:rsidRPr="00343626">
        <w:t>Push()</w:t>
      </w:r>
      <w:r w:rsidRPr="00343626">
        <w:t>尾部添加</w:t>
      </w:r>
      <w:r w:rsidRPr="00343626">
        <w:t xml:space="preserve"> pop()</w:t>
      </w:r>
      <w:r w:rsidRPr="00343626">
        <w:t>尾部删除</w:t>
      </w:r>
    </w:p>
    <w:p w14:paraId="75FADCA3" w14:textId="77777777" w:rsidR="008E004A" w:rsidRDefault="008E004A" w:rsidP="00D52487">
      <w:pPr>
        <w:ind w:firstLine="480"/>
      </w:pPr>
      <w:r w:rsidRPr="00343626">
        <w:t>Unshift()</w:t>
      </w:r>
      <w:r w:rsidRPr="00343626">
        <w:t>头部添加</w:t>
      </w:r>
      <w:r w:rsidRPr="00343626">
        <w:t xml:space="preserve"> shift()</w:t>
      </w:r>
      <w:r w:rsidRPr="00343626">
        <w:t>头部删除</w:t>
      </w:r>
    </w:p>
    <w:p w14:paraId="33EF5C57" w14:textId="77777777" w:rsidR="008E004A" w:rsidRDefault="008E004A" w:rsidP="008E004A">
      <w:pPr>
        <w:ind w:firstLine="480"/>
        <w:rPr>
          <w:rStyle w:val="4Char"/>
        </w:rPr>
      </w:pPr>
      <w:r w:rsidRPr="00CC41F2">
        <w:rPr>
          <w:rStyle w:val="4Char"/>
          <w:rFonts w:hint="eastAsia"/>
        </w:rPr>
        <w:t>38</w:t>
      </w:r>
      <w:r w:rsidRPr="00CC41F2">
        <w:rPr>
          <w:rStyle w:val="4Char"/>
        </w:rPr>
        <w:t>.</w:t>
      </w:r>
      <w:r w:rsidRPr="00CC41F2">
        <w:rPr>
          <w:rStyle w:val="4Char"/>
        </w:rPr>
        <w:t>事件绑定和普通事件有什么区别</w:t>
      </w:r>
    </w:p>
    <w:p w14:paraId="00B64AA7" w14:textId="77777777" w:rsidR="008E004A" w:rsidRDefault="008E004A" w:rsidP="008E004A">
      <w:pPr>
        <w:ind w:firstLine="480"/>
        <w:rPr>
          <w:rFonts w:ascii="微软雅黑" w:eastAsia="微软雅黑" w:hAnsi="微软雅黑"/>
        </w:rPr>
      </w:pPr>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p>
    <w:p w14:paraId="6C5AA25C" w14:textId="77777777" w:rsidR="008E004A" w:rsidRPr="00CC41F2" w:rsidRDefault="008E004A" w:rsidP="00D52487">
      <w:pPr>
        <w:ind w:firstLine="480"/>
        <w:rPr>
          <w:rStyle w:val="4Char"/>
        </w:rPr>
      </w:pPr>
      <w:r w:rsidRPr="00343626">
        <w:t>1.</w:t>
      </w:r>
      <w:r w:rsidRPr="00343626">
        <w:t>执行顺序不一样、</w:t>
      </w:r>
    </w:p>
    <w:p w14:paraId="6C139E61" w14:textId="77777777" w:rsidR="008E004A" w:rsidRPr="00343626" w:rsidRDefault="008E004A" w:rsidP="00D52487">
      <w:pPr>
        <w:ind w:firstLine="480"/>
      </w:pPr>
      <w:r w:rsidRPr="00343626">
        <w:t>2.</w:t>
      </w:r>
      <w:r w:rsidRPr="00343626">
        <w:t>参数不一样</w:t>
      </w:r>
    </w:p>
    <w:p w14:paraId="47AFD777" w14:textId="77777777" w:rsidR="008E004A" w:rsidRPr="00343626" w:rsidRDefault="008E004A" w:rsidP="00D52487">
      <w:pPr>
        <w:ind w:firstLine="480"/>
      </w:pPr>
      <w:r w:rsidRPr="00343626">
        <w:t>3.</w:t>
      </w:r>
      <w:r w:rsidRPr="00343626">
        <w:t>事件加不加</w:t>
      </w:r>
      <w:r w:rsidRPr="00343626">
        <w:t>on</w:t>
      </w:r>
    </w:p>
    <w:p w14:paraId="3FE9BD2F" w14:textId="77777777" w:rsidR="008E004A" w:rsidRDefault="008E004A" w:rsidP="00D52487">
      <w:pPr>
        <w:ind w:firstLine="480"/>
      </w:pPr>
      <w:r w:rsidRPr="00343626">
        <w:t>4.this</w:t>
      </w:r>
      <w:r w:rsidRPr="00343626">
        <w:t>指向问题</w:t>
      </w:r>
    </w:p>
    <w:p w14:paraId="0EE1EBAD" w14:textId="77777777" w:rsidR="008E004A" w:rsidRPr="009132FB" w:rsidRDefault="008E004A" w:rsidP="008E004A">
      <w:pPr>
        <w:pStyle w:val="4"/>
      </w:pPr>
      <w:r w:rsidRPr="009132FB">
        <w:rPr>
          <w:rFonts w:hint="eastAsia"/>
        </w:rPr>
        <w:t>61</w:t>
      </w:r>
      <w:r w:rsidRPr="009132FB">
        <w:t>、</w:t>
      </w:r>
      <w:r w:rsidRPr="009132FB">
        <w:t>Javascript</w:t>
      </w:r>
      <w:r w:rsidRPr="009132FB">
        <w:t>如何实现继承？</w:t>
      </w:r>
    </w:p>
    <w:p w14:paraId="0C1B07F2" w14:textId="77777777" w:rsidR="008E004A" w:rsidRDefault="008E004A" w:rsidP="008E004A">
      <w:pPr>
        <w:ind w:firstLine="480"/>
        <w:rPr>
          <w:rFonts w:ascii="微软雅黑" w:eastAsia="微软雅黑" w:hAnsi="微软雅黑"/>
        </w:rPr>
      </w:pPr>
      <w:r w:rsidRPr="00343626">
        <w:rPr>
          <w:rFonts w:ascii="微软雅黑" w:eastAsia="微软雅黑" w:hAnsi="微软雅黑"/>
        </w:rPr>
        <w:t>通过原型和构造器</w:t>
      </w:r>
    </w:p>
    <w:p w14:paraId="040C75F5" w14:textId="77777777" w:rsidR="008E004A" w:rsidRDefault="008E004A" w:rsidP="008E004A">
      <w:pPr>
        <w:ind w:firstLine="480"/>
        <w:rPr>
          <w:rStyle w:val="4Char"/>
        </w:rPr>
      </w:pPr>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p>
    <w:p w14:paraId="7ADE1789" w14:textId="70BE6A81" w:rsidR="008E004A" w:rsidRPr="00D52487" w:rsidRDefault="008E004A" w:rsidP="00D52487">
      <w:pPr>
        <w:ind w:firstLine="480"/>
      </w:pPr>
      <w:r w:rsidRPr="00343626">
        <w:t>function Person(name, age) {    </w:t>
      </w:r>
      <w:hyperlink r:id="rId239" w:history="1">
        <w:r w:rsidRPr="00343626">
          <w:rPr>
            <w:rStyle w:val="a5"/>
            <w:rFonts w:ascii="微软雅黑" w:eastAsia="微软雅黑" w:hAnsi="微软雅黑"/>
          </w:rPr>
          <w:t>this.name</w:t>
        </w:r>
      </w:hyperlink>
      <w:r w:rsidRPr="00343626">
        <w:t> = name;    this.age = age;    this.sing = function() { alert(this.name) }   } </w:t>
      </w:r>
    </w:p>
    <w:p w14:paraId="3539E5F8" w14:textId="77777777" w:rsidR="008E004A" w:rsidRDefault="008E004A" w:rsidP="008E004A">
      <w:pPr>
        <w:ind w:firstLine="480"/>
        <w:rPr>
          <w:rStyle w:val="4Char"/>
        </w:rPr>
      </w:pPr>
      <w:r w:rsidRPr="00CC41F2">
        <w:rPr>
          <w:rStyle w:val="4Char"/>
          <w:rFonts w:hint="eastAsia"/>
        </w:rPr>
        <w:t>63</w:t>
      </w:r>
      <w:r w:rsidRPr="00CC41F2">
        <w:rPr>
          <w:rStyle w:val="4Char"/>
        </w:rPr>
        <w:t>、谈谈</w:t>
      </w:r>
      <w:r w:rsidRPr="00CC41F2">
        <w:rPr>
          <w:rStyle w:val="4Char"/>
        </w:rPr>
        <w:t>This</w:t>
      </w:r>
      <w:r w:rsidRPr="00CC41F2">
        <w:rPr>
          <w:rStyle w:val="4Char"/>
        </w:rPr>
        <w:t>对象的理解。</w:t>
      </w:r>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r w:rsidRPr="009132FB">
        <w:t>Javascript</w:t>
      </w:r>
      <w:r w:rsidRPr="009132FB">
        <w:t>中，有一个函数，执行时对象查找时，永远不会去查找原型，这个函数是？</w:t>
      </w:r>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6771E32" w14:textId="77777777" w:rsidR="002C2203" w:rsidRDefault="002C2203" w:rsidP="00FB3706">
      <w:pPr>
        <w:pStyle w:val="4"/>
      </w:pPr>
      <w:bookmarkStart w:id="1115" w:name="_Toc5918738"/>
      <w:r>
        <w:rPr>
          <w:rFonts w:hint="eastAsia"/>
        </w:rPr>
        <w:t>用</w:t>
      </w:r>
      <w:r>
        <w:rPr>
          <w:rFonts w:hint="eastAsia"/>
        </w:rPr>
        <w:t>JavaScript</w:t>
      </w:r>
      <w:r>
        <w:rPr>
          <w:rFonts w:hint="eastAsia"/>
        </w:rPr>
        <w:t>写一个小时钟，网页内容如下：</w:t>
      </w:r>
      <w:bookmarkEnd w:id="1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C2203" w14:paraId="1471E853" w14:textId="77777777" w:rsidTr="008A08FD">
        <w:tc>
          <w:tcPr>
            <w:tcW w:w="8522" w:type="dxa"/>
          </w:tcPr>
          <w:p w14:paraId="62CE4BF0" w14:textId="77777777" w:rsidR="002C2203" w:rsidRDefault="002C2203" w:rsidP="008A08FD">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F4425FC" w14:textId="77777777" w:rsidR="002C2203" w:rsidRDefault="002C2203" w:rsidP="008A08FD">
            <w:pPr>
              <w:ind w:firstLine="480"/>
            </w:pPr>
            <w:r>
              <w:rPr>
                <w:rFonts w:hint="eastAsia"/>
              </w:rPr>
              <w:t>每秒钟跳动一次</w:t>
            </w:r>
          </w:p>
        </w:tc>
      </w:tr>
    </w:tbl>
    <w:p w14:paraId="70EA7F55" w14:textId="77777777" w:rsidR="002C2203" w:rsidRDefault="002C2203" w:rsidP="002C2203">
      <w:pPr>
        <w:ind w:firstLine="480"/>
      </w:pPr>
    </w:p>
    <w:p w14:paraId="6F23CF25" w14:textId="77777777" w:rsidR="002C2203" w:rsidRDefault="002C2203" w:rsidP="002C2203">
      <w:pPr>
        <w:ind w:firstLine="480"/>
      </w:pPr>
      <w:r>
        <w:rPr>
          <w:rFonts w:hint="eastAsia"/>
        </w:rPr>
        <w:lastRenderedPageBreak/>
        <w:t>参考：</w:t>
      </w:r>
    </w:p>
    <w:p w14:paraId="4BCEB49A" w14:textId="77777777" w:rsidR="002C2203" w:rsidRDefault="002C2203" w:rsidP="002C2203">
      <w:pPr>
        <w:ind w:firstLine="480"/>
      </w:pPr>
      <w:r>
        <w:t>&lt;scripttype="text/javascript"&gt;</w:t>
      </w:r>
    </w:p>
    <w:p w14:paraId="53F36304" w14:textId="77777777" w:rsidR="002C2203" w:rsidRDefault="002C2203" w:rsidP="002C2203">
      <w:pPr>
        <w:ind w:firstLine="480"/>
      </w:pPr>
      <w:r>
        <w:t>document.write('&lt;divid="time"&gt;&lt;/div&gt;');</w:t>
      </w:r>
    </w:p>
    <w:p w14:paraId="3B2A7FF2" w14:textId="77777777" w:rsidR="002C2203" w:rsidRDefault="002C2203" w:rsidP="002C2203">
      <w:pPr>
        <w:ind w:firstLine="480"/>
      </w:pPr>
      <w:r>
        <w:t>functionshowTime(){</w:t>
      </w:r>
    </w:p>
    <w:p w14:paraId="687B4B8A" w14:textId="77777777" w:rsidR="002C2203" w:rsidRDefault="002C2203" w:rsidP="002C2203">
      <w:pPr>
        <w:ind w:firstLine="480"/>
      </w:pPr>
      <w:r>
        <w:t>vartime=newDate();</w:t>
      </w:r>
    </w:p>
    <w:p w14:paraId="5D0DEB29" w14:textId="77777777" w:rsidR="002C2203" w:rsidRDefault="002C2203" w:rsidP="002C2203">
      <w:pPr>
        <w:ind w:firstLine="480"/>
      </w:pPr>
      <w:r>
        <w:t>document.getElementById("time").innerHTML=time.getFullYear()+"</w:t>
      </w:r>
      <w:r>
        <w:t>年</w:t>
      </w:r>
      <w:r>
        <w:t>"+(time.getMonth()+1)+"</w:t>
      </w:r>
      <w:r>
        <w:t>月</w:t>
      </w:r>
      <w:r>
        <w:t>"+time.getDate()+"</w:t>
      </w:r>
      <w:r>
        <w:t>日</w:t>
      </w:r>
      <w:r>
        <w:t>"+time.getHours()+":"+time.getMinutes()+":"+time.getSeconds();</w:t>
      </w:r>
    </w:p>
    <w:p w14:paraId="7A0371A9" w14:textId="77777777" w:rsidR="002C2203" w:rsidRDefault="002C2203" w:rsidP="002C2203">
      <w:pPr>
        <w:ind w:firstLine="480"/>
      </w:pPr>
      <w:r>
        <w:t>}</w:t>
      </w:r>
    </w:p>
    <w:p w14:paraId="712C6491" w14:textId="77777777" w:rsidR="002C2203" w:rsidRDefault="002C2203" w:rsidP="002C2203">
      <w:pPr>
        <w:ind w:firstLine="480"/>
      </w:pPr>
      <w:r>
        <w:t>setInterval(showTime,500);</w:t>
      </w:r>
    </w:p>
    <w:p w14:paraId="4F1AF866" w14:textId="77777777" w:rsidR="002C2203" w:rsidRDefault="002C2203" w:rsidP="002C2203">
      <w:pPr>
        <w:ind w:firstLine="480"/>
      </w:pPr>
      <w:r>
        <w:t>&lt;/script&gt;</w:t>
      </w:r>
    </w:p>
    <w:p w14:paraId="627FF012" w14:textId="77777777" w:rsidR="00066285" w:rsidRDefault="00066285" w:rsidP="00066285">
      <w:pPr>
        <w:pStyle w:val="4"/>
      </w:pPr>
      <w:bookmarkStart w:id="1116" w:name="_Toc5918729"/>
      <w:r>
        <w:rPr>
          <w:rFonts w:hint="eastAsia"/>
        </w:rPr>
        <w:t>ajax</w:t>
      </w:r>
      <w:r>
        <w:rPr>
          <w:rFonts w:hint="eastAsia"/>
        </w:rPr>
        <w:t>的工作原理？</w:t>
      </w:r>
      <w:bookmarkEnd w:id="1116"/>
    </w:p>
    <w:p w14:paraId="6129DB52" w14:textId="77777777" w:rsidR="00066285" w:rsidRDefault="00066285" w:rsidP="00066285">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1DCFD180" w14:textId="6D7AA0B2" w:rsidR="00066285" w:rsidRDefault="00066285" w:rsidP="00066285">
      <w:pPr>
        <w:ind w:firstLine="480"/>
      </w:pPr>
      <w:r>
        <w:rPr>
          <w:rFonts w:hint="eastAsia"/>
        </w:rPr>
        <w:t>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4BA40076" w14:textId="73298F0B" w:rsidR="004546EC" w:rsidRDefault="004546EC" w:rsidP="004546EC">
      <w:pPr>
        <w:pStyle w:val="3"/>
      </w:pPr>
      <w:r>
        <w:rPr>
          <w:rFonts w:hint="eastAsia"/>
        </w:rPr>
        <w:t>J</w:t>
      </w:r>
      <w:r>
        <w:t>Q</w:t>
      </w:r>
    </w:p>
    <w:p w14:paraId="194D5DC7" w14:textId="77777777" w:rsidR="00FB3706" w:rsidRDefault="00FB3706" w:rsidP="00FB3706">
      <w:pPr>
        <w:pStyle w:val="4"/>
      </w:pPr>
      <w:bookmarkStart w:id="1117" w:name="_Toc5918674"/>
      <w:r>
        <w:t>什么是</w:t>
      </w:r>
      <w:r>
        <w:t>json,jquery?</w:t>
      </w:r>
      <w:bookmarkEnd w:id="1117"/>
    </w:p>
    <w:p w14:paraId="481367F2" w14:textId="77777777" w:rsidR="00FB3706" w:rsidRDefault="00FB3706" w:rsidP="00FB3706">
      <w:pPr>
        <w:ind w:firstLine="480"/>
      </w:pPr>
      <w:r>
        <w:t>JSON:(javaScriptObjectNotation)</w:t>
      </w:r>
      <w:r>
        <w:t>是一种轻量级的数据交换格式。</w:t>
      </w:r>
    </w:p>
    <w:p w14:paraId="2B8781C9" w14:textId="77777777" w:rsidR="00FB3706" w:rsidRDefault="00FB3706" w:rsidP="00FB3706">
      <w:pPr>
        <w:ind w:firstLine="480"/>
      </w:pPr>
      <w:r>
        <w:t>JSON</w:t>
      </w:r>
      <w:r>
        <w:t>两种结构：</w:t>
      </w:r>
    </w:p>
    <w:p w14:paraId="088AD1D1" w14:textId="77777777" w:rsidR="00FB3706" w:rsidRDefault="00FB3706" w:rsidP="00FB3706">
      <w:pPr>
        <w:ind w:firstLine="480"/>
      </w:pPr>
      <w:r>
        <w:t>名称</w:t>
      </w:r>
      <w:r>
        <w:t>/</w:t>
      </w:r>
      <w:r>
        <w:t>值对的集合，不同的语言中，它被理解为对象，记录，结构，字典，哈希表，有</w:t>
      </w:r>
      <w:r>
        <w:rPr>
          <w:rFonts w:hint="eastAsia"/>
        </w:rPr>
        <w:tab/>
      </w:r>
      <w:r>
        <w:t>键列表，关联数组。</w:t>
      </w:r>
    </w:p>
    <w:p w14:paraId="509FF194" w14:textId="77777777" w:rsidR="00FB3706" w:rsidRDefault="00FB3706" w:rsidP="00FB3706">
      <w:pPr>
        <w:ind w:firstLine="480"/>
      </w:pPr>
      <w:r>
        <w:t>值的有序列表，数组</w:t>
      </w:r>
    </w:p>
    <w:p w14:paraId="23038C84" w14:textId="77777777" w:rsidR="00FB3706" w:rsidRDefault="00FB3706" w:rsidP="00FB3706">
      <w:pPr>
        <w:ind w:firstLine="480"/>
      </w:pPr>
      <w:r>
        <w:t>jQuery:</w:t>
      </w:r>
    </w:p>
    <w:p w14:paraId="5A325DF2" w14:textId="77777777" w:rsidR="00FB3706" w:rsidRDefault="00FB3706" w:rsidP="00FB3706">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594AFD61" w14:textId="77777777" w:rsidR="00FB3706" w:rsidRDefault="00FB3706" w:rsidP="00FB3706">
      <w:pPr>
        <w:pStyle w:val="4"/>
      </w:pPr>
      <w:bookmarkStart w:id="1118"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18"/>
    </w:p>
    <w:p w14:paraId="2CE764BB" w14:textId="77777777" w:rsidR="00FB3706" w:rsidRDefault="00FB3706" w:rsidP="00FB3706">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44102264" w14:textId="77777777" w:rsidR="00FB3706" w:rsidRDefault="00FB3706" w:rsidP="00FB3706">
      <w:pPr>
        <w:pStyle w:val="4"/>
      </w:pPr>
      <w:bookmarkStart w:id="1119" w:name="_Toc5918676"/>
      <w:r>
        <w:rPr>
          <w:rFonts w:hint="eastAsia"/>
        </w:rPr>
        <w:t>jQuery</w:t>
      </w:r>
      <w:r>
        <w:rPr>
          <w:rFonts w:hint="eastAsia"/>
        </w:rPr>
        <w:t>中添加文本怎么写在</w:t>
      </w:r>
      <w:r>
        <w:rPr>
          <w:rFonts w:hint="eastAsia"/>
        </w:rPr>
        <w:t>div</w:t>
      </w:r>
      <w:r>
        <w:rPr>
          <w:rFonts w:hint="eastAsia"/>
        </w:rPr>
        <w:t>中</w:t>
      </w:r>
      <w:bookmarkEnd w:id="1119"/>
    </w:p>
    <w:p w14:paraId="3A04229B" w14:textId="77777777" w:rsidR="00FB3706" w:rsidRDefault="00FB3706" w:rsidP="00FB3706">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BB06AB3" w14:textId="77777777" w:rsidR="00FB3706" w:rsidRDefault="00FB3706" w:rsidP="00FB3706">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49FA3F6D" w14:textId="77777777" w:rsidR="00FB3706" w:rsidRDefault="00FB3706" w:rsidP="00FB3706">
      <w:pPr>
        <w:ind w:firstLine="480"/>
      </w:pPr>
      <w:r>
        <w:rPr>
          <w:rFonts w:hint="eastAsia"/>
        </w:rPr>
        <w:lastRenderedPageBreak/>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0600FBE" w14:textId="77777777" w:rsidR="00FB3706" w:rsidRDefault="00FB3706" w:rsidP="00FB3706">
      <w:pPr>
        <w:pStyle w:val="4"/>
      </w:pPr>
      <w:bookmarkStart w:id="1120" w:name="_Toc5918677"/>
      <w:r>
        <w:rPr>
          <w:rFonts w:hint="eastAsia"/>
        </w:rPr>
        <w:t>你在公司是怎么用</w:t>
      </w:r>
      <w:r>
        <w:rPr>
          <w:rFonts w:hint="eastAsia"/>
        </w:rPr>
        <w:t>jquery</w:t>
      </w:r>
      <w:r>
        <w:rPr>
          <w:rFonts w:hint="eastAsia"/>
        </w:rPr>
        <w:t>的？</w:t>
      </w:r>
      <w:bookmarkEnd w:id="1120"/>
    </w:p>
    <w:p w14:paraId="2048A904" w14:textId="77777777" w:rsidR="00FB3706" w:rsidRDefault="00FB3706" w:rsidP="00FB3706">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1E88D2C0" w14:textId="77777777" w:rsidR="00FB3706" w:rsidRDefault="00FB3706" w:rsidP="00FB3706">
      <w:pPr>
        <w:pStyle w:val="14"/>
        <w:ind w:firstLine="360"/>
      </w:pPr>
      <w:r>
        <w:rPr>
          <w:rFonts w:hint="eastAsia"/>
        </w:rPr>
        <w:t>&lt;scripttype="text/javascript"src="jquery/jquery-1.7.2.min.js"/&gt;</w:t>
      </w:r>
    </w:p>
    <w:p w14:paraId="0209D07E" w14:textId="77777777" w:rsidR="00FB3706" w:rsidRDefault="00FB3706" w:rsidP="00FB3706">
      <w:pPr>
        <w:pStyle w:val="14"/>
        <w:ind w:firstLine="360"/>
      </w:pPr>
      <w:r>
        <w:rPr>
          <w:rFonts w:hint="eastAsia"/>
        </w:rPr>
        <w:t>接下来通过在</w:t>
      </w:r>
      <w:r>
        <w:rPr>
          <w:rFonts w:hint="eastAsia"/>
        </w:rPr>
        <w:t>&lt;script&gt;</w:t>
      </w:r>
    </w:p>
    <w:p w14:paraId="4D9022DA" w14:textId="77777777" w:rsidR="00FB3706" w:rsidRDefault="00FB3706" w:rsidP="00FB3706">
      <w:pPr>
        <w:pStyle w:val="14"/>
        <w:ind w:firstLine="360"/>
      </w:pPr>
      <w:r>
        <w:rPr>
          <w:rFonts w:hint="eastAsia"/>
        </w:rPr>
        <w:t>$(function(){</w:t>
      </w:r>
    </w:p>
    <w:p w14:paraId="2D95DE10" w14:textId="77777777" w:rsidR="00FB3706" w:rsidRDefault="00FB3706" w:rsidP="00FB3706">
      <w:pPr>
        <w:pStyle w:val="14"/>
        <w:ind w:firstLine="360"/>
      </w:pPr>
      <w:r>
        <w:rPr>
          <w:rFonts w:hint="eastAsia"/>
        </w:rPr>
        <w:t>);</w:t>
      </w:r>
    </w:p>
    <w:p w14:paraId="6974E6A0" w14:textId="77777777" w:rsidR="00FB3706" w:rsidRDefault="00FB3706" w:rsidP="00FB3706">
      <w:pPr>
        <w:pStyle w:val="14"/>
        <w:ind w:firstLine="360"/>
      </w:pPr>
      <w:r>
        <w:rPr>
          <w:rFonts w:hint="eastAsia"/>
        </w:rPr>
        <w:t>&lt;/script&gt;</w:t>
      </w:r>
    </w:p>
    <w:p w14:paraId="44C067A9" w14:textId="77777777" w:rsidR="00FB3706" w:rsidRDefault="00FB3706" w:rsidP="00FB3706">
      <w:pPr>
        <w:pStyle w:val="4"/>
      </w:pPr>
      <w:bookmarkStart w:id="1121" w:name="_Toc5918678"/>
      <w:r>
        <w:rPr>
          <w:rFonts w:hint="eastAsia"/>
        </w:rPr>
        <w:t>你为什么要使用</w:t>
      </w:r>
      <w:r>
        <w:rPr>
          <w:rFonts w:hint="eastAsia"/>
        </w:rPr>
        <w:t>jquery</w:t>
      </w:r>
      <w:r>
        <w:rPr>
          <w:rFonts w:hint="eastAsia"/>
        </w:rPr>
        <w:t>？</w:t>
      </w:r>
      <w:bookmarkEnd w:id="1121"/>
    </w:p>
    <w:p w14:paraId="24558893" w14:textId="77777777" w:rsidR="00FB3706" w:rsidRDefault="00FB3706" w:rsidP="00FB3706">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00654281" w14:textId="77777777" w:rsidR="00FB3706" w:rsidRDefault="00FB3706" w:rsidP="00FB3706">
      <w:pPr>
        <w:pStyle w:val="4"/>
      </w:pPr>
      <w:bookmarkStart w:id="1122" w:name="_Toc5918679"/>
      <w:r>
        <w:rPr>
          <w:rFonts w:hint="eastAsia"/>
        </w:rPr>
        <w:t>你觉得</w:t>
      </w:r>
      <w:r>
        <w:rPr>
          <w:rFonts w:hint="eastAsia"/>
        </w:rPr>
        <w:t>jquery</w:t>
      </w:r>
      <w:r>
        <w:rPr>
          <w:rFonts w:hint="eastAsia"/>
        </w:rPr>
        <w:t>有哪些好处？</w:t>
      </w:r>
      <w:bookmarkEnd w:id="1122"/>
    </w:p>
    <w:p w14:paraId="47B4ECD6" w14:textId="77777777" w:rsidR="00FB3706" w:rsidRDefault="00FB3706" w:rsidP="00FB3706">
      <w:pPr>
        <w:ind w:firstLine="480"/>
      </w:pPr>
      <w:r>
        <w:rPr>
          <w:rFonts w:hint="eastAsia"/>
        </w:rPr>
        <w:t>答案同上</w:t>
      </w:r>
    </w:p>
    <w:p w14:paraId="02EE9A66" w14:textId="77777777" w:rsidR="00FB3706" w:rsidRDefault="00FB3706" w:rsidP="00FB3706">
      <w:pPr>
        <w:pStyle w:val="4"/>
      </w:pPr>
      <w:bookmarkStart w:id="1123" w:name="_Toc5918680"/>
      <w:r>
        <w:rPr>
          <w:rFonts w:hint="eastAsia"/>
        </w:rPr>
        <w:t>你使用</w:t>
      </w:r>
      <w:r>
        <w:rPr>
          <w:rFonts w:hint="eastAsia"/>
        </w:rPr>
        <w:t>jquery</w:t>
      </w:r>
      <w:r>
        <w:rPr>
          <w:rFonts w:hint="eastAsia"/>
        </w:rPr>
        <w:t>遇到过哪些问题，你是怎么解决的？</w:t>
      </w:r>
      <w:bookmarkEnd w:id="1123"/>
    </w:p>
    <w:p w14:paraId="16A5F5F4" w14:textId="77777777" w:rsidR="00FB3706" w:rsidRDefault="00FB3706" w:rsidP="00FB3706">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77D93C46" w14:textId="77777777" w:rsidR="00FB3706" w:rsidRDefault="00FB3706" w:rsidP="00FB3706">
      <w:pPr>
        <w:ind w:firstLine="480"/>
      </w:pPr>
      <w:r>
        <w:rPr>
          <w:rFonts w:hint="eastAsia"/>
        </w:rPr>
        <w:t>1&gt;</w:t>
      </w:r>
      <w:r>
        <w:rPr>
          <w:rFonts w:hint="eastAsia"/>
        </w:rPr>
        <w:t>如果其他库在</w:t>
      </w:r>
      <w:r>
        <w:rPr>
          <w:rFonts w:hint="eastAsia"/>
        </w:rPr>
        <w:t>jquery</w:t>
      </w:r>
      <w:r>
        <w:rPr>
          <w:rFonts w:hint="eastAsia"/>
        </w:rPr>
        <w:t>库之前导入的话</w:t>
      </w:r>
    </w:p>
    <w:p w14:paraId="63EA47D5" w14:textId="77777777" w:rsidR="00FB3706" w:rsidRDefault="00FB3706" w:rsidP="00FB3706">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2DD2A0B4" w14:textId="77777777" w:rsidR="00FB3706" w:rsidRDefault="00FB3706" w:rsidP="00FB3706">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046BE991" w14:textId="77777777" w:rsidR="00FB3706" w:rsidRDefault="00FB3706" w:rsidP="00FB3706">
      <w:pPr>
        <w:numPr>
          <w:ilvl w:val="0"/>
          <w:numId w:val="25"/>
        </w:numPr>
        <w:ind w:firstLine="480"/>
      </w:pPr>
      <w:r>
        <w:rPr>
          <w:rFonts w:hint="eastAsia"/>
        </w:rPr>
        <w:t>通过函数传参</w:t>
      </w:r>
    </w:p>
    <w:p w14:paraId="3AEC20CA" w14:textId="77777777" w:rsidR="00FB3706" w:rsidRDefault="00FB3706" w:rsidP="00FB3706">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0FB2B94E" w14:textId="77777777" w:rsidR="00FB3706" w:rsidRDefault="00FB3706" w:rsidP="00FB3706">
      <w:pPr>
        <w:pStyle w:val="4"/>
      </w:pPr>
      <w:bookmarkStart w:id="1124" w:name="_Toc5918681"/>
      <w:r>
        <w:rPr>
          <w:rFonts w:hint="eastAsia"/>
        </w:rPr>
        <w:t>你知道</w:t>
      </w:r>
      <w:r>
        <w:rPr>
          <w:rFonts w:hint="eastAsia"/>
        </w:rPr>
        <w:t>jquery</w:t>
      </w:r>
      <w:r>
        <w:rPr>
          <w:rFonts w:hint="eastAsia"/>
        </w:rPr>
        <w:t>中的选择器吗，请讲一下有哪些选择器？</w:t>
      </w:r>
      <w:bookmarkEnd w:id="1124"/>
    </w:p>
    <w:p w14:paraId="567BA998" w14:textId="77777777" w:rsidR="00FB3706" w:rsidRDefault="00FB3706" w:rsidP="00FB3706">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61261843" w14:textId="77777777" w:rsidR="00FB3706" w:rsidRDefault="00FB3706" w:rsidP="00FB3706">
      <w:pPr>
        <w:pStyle w:val="4"/>
      </w:pPr>
      <w:bookmarkStart w:id="1125" w:name="_Toc5918682"/>
      <w:r>
        <w:rPr>
          <w:rFonts w:hint="eastAsia"/>
        </w:rPr>
        <w:t>jquery</w:t>
      </w:r>
      <w:r>
        <w:rPr>
          <w:rFonts w:hint="eastAsia"/>
        </w:rPr>
        <w:t>中的选择器和</w:t>
      </w:r>
      <w:r>
        <w:rPr>
          <w:rFonts w:hint="eastAsia"/>
        </w:rPr>
        <w:t>css</w:t>
      </w:r>
      <w:r>
        <w:rPr>
          <w:rFonts w:hint="eastAsia"/>
        </w:rPr>
        <w:t>中的选择器有区别吗？</w:t>
      </w:r>
      <w:bookmarkEnd w:id="1125"/>
    </w:p>
    <w:p w14:paraId="0D7DBFB3" w14:textId="77777777" w:rsidR="00FB3706" w:rsidRDefault="00FB3706" w:rsidP="00FB3706">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2C2FE515" w14:textId="77777777" w:rsidR="00FB3706" w:rsidRDefault="00FB3706" w:rsidP="00FB3706">
      <w:pPr>
        <w:pStyle w:val="4"/>
      </w:pPr>
      <w:bookmarkStart w:id="1126" w:name="_Toc5918683"/>
      <w:r>
        <w:rPr>
          <w:rFonts w:hint="eastAsia"/>
        </w:rPr>
        <w:t>你觉得</w:t>
      </w:r>
      <w:r>
        <w:rPr>
          <w:rFonts w:hint="eastAsia"/>
        </w:rPr>
        <w:t>jquery</w:t>
      </w:r>
      <w:r>
        <w:rPr>
          <w:rFonts w:hint="eastAsia"/>
        </w:rPr>
        <w:t>中的选择器有什么优势？</w:t>
      </w:r>
      <w:bookmarkEnd w:id="1126"/>
    </w:p>
    <w:p w14:paraId="4474332A" w14:textId="77777777" w:rsidR="00FB3706" w:rsidRDefault="00FB3706" w:rsidP="00FB3706">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38DBB89C" w14:textId="77777777" w:rsidR="00FB3706" w:rsidRDefault="00FB3706" w:rsidP="00FB3706">
      <w:pPr>
        <w:pStyle w:val="4"/>
      </w:pPr>
      <w:bookmarkStart w:id="1127" w:name="_Toc5918684"/>
      <w:r>
        <w:rPr>
          <w:rFonts w:hint="eastAsia"/>
        </w:rPr>
        <w:t>你在使用选择器的时候有有没有什么觉得要注意的地方？</w:t>
      </w:r>
      <w:bookmarkEnd w:id="1127"/>
    </w:p>
    <w:p w14:paraId="60461728" w14:textId="77777777" w:rsidR="00FB3706" w:rsidRDefault="00FB3706" w:rsidP="00FB3706">
      <w:pPr>
        <w:ind w:firstLine="480"/>
      </w:pPr>
      <w:r>
        <w:rPr>
          <w:rFonts w:hint="eastAsia"/>
        </w:rPr>
        <w:t>选择器中含有</w:t>
      </w:r>
      <w:r>
        <w:rPr>
          <w:rFonts w:hint="eastAsia"/>
        </w:rPr>
        <w:t>".","#","["</w:t>
      </w:r>
      <w:r>
        <w:rPr>
          <w:rFonts w:hint="eastAsia"/>
        </w:rPr>
        <w:t>等特殊字符的时候需要进行转译</w:t>
      </w:r>
    </w:p>
    <w:p w14:paraId="7BF3353D" w14:textId="77777777" w:rsidR="00FB3706" w:rsidRDefault="00FB3706" w:rsidP="00FB3706">
      <w:pPr>
        <w:ind w:firstLine="480"/>
      </w:pPr>
      <w:r>
        <w:rPr>
          <w:rFonts w:hint="eastAsia"/>
        </w:rPr>
        <w:t>属性选择器的引号问题</w:t>
      </w:r>
    </w:p>
    <w:p w14:paraId="3C4E71F3" w14:textId="77777777" w:rsidR="00FB3706" w:rsidRDefault="00FB3706" w:rsidP="00FB3706">
      <w:pPr>
        <w:ind w:firstLine="480"/>
      </w:pPr>
      <w:r>
        <w:rPr>
          <w:rFonts w:hint="eastAsia"/>
        </w:rPr>
        <w:lastRenderedPageBreak/>
        <w:t>选择器中含有空格的注意事项</w:t>
      </w:r>
    </w:p>
    <w:p w14:paraId="28765CCF" w14:textId="77777777" w:rsidR="00FB3706" w:rsidRDefault="00FB3706" w:rsidP="00FB3706">
      <w:pPr>
        <w:pStyle w:val="4"/>
      </w:pPr>
      <w:bookmarkStart w:id="1128" w:name="_Toc5918685"/>
      <w:r>
        <w:rPr>
          <w:rFonts w:hint="eastAsia"/>
        </w:rPr>
        <w:t>jquery</w:t>
      </w:r>
      <w:r>
        <w:rPr>
          <w:rFonts w:hint="eastAsia"/>
        </w:rPr>
        <w:t>对象和</w:t>
      </w:r>
      <w:r>
        <w:rPr>
          <w:rFonts w:hint="eastAsia"/>
        </w:rPr>
        <w:t>dom</w:t>
      </w:r>
      <w:r>
        <w:rPr>
          <w:rFonts w:hint="eastAsia"/>
        </w:rPr>
        <w:t>对象是怎样转换的？</w:t>
      </w:r>
      <w:bookmarkEnd w:id="1128"/>
    </w:p>
    <w:p w14:paraId="5FD32965" w14:textId="77777777" w:rsidR="00FB3706" w:rsidRDefault="00FB3706" w:rsidP="00FB3706">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42E7EA5F" w14:textId="77777777" w:rsidR="00FB3706" w:rsidRDefault="00FB3706" w:rsidP="00FB3706">
      <w:pPr>
        <w:pStyle w:val="4"/>
      </w:pPr>
      <w:bookmarkStart w:id="1129"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29"/>
    </w:p>
    <w:p w14:paraId="561720D1" w14:textId="77777777" w:rsidR="00FB3706" w:rsidRDefault="00FB3706" w:rsidP="00FB3706">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052D7C1" w14:textId="77777777" w:rsidR="00FB3706" w:rsidRDefault="00FB3706" w:rsidP="00FB3706">
      <w:pPr>
        <w:pStyle w:val="4"/>
      </w:pPr>
      <w:bookmarkStart w:id="1130"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30"/>
    </w:p>
    <w:p w14:paraId="152BDB30" w14:textId="77777777" w:rsidR="00FB3706" w:rsidRDefault="00FB3706" w:rsidP="00FB3706">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4E846C45" w14:textId="77777777" w:rsidR="00FB3706" w:rsidRDefault="00FB3706" w:rsidP="00FB3706">
      <w:pPr>
        <w:pStyle w:val="4"/>
      </w:pPr>
      <w:bookmarkStart w:id="1131"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31"/>
    </w:p>
    <w:p w14:paraId="493A76DF" w14:textId="77777777" w:rsidR="00FB3706" w:rsidRDefault="00FB3706" w:rsidP="00FB3706">
      <w:pPr>
        <w:numPr>
          <w:ilvl w:val="0"/>
          <w:numId w:val="26"/>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62EF20C0" w14:textId="77777777" w:rsidR="00FB3706" w:rsidRDefault="00FB3706" w:rsidP="00FB3706">
      <w:pPr>
        <w:numPr>
          <w:ilvl w:val="0"/>
          <w:numId w:val="26"/>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0AC85A7E" w14:textId="77777777" w:rsidR="00FB3706" w:rsidRDefault="00FB3706" w:rsidP="00FB3706">
      <w:pPr>
        <w:numPr>
          <w:ilvl w:val="0"/>
          <w:numId w:val="26"/>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43444719" w14:textId="77777777" w:rsidR="00FB3706" w:rsidRDefault="00FB3706" w:rsidP="00FB3706">
      <w:pPr>
        <w:numPr>
          <w:ilvl w:val="0"/>
          <w:numId w:val="26"/>
        </w:numPr>
        <w:tabs>
          <w:tab w:val="left" w:pos="425"/>
        </w:tabs>
        <w:ind w:firstLine="480"/>
      </w:pPr>
      <w:r>
        <w:rPr>
          <w:rFonts w:hint="eastAsia"/>
        </w:rPr>
        <w:t>GET</w:t>
      </w:r>
      <w:r>
        <w:rPr>
          <w:rFonts w:hint="eastAsia"/>
        </w:rPr>
        <w:t>方式请求的数据会被浏览器缓存起来，因此有安全问题。</w:t>
      </w:r>
    </w:p>
    <w:p w14:paraId="2D68742F" w14:textId="77777777" w:rsidR="00FB3706" w:rsidRDefault="00FB3706" w:rsidP="00FB3706">
      <w:pPr>
        <w:pStyle w:val="4"/>
      </w:pPr>
      <w:bookmarkStart w:id="1132" w:name="_Toc5918689"/>
      <w:r>
        <w:rPr>
          <w:rFonts w:hint="eastAsia"/>
        </w:rPr>
        <w:t>jquery</w:t>
      </w:r>
      <w:r>
        <w:rPr>
          <w:rFonts w:hint="eastAsia"/>
        </w:rPr>
        <w:t>中的</w:t>
      </w:r>
      <w:r>
        <w:rPr>
          <w:rFonts w:hint="eastAsia"/>
        </w:rPr>
        <w:t>load</w:t>
      </w:r>
      <w:r>
        <w:rPr>
          <w:rFonts w:hint="eastAsia"/>
        </w:rPr>
        <w:t>方法一般怎么用的？</w:t>
      </w:r>
      <w:bookmarkEnd w:id="1132"/>
    </w:p>
    <w:p w14:paraId="1B3DEA58" w14:textId="77777777" w:rsidR="00FB3706" w:rsidRDefault="00FB3706" w:rsidP="00FB3706">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3153FF72" w14:textId="77777777" w:rsidR="00FB3706" w:rsidRDefault="00FB3706" w:rsidP="00FB3706">
      <w:pPr>
        <w:ind w:firstLine="480"/>
      </w:pPr>
      <w:r>
        <w:rPr>
          <w:rFonts w:hint="eastAsia"/>
        </w:rPr>
        <w:t>如果要传递参数的话，可以使用</w:t>
      </w:r>
      <w:r>
        <w:rPr>
          <w:rFonts w:hint="eastAsia"/>
        </w:rPr>
        <w:t>$.get()</w:t>
      </w:r>
      <w:r>
        <w:rPr>
          <w:rFonts w:hint="eastAsia"/>
        </w:rPr>
        <w:t>或</w:t>
      </w:r>
      <w:r>
        <w:rPr>
          <w:rFonts w:hint="eastAsia"/>
        </w:rPr>
        <w:t>$.post()</w:t>
      </w:r>
    </w:p>
    <w:p w14:paraId="7E7B8B35" w14:textId="77777777" w:rsidR="00FB3706" w:rsidRDefault="00FB3706" w:rsidP="00FB3706">
      <w:pPr>
        <w:pStyle w:val="4"/>
      </w:pPr>
      <w:bookmarkStart w:id="1133" w:name="_Toc5918690"/>
      <w:r>
        <w:rPr>
          <w:rFonts w:hint="eastAsia"/>
        </w:rPr>
        <w:t>在</w:t>
      </w:r>
      <w:r>
        <w:rPr>
          <w:rFonts w:hint="eastAsia"/>
        </w:rPr>
        <w:t>jquery</w:t>
      </w:r>
      <w:r>
        <w:rPr>
          <w:rFonts w:hint="eastAsia"/>
        </w:rPr>
        <w:t>中你是如何去操作样式的？</w:t>
      </w:r>
      <w:bookmarkEnd w:id="1133"/>
    </w:p>
    <w:p w14:paraId="64986571" w14:textId="77777777" w:rsidR="00FB3706" w:rsidRDefault="00FB3706" w:rsidP="00FB3706">
      <w:pPr>
        <w:ind w:firstLine="480"/>
      </w:pPr>
      <w:r>
        <w:rPr>
          <w:rFonts w:hint="eastAsia"/>
        </w:rPr>
        <w:t>addClass()</w:t>
      </w:r>
      <w:r>
        <w:rPr>
          <w:rFonts w:hint="eastAsia"/>
        </w:rPr>
        <w:t>来追加样式</w:t>
      </w:r>
    </w:p>
    <w:p w14:paraId="45787D30" w14:textId="77777777" w:rsidR="00FB3706" w:rsidRDefault="00FB3706" w:rsidP="00FB3706">
      <w:pPr>
        <w:ind w:firstLine="480"/>
      </w:pPr>
      <w:r>
        <w:rPr>
          <w:rFonts w:hint="eastAsia"/>
        </w:rPr>
        <w:t>removeClass()</w:t>
      </w:r>
      <w:r>
        <w:rPr>
          <w:rFonts w:hint="eastAsia"/>
        </w:rPr>
        <w:t>来删除样式</w:t>
      </w:r>
    </w:p>
    <w:p w14:paraId="3A676BCF" w14:textId="77777777" w:rsidR="00FB3706" w:rsidRDefault="00FB3706" w:rsidP="00FB3706">
      <w:pPr>
        <w:ind w:firstLine="480"/>
      </w:pPr>
      <w:r>
        <w:rPr>
          <w:rFonts w:hint="eastAsia"/>
        </w:rPr>
        <w:t>toggle()</w:t>
      </w:r>
      <w:r>
        <w:rPr>
          <w:rFonts w:hint="eastAsia"/>
        </w:rPr>
        <w:t>来切换样式</w:t>
      </w:r>
    </w:p>
    <w:p w14:paraId="2C9FC815" w14:textId="77777777" w:rsidR="00FB3706" w:rsidRDefault="00FB3706" w:rsidP="00FB3706">
      <w:pPr>
        <w:pStyle w:val="4"/>
      </w:pPr>
      <w:bookmarkStart w:id="1134" w:name="_Toc5918691"/>
      <w:r>
        <w:rPr>
          <w:rFonts w:hint="eastAsia"/>
        </w:rPr>
        <w:t>简单的讲叙一下</w:t>
      </w:r>
      <w:r>
        <w:rPr>
          <w:rFonts w:hint="eastAsia"/>
        </w:rPr>
        <w:t>jquery</w:t>
      </w:r>
      <w:r>
        <w:rPr>
          <w:rFonts w:hint="eastAsia"/>
        </w:rPr>
        <w:t>是怎么处理事件的，你用过哪些事件？</w:t>
      </w:r>
      <w:bookmarkEnd w:id="1134"/>
    </w:p>
    <w:p w14:paraId="08CB85FB" w14:textId="77777777" w:rsidR="00FB3706" w:rsidRDefault="00FB3706" w:rsidP="00FB3706">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02DF9214" w14:textId="77777777" w:rsidR="00FB3706" w:rsidRDefault="00FB3706" w:rsidP="00FB3706">
      <w:pPr>
        <w:pStyle w:val="4"/>
      </w:pPr>
      <w:bookmarkStart w:id="1135" w:name="_Toc5918692"/>
      <w:r>
        <w:rPr>
          <w:rFonts w:hint="eastAsia"/>
        </w:rPr>
        <w:t>你使用过</w:t>
      </w:r>
      <w:r>
        <w:rPr>
          <w:rFonts w:hint="eastAsia"/>
        </w:rPr>
        <w:t>jquery</w:t>
      </w:r>
      <w:r>
        <w:rPr>
          <w:rFonts w:hint="eastAsia"/>
        </w:rPr>
        <w:t>中的动画吗，是怎样用的？</w:t>
      </w:r>
      <w:bookmarkEnd w:id="1135"/>
    </w:p>
    <w:p w14:paraId="55F3BCF7" w14:textId="77777777" w:rsidR="00FB3706" w:rsidRDefault="00FB3706" w:rsidP="00FB3706">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2A53650" w14:textId="77777777" w:rsidR="00FB3706" w:rsidRDefault="00FB3706" w:rsidP="00FB3706">
      <w:pPr>
        <w:pStyle w:val="4"/>
      </w:pPr>
      <w:bookmarkStart w:id="1136" w:name="_Toc5918693"/>
      <w:r>
        <w:rPr>
          <w:rFonts w:hint="eastAsia"/>
        </w:rPr>
        <w:t>你使用过</w:t>
      </w:r>
      <w:r>
        <w:rPr>
          <w:rFonts w:hint="eastAsia"/>
        </w:rPr>
        <w:t>jquery</w:t>
      </w:r>
      <w:r>
        <w:rPr>
          <w:rFonts w:hint="eastAsia"/>
        </w:rPr>
        <w:t>中的插件吗？</w:t>
      </w:r>
      <w:bookmarkEnd w:id="1136"/>
    </w:p>
    <w:p w14:paraId="172158BB" w14:textId="77777777" w:rsidR="00FB3706" w:rsidRDefault="00FB3706" w:rsidP="00FB3706">
      <w:pPr>
        <w:ind w:firstLine="480"/>
      </w:pPr>
      <w:r>
        <w:rPr>
          <w:rFonts w:hint="eastAsia"/>
        </w:rPr>
        <w:t>答</w:t>
      </w:r>
      <w:r>
        <w:rPr>
          <w:rFonts w:hint="eastAsia"/>
        </w:rPr>
        <w:t>:</w:t>
      </w:r>
      <w:r>
        <w:rPr>
          <w:rFonts w:hint="eastAsia"/>
        </w:rPr>
        <w:t>看个人的实力和经验来回答了。</w:t>
      </w:r>
    </w:p>
    <w:p w14:paraId="7555C437" w14:textId="77777777" w:rsidR="00FB3706" w:rsidRDefault="00FB3706" w:rsidP="00FB3706">
      <w:pPr>
        <w:pStyle w:val="4"/>
      </w:pPr>
      <w:bookmarkStart w:id="1137" w:name="_Toc5918694"/>
      <w:r>
        <w:rPr>
          <w:rFonts w:hint="eastAsia"/>
        </w:rPr>
        <w:lastRenderedPageBreak/>
        <w:t>你一般用什么去提交数据，为什么？</w:t>
      </w:r>
      <w:bookmarkEnd w:id="1137"/>
    </w:p>
    <w:p w14:paraId="7655715B" w14:textId="77777777" w:rsidR="00FB3706" w:rsidRDefault="00FB3706" w:rsidP="00FB3706">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46EAA82B" w14:textId="77777777" w:rsidR="00FB3706" w:rsidRDefault="00FB3706" w:rsidP="00FB3706">
      <w:pPr>
        <w:pStyle w:val="4"/>
      </w:pPr>
      <w:bookmarkStart w:id="1138"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38"/>
    </w:p>
    <w:p w14:paraId="33425A0E" w14:textId="77777777" w:rsidR="00FB3706" w:rsidRDefault="00FB3706" w:rsidP="00FB3706">
      <w:pPr>
        <w:ind w:firstLine="480"/>
      </w:pPr>
      <w:r>
        <w:rPr>
          <w:rFonts w:hint="eastAsia"/>
        </w:rPr>
        <w:t>答</w:t>
      </w:r>
      <w:r>
        <w:rPr>
          <w:rFonts w:hint="eastAsia"/>
        </w:rPr>
        <w:t>:</w:t>
      </w:r>
      <w:r>
        <w:rPr>
          <w:rFonts w:hint="eastAsia"/>
        </w:rPr>
        <w:t>四种行内式，内嵌式，导入式，链接式</w:t>
      </w:r>
    </w:p>
    <w:p w14:paraId="13859C29" w14:textId="77777777" w:rsidR="00FB3706" w:rsidRDefault="00FB3706" w:rsidP="00FB3706">
      <w:pPr>
        <w:pStyle w:val="4"/>
      </w:pPr>
      <w:bookmarkStart w:id="1139" w:name="_Toc5918696"/>
      <w:r>
        <w:rPr>
          <w:rFonts w:hint="eastAsia"/>
        </w:rPr>
        <w:t>你在</w:t>
      </w:r>
      <w:r>
        <w:rPr>
          <w:rFonts w:hint="eastAsia"/>
        </w:rPr>
        <w:t>jquery</w:t>
      </w:r>
      <w:r>
        <w:rPr>
          <w:rFonts w:hint="eastAsia"/>
        </w:rPr>
        <w:t>中使用过哪些插入节点的方法，它们的区别是什么？</w:t>
      </w:r>
      <w:bookmarkEnd w:id="1139"/>
    </w:p>
    <w:p w14:paraId="07C498E8" w14:textId="77777777" w:rsidR="00FB3706" w:rsidRDefault="00FB3706" w:rsidP="00FB3706">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1C2A9EC0" w14:textId="77777777" w:rsidR="00FB3706" w:rsidRDefault="00FB3706" w:rsidP="00FB3706">
      <w:pPr>
        <w:ind w:firstLine="480"/>
      </w:pPr>
      <w:r>
        <w:rPr>
          <w:rFonts w:hint="eastAsia"/>
        </w:rPr>
        <w:t>append()</w:t>
      </w:r>
      <w:r>
        <w:rPr>
          <w:rFonts w:hint="eastAsia"/>
        </w:rPr>
        <w:t>表式向每个元素内部追加内容。</w:t>
      </w:r>
    </w:p>
    <w:p w14:paraId="2A18F482" w14:textId="77777777" w:rsidR="00FB3706" w:rsidRDefault="00FB3706" w:rsidP="00FB3706">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1A68E104" w14:textId="77777777" w:rsidR="00FB3706" w:rsidRDefault="00FB3706" w:rsidP="00FB3706">
      <w:pPr>
        <w:pStyle w:val="4"/>
      </w:pPr>
      <w:bookmarkStart w:id="1140" w:name="_Toc5918697"/>
      <w:r>
        <w:rPr>
          <w:rFonts w:hint="eastAsia"/>
        </w:rPr>
        <w:t>你使用过包裹节点的方法吗，包裹节点有方法有什么好处？</w:t>
      </w:r>
      <w:bookmarkEnd w:id="1140"/>
    </w:p>
    <w:p w14:paraId="448D1C5C" w14:textId="77777777" w:rsidR="00FB3706" w:rsidRDefault="00FB3706" w:rsidP="00FB3706">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7485E151" w14:textId="77777777" w:rsidR="00FB3706" w:rsidRDefault="00FB3706" w:rsidP="00FB3706">
      <w:pPr>
        <w:pStyle w:val="4"/>
      </w:pPr>
      <w:bookmarkStart w:id="1141" w:name="_Toc5918698"/>
      <w:r>
        <w:rPr>
          <w:rFonts w:hint="eastAsia"/>
        </w:rPr>
        <w:t>jquery</w:t>
      </w:r>
      <w:r>
        <w:rPr>
          <w:rFonts w:hint="eastAsia"/>
        </w:rPr>
        <w:t>中如何来获取或和设置属性？</w:t>
      </w:r>
      <w:bookmarkEnd w:id="1141"/>
    </w:p>
    <w:p w14:paraId="4F21CFD8" w14:textId="77777777" w:rsidR="00FB3706" w:rsidRDefault="00FB3706" w:rsidP="00FB3706">
      <w:pPr>
        <w:ind w:firstLine="480"/>
      </w:pPr>
      <w:r>
        <w:rPr>
          <w:rFonts w:hint="eastAsia"/>
        </w:rPr>
        <w:t>jQuery</w:t>
      </w:r>
      <w:r>
        <w:rPr>
          <w:rFonts w:hint="eastAsia"/>
        </w:rPr>
        <w:t>中可以用</w:t>
      </w:r>
      <w:r>
        <w:rPr>
          <w:rFonts w:hint="eastAsia"/>
        </w:rPr>
        <w:t>attr()</w:t>
      </w:r>
      <w:r>
        <w:rPr>
          <w:rFonts w:hint="eastAsia"/>
        </w:rPr>
        <w:t>方法来获取和设置元素属性</w:t>
      </w:r>
    </w:p>
    <w:p w14:paraId="5F2F6F34" w14:textId="77777777" w:rsidR="00FB3706" w:rsidRDefault="00FB3706" w:rsidP="00FB3706">
      <w:pPr>
        <w:ind w:firstLine="480"/>
      </w:pPr>
      <w:r>
        <w:rPr>
          <w:rFonts w:hint="eastAsia"/>
        </w:rPr>
        <w:t>removeAttr()</w:t>
      </w:r>
      <w:r>
        <w:rPr>
          <w:rFonts w:hint="eastAsia"/>
        </w:rPr>
        <w:t>方法来删除元素属性</w:t>
      </w:r>
    </w:p>
    <w:p w14:paraId="39CA00A6" w14:textId="77777777" w:rsidR="00FB3706" w:rsidRDefault="00FB3706" w:rsidP="00FB3706">
      <w:pPr>
        <w:pStyle w:val="4"/>
      </w:pPr>
      <w:bookmarkStart w:id="1142" w:name="_Toc5918699"/>
      <w:r>
        <w:rPr>
          <w:rFonts w:hint="eastAsia"/>
        </w:rPr>
        <w:t>如何来设置和获取</w:t>
      </w:r>
      <w:r>
        <w:rPr>
          <w:rFonts w:hint="eastAsia"/>
        </w:rPr>
        <w:t>HTML</w:t>
      </w:r>
      <w:r>
        <w:rPr>
          <w:rFonts w:hint="eastAsia"/>
        </w:rPr>
        <w:t>和文本的值？</w:t>
      </w:r>
      <w:bookmarkEnd w:id="1142"/>
    </w:p>
    <w:p w14:paraId="1587A338" w14:textId="77777777" w:rsidR="00FB3706" w:rsidRDefault="00FB3706" w:rsidP="00FB3706">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0F8D56B1" w14:textId="77777777" w:rsidR="00FB3706" w:rsidRDefault="00FB3706" w:rsidP="00FB3706">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3C437262" w14:textId="77777777" w:rsidR="00FB3706" w:rsidRDefault="00FB3706" w:rsidP="00FB3706">
      <w:pPr>
        <w:ind w:firstLine="480"/>
      </w:pPr>
      <w:r>
        <w:rPr>
          <w:rFonts w:hint="eastAsia"/>
        </w:rPr>
        <w:t>val()</w:t>
      </w:r>
      <w:r>
        <w:rPr>
          <w:rFonts w:hint="eastAsia"/>
        </w:rPr>
        <w:t>可以用来设置和获取元素的值</w:t>
      </w:r>
    </w:p>
    <w:p w14:paraId="0287E848" w14:textId="77777777" w:rsidR="00FB3706" w:rsidRDefault="00FB3706" w:rsidP="00FB3706">
      <w:pPr>
        <w:pStyle w:val="4"/>
      </w:pPr>
      <w:bookmarkStart w:id="1143" w:name="_Toc5918700"/>
      <w:r>
        <w:rPr>
          <w:rFonts w:hint="eastAsia"/>
        </w:rPr>
        <w:t>你</w:t>
      </w:r>
      <w:r>
        <w:rPr>
          <w:rFonts w:hint="eastAsia"/>
        </w:rPr>
        <w:t>jquery</w:t>
      </w:r>
      <w:r>
        <w:rPr>
          <w:rFonts w:hint="eastAsia"/>
        </w:rPr>
        <w:t>中有哪些方法可以遍历节点？</w:t>
      </w:r>
      <w:bookmarkEnd w:id="1143"/>
    </w:p>
    <w:p w14:paraId="32E6BAFE" w14:textId="77777777" w:rsidR="00FB3706" w:rsidRDefault="00FB3706" w:rsidP="00FB3706">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58A07BE4" w14:textId="77777777" w:rsidR="00FB3706" w:rsidRDefault="00FB3706" w:rsidP="00FB3706">
      <w:pPr>
        <w:ind w:firstLine="480"/>
      </w:pPr>
      <w:r>
        <w:rPr>
          <w:rFonts w:hint="eastAsia"/>
        </w:rPr>
        <w:t>next()</w:t>
      </w:r>
      <w:r>
        <w:rPr>
          <w:rFonts w:hint="eastAsia"/>
        </w:rPr>
        <w:t>取得匹配元素后面紧邻的同辈元素</w:t>
      </w:r>
    </w:p>
    <w:p w14:paraId="1FBDAD9A" w14:textId="77777777" w:rsidR="00FB3706" w:rsidRDefault="00FB3706" w:rsidP="00FB3706">
      <w:pPr>
        <w:ind w:firstLine="480"/>
      </w:pPr>
      <w:r>
        <w:rPr>
          <w:rFonts w:hint="eastAsia"/>
        </w:rPr>
        <w:t>prev()</w:t>
      </w:r>
      <w:r>
        <w:rPr>
          <w:rFonts w:hint="eastAsia"/>
        </w:rPr>
        <w:t>取得匹配元素前面紧邻的同辈元素</w:t>
      </w:r>
    </w:p>
    <w:p w14:paraId="4AB9A345" w14:textId="77777777" w:rsidR="00FB3706" w:rsidRDefault="00FB3706" w:rsidP="00FB3706">
      <w:pPr>
        <w:ind w:firstLine="480"/>
      </w:pPr>
      <w:r>
        <w:rPr>
          <w:rFonts w:hint="eastAsia"/>
        </w:rPr>
        <w:t>siblings()</w:t>
      </w:r>
      <w:r>
        <w:rPr>
          <w:rFonts w:hint="eastAsia"/>
        </w:rPr>
        <w:t>取得匹配元素前后的所有同辈元素</w:t>
      </w:r>
    </w:p>
    <w:p w14:paraId="4EB95BFE" w14:textId="77777777" w:rsidR="00FB3706" w:rsidRDefault="00FB3706" w:rsidP="00FB3706">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380AF584" w14:textId="77777777" w:rsidR="00FB3706" w:rsidRDefault="00FB3706" w:rsidP="00FB3706">
      <w:pPr>
        <w:pStyle w:val="4"/>
      </w:pPr>
      <w:bookmarkStart w:id="1144" w:name="_Toc5918701"/>
      <w:r>
        <w:rPr>
          <w:rFonts w:hint="eastAsia"/>
        </w:rPr>
        <w:t>子元素选择器和后代选择器元素有什么区别？</w:t>
      </w:r>
      <w:bookmarkEnd w:id="1144"/>
    </w:p>
    <w:p w14:paraId="1779A56B" w14:textId="77777777" w:rsidR="00FB3706" w:rsidRDefault="00FB3706" w:rsidP="00FB3706">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30CBB2E5" w14:textId="77777777" w:rsidR="00FB3706" w:rsidRDefault="00FB3706" w:rsidP="00FB3706">
      <w:pPr>
        <w:pStyle w:val="4"/>
      </w:pPr>
      <w:bookmarkStart w:id="1145" w:name="_Toc5918702"/>
      <w:r>
        <w:rPr>
          <w:rFonts w:hint="eastAsia"/>
        </w:rPr>
        <w:t>在</w:t>
      </w:r>
      <w:r>
        <w:rPr>
          <w:rFonts w:hint="eastAsia"/>
        </w:rPr>
        <w:t>jquery</w:t>
      </w:r>
      <w:r>
        <w:rPr>
          <w:rFonts w:hint="eastAsia"/>
        </w:rPr>
        <w:t>中可以替换节点吗？</w:t>
      </w:r>
      <w:bookmarkEnd w:id="1145"/>
    </w:p>
    <w:p w14:paraId="119AB770" w14:textId="77777777" w:rsidR="00FB3706" w:rsidRDefault="00FB3706" w:rsidP="00FB3706">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777BF8A9" w14:textId="77777777" w:rsidR="00FB3706" w:rsidRDefault="00FB3706" w:rsidP="00FB3706">
      <w:pPr>
        <w:pStyle w:val="4"/>
      </w:pPr>
      <w:bookmarkStart w:id="1146" w:name="_Toc5918703"/>
      <w:r>
        <w:rPr>
          <w:rFonts w:hint="eastAsia"/>
        </w:rPr>
        <w:lastRenderedPageBreak/>
        <w:t>你觉得</w:t>
      </w:r>
      <w:r>
        <w:rPr>
          <w:rFonts w:hint="eastAsia"/>
        </w:rPr>
        <w:t>beforeSend</w:t>
      </w:r>
      <w:r>
        <w:rPr>
          <w:rFonts w:hint="eastAsia"/>
        </w:rPr>
        <w:t>方法有什么用？</w:t>
      </w:r>
      <w:bookmarkEnd w:id="1146"/>
    </w:p>
    <w:p w14:paraId="69FF5557" w14:textId="77777777" w:rsidR="00FB3706" w:rsidRDefault="00FB3706" w:rsidP="00FB3706">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0379E4D1" w14:textId="77777777" w:rsidR="00FB3706" w:rsidRDefault="00FB3706" w:rsidP="00FB3706">
      <w:pPr>
        <w:pStyle w:val="4"/>
      </w:pPr>
      <w:bookmarkStart w:id="1147" w:name="_Toc5918704"/>
      <w:r>
        <w:rPr>
          <w:rFonts w:hint="eastAsia"/>
        </w:rPr>
        <w:t>siblings()</w:t>
      </w:r>
      <w:r>
        <w:rPr>
          <w:rFonts w:hint="eastAsia"/>
        </w:rPr>
        <w:t>方法和</w:t>
      </w:r>
      <w:r>
        <w:rPr>
          <w:rFonts w:hint="eastAsia"/>
        </w:rPr>
        <w:t>$('prev~div')</w:t>
      </w:r>
      <w:r>
        <w:rPr>
          <w:rFonts w:hint="eastAsia"/>
        </w:rPr>
        <w:t>选择器是一样的嘛？</w:t>
      </w:r>
      <w:bookmarkEnd w:id="1147"/>
    </w:p>
    <w:p w14:paraId="764BE337" w14:textId="77777777" w:rsidR="00FB3706" w:rsidRDefault="00FB3706" w:rsidP="00FB3706">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5858A526" w14:textId="77777777" w:rsidR="00FB3706" w:rsidRDefault="00FB3706" w:rsidP="00FB3706">
      <w:pPr>
        <w:pStyle w:val="4"/>
      </w:pPr>
      <w:bookmarkStart w:id="1148"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48"/>
    </w:p>
    <w:p w14:paraId="5BC4797F" w14:textId="77777777" w:rsidR="00FB3706" w:rsidRDefault="00FB3706" w:rsidP="00FB3706">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1B75DD0C" w14:textId="77777777" w:rsidR="00FB3706" w:rsidRDefault="00FB3706" w:rsidP="00FB3706">
      <w:pPr>
        <w:pStyle w:val="4"/>
      </w:pPr>
      <w:bookmarkStart w:id="1149" w:name="_Toc5918706"/>
      <w:r>
        <w:rPr>
          <w:rFonts w:hint="eastAsia"/>
        </w:rPr>
        <w:t>有哪些查询节点的选择器？</w:t>
      </w:r>
      <w:bookmarkEnd w:id="1149"/>
    </w:p>
    <w:p w14:paraId="13ADDC05" w14:textId="77777777" w:rsidR="00FB3706" w:rsidRDefault="00FB3706" w:rsidP="00FB3706">
      <w:pPr>
        <w:ind w:firstLine="480"/>
      </w:pPr>
      <w:r>
        <w:rPr>
          <w:rFonts w:hint="eastAsia"/>
        </w:rPr>
        <w:t>答：我在公司使用过</w:t>
      </w:r>
    </w:p>
    <w:p w14:paraId="0FDE6A4F" w14:textId="77777777" w:rsidR="00FB3706" w:rsidRDefault="00FB3706" w:rsidP="00FB3706">
      <w:pPr>
        <w:ind w:firstLine="480"/>
      </w:pPr>
      <w:r>
        <w:rPr>
          <w:rFonts w:hint="eastAsia"/>
        </w:rPr>
        <w:t>:first</w:t>
      </w:r>
      <w:r>
        <w:rPr>
          <w:rFonts w:hint="eastAsia"/>
        </w:rPr>
        <w:t>查询第一个，</w:t>
      </w:r>
    </w:p>
    <w:p w14:paraId="62A11EE8" w14:textId="77777777" w:rsidR="00FB3706" w:rsidRDefault="00FB3706" w:rsidP="00FB3706">
      <w:pPr>
        <w:ind w:firstLine="480"/>
      </w:pPr>
      <w:r>
        <w:rPr>
          <w:rFonts w:hint="eastAsia"/>
        </w:rPr>
        <w:t>:last</w:t>
      </w:r>
      <w:r>
        <w:rPr>
          <w:rFonts w:hint="eastAsia"/>
        </w:rPr>
        <w:t>查询最后一个，</w:t>
      </w:r>
    </w:p>
    <w:p w14:paraId="5A2B8BB0" w14:textId="77777777" w:rsidR="00FB3706" w:rsidRDefault="00FB3706" w:rsidP="00FB3706">
      <w:pPr>
        <w:ind w:firstLine="480"/>
      </w:pPr>
      <w:r>
        <w:rPr>
          <w:rFonts w:hint="eastAsia"/>
        </w:rPr>
        <w:t>:odd</w:t>
      </w:r>
      <w:r>
        <w:rPr>
          <w:rFonts w:hint="eastAsia"/>
        </w:rPr>
        <w:t>查询奇数但是索引从</w:t>
      </w:r>
      <w:r>
        <w:rPr>
          <w:rFonts w:hint="eastAsia"/>
        </w:rPr>
        <w:t>0</w:t>
      </w:r>
      <w:r>
        <w:rPr>
          <w:rFonts w:hint="eastAsia"/>
        </w:rPr>
        <w:t>开始</w:t>
      </w:r>
    </w:p>
    <w:p w14:paraId="539ABDDF" w14:textId="77777777" w:rsidR="00FB3706" w:rsidRDefault="00FB3706" w:rsidP="00FB3706">
      <w:pPr>
        <w:ind w:firstLine="480"/>
      </w:pPr>
      <w:r>
        <w:rPr>
          <w:rFonts w:hint="eastAsia"/>
        </w:rPr>
        <w:t>:even</w:t>
      </w:r>
      <w:r>
        <w:rPr>
          <w:rFonts w:hint="eastAsia"/>
        </w:rPr>
        <w:t>查询偶数，</w:t>
      </w:r>
    </w:p>
    <w:p w14:paraId="7272F32B" w14:textId="77777777" w:rsidR="00FB3706" w:rsidRDefault="00FB3706" w:rsidP="00FB3706">
      <w:pPr>
        <w:ind w:firstLine="480"/>
      </w:pPr>
      <w:r>
        <w:rPr>
          <w:rFonts w:hint="eastAsia"/>
        </w:rPr>
        <w:t>:eq(index)</w:t>
      </w:r>
      <w:r>
        <w:rPr>
          <w:rFonts w:hint="eastAsia"/>
        </w:rPr>
        <w:t>查询相等的</w:t>
      </w:r>
      <w:r>
        <w:rPr>
          <w:rFonts w:hint="eastAsia"/>
        </w:rPr>
        <w:t>,</w:t>
      </w:r>
    </w:p>
    <w:p w14:paraId="3EE7ACAF" w14:textId="77777777" w:rsidR="00FB3706" w:rsidRDefault="00FB3706" w:rsidP="00FB3706">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58D89D59" w14:textId="77777777" w:rsidR="00FB3706" w:rsidRDefault="00FB3706" w:rsidP="00FB3706">
      <w:pPr>
        <w:ind w:firstLine="480"/>
      </w:pPr>
      <w:r>
        <w:rPr>
          <w:rFonts w:hint="eastAsia"/>
        </w:rPr>
        <w:t>:lt</w:t>
      </w:r>
      <w:r>
        <w:rPr>
          <w:rFonts w:hint="eastAsia"/>
        </w:rPr>
        <w:t>查询小于</w:t>
      </w:r>
      <w:r>
        <w:rPr>
          <w:rFonts w:hint="eastAsia"/>
        </w:rPr>
        <w:t>index</w:t>
      </w:r>
    </w:p>
    <w:p w14:paraId="09194F21" w14:textId="77777777" w:rsidR="00FB3706" w:rsidRDefault="00FB3706" w:rsidP="00FB3706">
      <w:pPr>
        <w:ind w:firstLine="480"/>
      </w:pPr>
      <w:r>
        <w:rPr>
          <w:rFonts w:hint="eastAsia"/>
        </w:rPr>
        <w:t>:header</w:t>
      </w:r>
      <w:r>
        <w:rPr>
          <w:rFonts w:hint="eastAsia"/>
        </w:rPr>
        <w:t>选取所有的标题等</w:t>
      </w:r>
    </w:p>
    <w:p w14:paraId="2AFD58C4" w14:textId="77777777" w:rsidR="00FB3706" w:rsidRDefault="00FB3706" w:rsidP="00FB3706">
      <w:pPr>
        <w:pStyle w:val="4"/>
      </w:pPr>
      <w:bookmarkStart w:id="1150" w:name="_Toc5918707"/>
      <w:r>
        <w:rPr>
          <w:rFonts w:hint="eastAsia"/>
        </w:rPr>
        <w:t>nextAll()</w:t>
      </w:r>
      <w:r>
        <w:rPr>
          <w:rFonts w:hint="eastAsia"/>
        </w:rPr>
        <w:t>能替代</w:t>
      </w:r>
      <w:r>
        <w:rPr>
          <w:rFonts w:hint="eastAsia"/>
        </w:rPr>
        <w:t>$('prev~siblindgs')</w:t>
      </w:r>
      <w:r>
        <w:rPr>
          <w:rFonts w:hint="eastAsia"/>
        </w:rPr>
        <w:t>选择器吗？</w:t>
      </w:r>
      <w:bookmarkEnd w:id="1150"/>
    </w:p>
    <w:p w14:paraId="54431E62" w14:textId="77777777" w:rsidR="00FB3706" w:rsidRDefault="00FB3706" w:rsidP="00FB3706">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2DF184DF" w14:textId="77777777" w:rsidR="00FB3706" w:rsidRDefault="00FB3706" w:rsidP="00FB3706">
      <w:pPr>
        <w:pStyle w:val="4"/>
      </w:pPr>
      <w:bookmarkStart w:id="1151" w:name="_Toc5918708"/>
      <w:r>
        <w:rPr>
          <w:rFonts w:hint="eastAsia"/>
        </w:rPr>
        <w:t>jQuery</w:t>
      </w:r>
      <w:r>
        <w:rPr>
          <w:rFonts w:hint="eastAsia"/>
        </w:rPr>
        <w:t>中有几种方法可以来设置和获取样式</w:t>
      </w:r>
      <w:bookmarkEnd w:id="1151"/>
    </w:p>
    <w:p w14:paraId="25832EBD" w14:textId="77777777" w:rsidR="00FB3706" w:rsidRDefault="00FB3706" w:rsidP="00FB3706">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34A4C654" w14:textId="77777777" w:rsidR="00FB3706" w:rsidRDefault="00FB3706" w:rsidP="00FB3706">
      <w:pPr>
        <w:pStyle w:val="4"/>
      </w:pPr>
      <w:bookmarkStart w:id="1152" w:name="_Toc5918709"/>
      <w:r>
        <w:rPr>
          <w:rFonts w:hint="eastAsia"/>
        </w:rPr>
        <w:t>$(document).ready()</w:t>
      </w:r>
      <w:r>
        <w:rPr>
          <w:rFonts w:hint="eastAsia"/>
        </w:rPr>
        <w:t>方法和</w:t>
      </w:r>
      <w:r>
        <w:rPr>
          <w:rFonts w:hint="eastAsia"/>
        </w:rPr>
        <w:t>window.onload</w:t>
      </w:r>
      <w:r>
        <w:rPr>
          <w:rFonts w:hint="eastAsia"/>
        </w:rPr>
        <w:t>有什么区别？</w:t>
      </w:r>
      <w:bookmarkEnd w:id="1152"/>
    </w:p>
    <w:p w14:paraId="30594ACD" w14:textId="77777777" w:rsidR="00FB3706" w:rsidRDefault="00FB3706" w:rsidP="00FB3706">
      <w:pPr>
        <w:ind w:firstLine="480"/>
      </w:pPr>
      <w:r>
        <w:rPr>
          <w:rFonts w:hint="eastAsia"/>
        </w:rPr>
        <w:t>答</w:t>
      </w:r>
      <w:r>
        <w:rPr>
          <w:rFonts w:hint="eastAsia"/>
        </w:rPr>
        <w:t>:</w:t>
      </w:r>
      <w:r>
        <w:rPr>
          <w:rFonts w:hint="eastAsia"/>
        </w:rPr>
        <w:t>两个方法有相似的功能，但是在实行时机方面是有区别的。</w:t>
      </w:r>
    </w:p>
    <w:p w14:paraId="6C975C7B" w14:textId="77777777" w:rsidR="00FB3706" w:rsidRDefault="00FB3706" w:rsidP="00FB3706">
      <w:pPr>
        <w:numPr>
          <w:ilvl w:val="0"/>
          <w:numId w:val="27"/>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05C3DBDD" w14:textId="77777777" w:rsidR="00FB3706" w:rsidRDefault="00FB3706" w:rsidP="00FB3706">
      <w:pPr>
        <w:numPr>
          <w:ilvl w:val="0"/>
          <w:numId w:val="27"/>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45D66675" w14:textId="77777777" w:rsidR="00FB3706" w:rsidRDefault="00FB3706" w:rsidP="00FB3706">
      <w:pPr>
        <w:pStyle w:val="4"/>
      </w:pPr>
      <w:bookmarkStart w:id="1153" w:name="_Toc5918710"/>
      <w:r>
        <w:rPr>
          <w:rFonts w:hint="eastAsia"/>
        </w:rPr>
        <w:t>jQuery</w:t>
      </w:r>
      <w:r>
        <w:rPr>
          <w:rFonts w:hint="eastAsia"/>
        </w:rPr>
        <w:t>是如何处理缓存的？</w:t>
      </w:r>
      <w:bookmarkEnd w:id="1153"/>
    </w:p>
    <w:p w14:paraId="4D2560AF" w14:textId="77777777" w:rsidR="00FB3706" w:rsidRDefault="00FB3706" w:rsidP="00FB3706">
      <w:pPr>
        <w:ind w:firstLine="480"/>
      </w:pPr>
      <w:r>
        <w:rPr>
          <w:rFonts w:hint="eastAsia"/>
        </w:rPr>
        <w:t>答：要处理缓存就是禁用缓存</w:t>
      </w:r>
      <w:r>
        <w:rPr>
          <w:rFonts w:hint="eastAsia"/>
        </w:rPr>
        <w:t>.</w:t>
      </w:r>
    </w:p>
    <w:p w14:paraId="2DFAECAC" w14:textId="77777777" w:rsidR="00FB3706" w:rsidRDefault="00FB3706" w:rsidP="00FB3706">
      <w:pPr>
        <w:numPr>
          <w:ilvl w:val="0"/>
          <w:numId w:val="28"/>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0E5646D3" w14:textId="77777777" w:rsidR="00FB3706" w:rsidRDefault="00FB3706" w:rsidP="00FB3706">
      <w:pPr>
        <w:numPr>
          <w:ilvl w:val="0"/>
          <w:numId w:val="28"/>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1EE7B2F1" w14:textId="77777777" w:rsidR="00FB3706" w:rsidRDefault="00FB3706" w:rsidP="00FB3706">
      <w:pPr>
        <w:numPr>
          <w:ilvl w:val="0"/>
          <w:numId w:val="28"/>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9C89A6C" w14:textId="77777777" w:rsidR="00FB3706" w:rsidRDefault="00FB3706" w:rsidP="00FB3706">
      <w:pPr>
        <w:pStyle w:val="4"/>
      </w:pPr>
      <w:bookmarkStart w:id="1154" w:name="_Toc5918711"/>
      <w:r>
        <w:rPr>
          <w:rFonts w:hint="eastAsia"/>
        </w:rPr>
        <w:lastRenderedPageBreak/>
        <w:t>$.getScript()</w:t>
      </w:r>
      <w:r>
        <w:rPr>
          <w:rFonts w:hint="eastAsia"/>
        </w:rPr>
        <w:t>方法和</w:t>
      </w:r>
      <w:r>
        <w:rPr>
          <w:rFonts w:hint="eastAsia"/>
        </w:rPr>
        <w:t>$.getJson()</w:t>
      </w:r>
      <w:r>
        <w:rPr>
          <w:rFonts w:hint="eastAsia"/>
        </w:rPr>
        <w:t>方法有什么区别？</w:t>
      </w:r>
      <w:bookmarkEnd w:id="1154"/>
    </w:p>
    <w:p w14:paraId="5FD8F707" w14:textId="77777777" w:rsidR="00FB3706" w:rsidRDefault="00FB3706" w:rsidP="00FB3706">
      <w:pPr>
        <w:numPr>
          <w:ilvl w:val="0"/>
          <w:numId w:val="29"/>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2189A08F" w14:textId="77777777" w:rsidR="00FB3706" w:rsidRDefault="00FB3706" w:rsidP="00FB3706">
      <w:pPr>
        <w:numPr>
          <w:ilvl w:val="0"/>
          <w:numId w:val="29"/>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37E15FB2" w14:textId="77777777" w:rsidR="00FB3706" w:rsidRDefault="00FB3706" w:rsidP="00FB3706">
      <w:pPr>
        <w:pStyle w:val="4"/>
      </w:pPr>
      <w:bookmarkStart w:id="1155" w:name="_Toc5918712"/>
      <w:r>
        <w:rPr>
          <w:rFonts w:hint="eastAsia"/>
        </w:rPr>
        <w:t>你读过哪些有关于</w:t>
      </w:r>
      <w:r>
        <w:rPr>
          <w:rFonts w:hint="eastAsia"/>
        </w:rPr>
        <w:t>jQuery</w:t>
      </w:r>
      <w:r>
        <w:rPr>
          <w:rFonts w:hint="eastAsia"/>
        </w:rPr>
        <w:t>的书吗？</w:t>
      </w:r>
      <w:bookmarkEnd w:id="1155"/>
    </w:p>
    <w:p w14:paraId="5C211005" w14:textId="77777777" w:rsidR="00FB3706" w:rsidRDefault="00FB3706" w:rsidP="00FB3706">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7B708048" w14:textId="77777777" w:rsidR="00FB3706" w:rsidRDefault="00FB3706" w:rsidP="00FB3706">
      <w:pPr>
        <w:pStyle w:val="4"/>
      </w:pPr>
      <w:bookmarkStart w:id="1156" w:name="_Toc5918713"/>
      <w:r>
        <w:rPr>
          <w:rFonts w:hint="eastAsia"/>
        </w:rPr>
        <w:t>$("#msg").text();</w:t>
      </w:r>
      <w:r>
        <w:rPr>
          <w:rFonts w:hint="eastAsia"/>
        </w:rPr>
        <w:t>和</w:t>
      </w:r>
      <w:r>
        <w:rPr>
          <w:rFonts w:hint="eastAsia"/>
        </w:rPr>
        <w:t>$("#msg").text("&lt;b&gt;newcontent&lt;/b&gt;");</w:t>
      </w:r>
      <w:r>
        <w:rPr>
          <w:rFonts w:hint="eastAsia"/>
        </w:rPr>
        <w:t>有什么区别？</w:t>
      </w:r>
      <w:bookmarkEnd w:id="1156"/>
    </w:p>
    <w:p w14:paraId="25F63CA6" w14:textId="77777777" w:rsidR="00FB3706" w:rsidRDefault="00FB3706" w:rsidP="00FB3706">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728174C2" w14:textId="77777777" w:rsidR="00FB3706" w:rsidRDefault="00FB3706" w:rsidP="00FB3706">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6B69291D" w14:textId="77777777" w:rsidR="00FB3706" w:rsidRDefault="00FB3706" w:rsidP="00FB3706">
      <w:pPr>
        <w:pStyle w:val="4"/>
      </w:pPr>
      <w:bookmarkStart w:id="1157" w:name="_Toc5918714"/>
      <w:r>
        <w:rPr>
          <w:rFonts w:hint="eastAsia"/>
        </w:rPr>
        <w:t>radio</w:t>
      </w:r>
      <w:r>
        <w:rPr>
          <w:rFonts w:hint="eastAsia"/>
        </w:rPr>
        <w:t>单选组的第二个元素为当前选中值，该怎么去取？</w:t>
      </w:r>
      <w:bookmarkEnd w:id="1157"/>
    </w:p>
    <w:p w14:paraId="3C5B3A71" w14:textId="77777777" w:rsidR="00FB3706" w:rsidRDefault="00FB3706" w:rsidP="00FB3706">
      <w:pPr>
        <w:ind w:firstLine="480"/>
      </w:pPr>
      <w:r>
        <w:rPr>
          <w:rFonts w:hint="eastAsia"/>
        </w:rPr>
        <w:t>答</w:t>
      </w:r>
      <w:r>
        <w:rPr>
          <w:rFonts w:hint="eastAsia"/>
        </w:rPr>
        <w:t>:$('input[name=items]').get(1).checked=true;</w:t>
      </w:r>
    </w:p>
    <w:p w14:paraId="12DDD31A" w14:textId="77777777" w:rsidR="00FB3706" w:rsidRDefault="00FB3706" w:rsidP="00FB3706">
      <w:pPr>
        <w:pStyle w:val="4"/>
      </w:pPr>
      <w:bookmarkStart w:id="1158"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58"/>
    </w:p>
    <w:p w14:paraId="62F83BF3" w14:textId="77777777" w:rsidR="00FB3706" w:rsidRDefault="00FB3706" w:rsidP="00FB3706">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6820B942" w14:textId="77777777" w:rsidR="00FB3706" w:rsidRDefault="00FB3706" w:rsidP="00FB3706">
      <w:pPr>
        <w:pStyle w:val="4"/>
      </w:pPr>
      <w:bookmarkStart w:id="1159" w:name="_Toc5918716"/>
      <w:r>
        <w:rPr>
          <w:rFonts w:hint="eastAsia"/>
        </w:rPr>
        <w:t>你使用过哪些数据格式，它们各有什么特点？</w:t>
      </w:r>
      <w:bookmarkEnd w:id="1159"/>
    </w:p>
    <w:p w14:paraId="4A700CF7" w14:textId="77777777" w:rsidR="00FB3706" w:rsidRDefault="00FB3706" w:rsidP="00FB3706">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47AE4076" w14:textId="77777777" w:rsidR="00FB3706" w:rsidRDefault="00FB3706" w:rsidP="00FB3706">
      <w:pPr>
        <w:numPr>
          <w:ilvl w:val="0"/>
          <w:numId w:val="30"/>
        </w:numPr>
        <w:tabs>
          <w:tab w:val="left" w:pos="425"/>
        </w:tabs>
        <w:ind w:firstLine="480"/>
      </w:pPr>
      <w:r>
        <w:rPr>
          <w:rFonts w:hint="eastAsia"/>
        </w:rPr>
        <w:t>HTML</w:t>
      </w:r>
      <w:r>
        <w:rPr>
          <w:rFonts w:hint="eastAsia"/>
        </w:rPr>
        <w:t>片段提供外部数据一般来说是最简单的。</w:t>
      </w:r>
    </w:p>
    <w:p w14:paraId="02EBDBD1" w14:textId="77777777" w:rsidR="00FB3706" w:rsidRDefault="00FB3706" w:rsidP="00FB3706">
      <w:pPr>
        <w:numPr>
          <w:ilvl w:val="0"/>
          <w:numId w:val="30"/>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2D5C9873" w14:textId="77777777" w:rsidR="00FB3706" w:rsidRDefault="00FB3706" w:rsidP="00FB3706">
      <w:pPr>
        <w:numPr>
          <w:ilvl w:val="0"/>
          <w:numId w:val="30"/>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54513E1C" w14:textId="77777777" w:rsidR="00FB3706" w:rsidRDefault="00FB3706" w:rsidP="00FB3706">
      <w:pPr>
        <w:pStyle w:val="4"/>
      </w:pPr>
      <w:bookmarkStart w:id="1160" w:name="_Toc5918717"/>
      <w:r>
        <w:rPr>
          <w:rFonts w:hint="eastAsia"/>
        </w:rPr>
        <w:t>jQuery</w:t>
      </w:r>
      <w:r>
        <w:rPr>
          <w:rFonts w:hint="eastAsia"/>
        </w:rPr>
        <w:t>能做什么？</w:t>
      </w:r>
      <w:bookmarkEnd w:id="1160"/>
    </w:p>
    <w:p w14:paraId="4BC889D8" w14:textId="77777777" w:rsidR="00FB3706" w:rsidRDefault="00FB3706" w:rsidP="00FB3706">
      <w:pPr>
        <w:numPr>
          <w:ilvl w:val="0"/>
          <w:numId w:val="31"/>
        </w:numPr>
        <w:tabs>
          <w:tab w:val="left" w:pos="425"/>
        </w:tabs>
        <w:ind w:left="845" w:firstLine="480"/>
      </w:pPr>
      <w:r>
        <w:rPr>
          <w:rFonts w:hint="eastAsia"/>
        </w:rPr>
        <w:t>获取页面的元素</w:t>
      </w:r>
    </w:p>
    <w:p w14:paraId="675CFCDB" w14:textId="77777777" w:rsidR="00FB3706" w:rsidRDefault="00FB3706" w:rsidP="00FB3706">
      <w:pPr>
        <w:numPr>
          <w:ilvl w:val="0"/>
          <w:numId w:val="31"/>
        </w:numPr>
        <w:tabs>
          <w:tab w:val="left" w:pos="425"/>
        </w:tabs>
        <w:ind w:left="845" w:firstLine="480"/>
      </w:pPr>
      <w:r>
        <w:rPr>
          <w:rFonts w:hint="eastAsia"/>
        </w:rPr>
        <w:t>修改页面的外观</w:t>
      </w:r>
    </w:p>
    <w:p w14:paraId="755D5225" w14:textId="77777777" w:rsidR="00FB3706" w:rsidRDefault="00FB3706" w:rsidP="00FB3706">
      <w:pPr>
        <w:numPr>
          <w:ilvl w:val="0"/>
          <w:numId w:val="31"/>
        </w:numPr>
        <w:tabs>
          <w:tab w:val="left" w:pos="425"/>
        </w:tabs>
        <w:ind w:left="845" w:firstLine="480"/>
      </w:pPr>
      <w:r>
        <w:rPr>
          <w:rFonts w:hint="eastAsia"/>
        </w:rPr>
        <w:t>改变页面大的内容</w:t>
      </w:r>
    </w:p>
    <w:p w14:paraId="1825478F" w14:textId="77777777" w:rsidR="00FB3706" w:rsidRDefault="00FB3706" w:rsidP="00FB3706">
      <w:pPr>
        <w:numPr>
          <w:ilvl w:val="0"/>
          <w:numId w:val="31"/>
        </w:numPr>
        <w:tabs>
          <w:tab w:val="left" w:pos="425"/>
        </w:tabs>
        <w:ind w:left="845" w:firstLine="480"/>
      </w:pPr>
      <w:r>
        <w:rPr>
          <w:rFonts w:hint="eastAsia"/>
        </w:rPr>
        <w:t>响应用户的页面操作</w:t>
      </w:r>
    </w:p>
    <w:p w14:paraId="69370500" w14:textId="77777777" w:rsidR="00FB3706" w:rsidRDefault="00FB3706" w:rsidP="00FB3706">
      <w:pPr>
        <w:numPr>
          <w:ilvl w:val="0"/>
          <w:numId w:val="31"/>
        </w:numPr>
        <w:tabs>
          <w:tab w:val="left" w:pos="425"/>
        </w:tabs>
        <w:ind w:left="845" w:firstLine="480"/>
      </w:pPr>
      <w:r>
        <w:rPr>
          <w:rFonts w:hint="eastAsia"/>
        </w:rPr>
        <w:t>为页面添加动态效果</w:t>
      </w:r>
    </w:p>
    <w:p w14:paraId="7EC7B8D9" w14:textId="77777777" w:rsidR="00FB3706" w:rsidRDefault="00FB3706" w:rsidP="00FB3706">
      <w:pPr>
        <w:numPr>
          <w:ilvl w:val="0"/>
          <w:numId w:val="31"/>
        </w:numPr>
        <w:tabs>
          <w:tab w:val="left" w:pos="425"/>
        </w:tabs>
        <w:ind w:left="845" w:firstLine="480"/>
      </w:pPr>
      <w:r>
        <w:rPr>
          <w:rFonts w:hint="eastAsia"/>
        </w:rPr>
        <w:t>无需刷新页面，即可以从服务器获取信息</w:t>
      </w:r>
    </w:p>
    <w:p w14:paraId="4F0B5398" w14:textId="77777777" w:rsidR="00FB3706" w:rsidRDefault="00FB3706" w:rsidP="00FB3706">
      <w:pPr>
        <w:numPr>
          <w:ilvl w:val="0"/>
          <w:numId w:val="31"/>
        </w:numPr>
        <w:tabs>
          <w:tab w:val="left" w:pos="425"/>
        </w:tabs>
        <w:ind w:left="845" w:firstLine="480"/>
      </w:pPr>
      <w:r>
        <w:rPr>
          <w:rFonts w:hint="eastAsia"/>
        </w:rPr>
        <w:t>简化常见的</w:t>
      </w:r>
      <w:r>
        <w:rPr>
          <w:rFonts w:hint="eastAsia"/>
        </w:rPr>
        <w:t>javascript</w:t>
      </w:r>
      <w:r>
        <w:rPr>
          <w:rFonts w:hint="eastAsia"/>
        </w:rPr>
        <w:t>任务</w:t>
      </w:r>
    </w:p>
    <w:p w14:paraId="0092C451" w14:textId="77777777" w:rsidR="00FB3706" w:rsidRDefault="00FB3706" w:rsidP="00FB3706">
      <w:pPr>
        <w:pStyle w:val="4"/>
      </w:pPr>
      <w:bookmarkStart w:id="1161" w:name="_Toc5918718"/>
      <w:r>
        <w:rPr>
          <w:rFonts w:hint="eastAsia"/>
        </w:rPr>
        <w:t>在</w:t>
      </w:r>
      <w:r>
        <w:rPr>
          <w:rFonts w:hint="eastAsia"/>
        </w:rPr>
        <w:t>ajax</w:t>
      </w:r>
      <w:r>
        <w:rPr>
          <w:rFonts w:hint="eastAsia"/>
        </w:rPr>
        <w:t>中</w:t>
      </w:r>
      <w:r>
        <w:rPr>
          <w:rFonts w:hint="eastAsia"/>
        </w:rPr>
        <w:t>data</w:t>
      </w:r>
      <w:r>
        <w:rPr>
          <w:rFonts w:hint="eastAsia"/>
        </w:rPr>
        <w:t>主要有几种方式？</w:t>
      </w:r>
      <w:bookmarkEnd w:id="1161"/>
    </w:p>
    <w:p w14:paraId="1981FF97" w14:textId="77777777" w:rsidR="00FB3706" w:rsidRDefault="00FB3706" w:rsidP="00FB3706">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2B37051F" w14:textId="77777777" w:rsidR="00FB3706" w:rsidRDefault="00FB3706" w:rsidP="00FB3706">
      <w:pPr>
        <w:pStyle w:val="4"/>
      </w:pPr>
      <w:bookmarkStart w:id="1162"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62"/>
    </w:p>
    <w:p w14:paraId="78CC3D41" w14:textId="77777777" w:rsidR="00FB3706" w:rsidRDefault="00FB3706" w:rsidP="00FB3706">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4E56D7A4" w14:textId="77777777" w:rsidR="00FB3706" w:rsidRDefault="00FB3706" w:rsidP="00FB3706">
      <w:pPr>
        <w:pStyle w:val="4"/>
      </w:pPr>
      <w:bookmarkStart w:id="1163" w:name="_Toc5918720"/>
      <w:r>
        <w:rPr>
          <w:rFonts w:hint="eastAsia"/>
        </w:rPr>
        <w:t>你知道</w:t>
      </w:r>
      <w:r>
        <w:rPr>
          <w:rFonts w:hint="eastAsia"/>
        </w:rPr>
        <w:t>jQuery</w:t>
      </w:r>
      <w:r>
        <w:rPr>
          <w:rFonts w:hint="eastAsia"/>
        </w:rPr>
        <w:t>中的事件冒泡吗，它是怎么执行的，何如来停止冒泡事件？</w:t>
      </w:r>
      <w:bookmarkEnd w:id="1163"/>
    </w:p>
    <w:p w14:paraId="749B9BE5" w14:textId="77777777" w:rsidR="00FB3706" w:rsidRDefault="00FB3706" w:rsidP="00FB3706">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10B8A0EC" w14:textId="77777777" w:rsidR="00FB3706" w:rsidRDefault="00FB3706" w:rsidP="00FB3706">
      <w:pPr>
        <w:pStyle w:val="4"/>
      </w:pPr>
      <w:bookmarkStart w:id="1164" w:name="_Toc5918721"/>
      <w:r>
        <w:rPr>
          <w:rFonts w:hint="eastAsia"/>
        </w:rPr>
        <w:lastRenderedPageBreak/>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64"/>
    </w:p>
    <w:p w14:paraId="1602339C" w14:textId="77777777" w:rsidR="00FB3706" w:rsidRDefault="00FB3706" w:rsidP="00FB3706">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6D82B226" w14:textId="77777777" w:rsidR="00FB3706" w:rsidRDefault="00FB3706" w:rsidP="00FB3706">
      <w:pPr>
        <w:pStyle w:val="4"/>
      </w:pPr>
      <w:bookmarkStart w:id="1165" w:name="_Toc5918722"/>
      <w:r>
        <w:rPr>
          <w:rFonts w:hint="eastAsia"/>
        </w:rPr>
        <w:t>jquery</w:t>
      </w:r>
      <w:r>
        <w:rPr>
          <w:rFonts w:hint="eastAsia"/>
        </w:rPr>
        <w:t>表单提交前有几种校验方法？分别为？？</w:t>
      </w:r>
      <w:bookmarkEnd w:id="1165"/>
    </w:p>
    <w:p w14:paraId="49F94AC6" w14:textId="77777777" w:rsidR="00FB3706" w:rsidRDefault="00FB3706" w:rsidP="00FB3706">
      <w:pPr>
        <w:ind w:firstLine="480"/>
      </w:pPr>
      <w:r>
        <w:rPr>
          <w:rFonts w:hint="eastAsia"/>
        </w:rPr>
        <w:t>formData:</w:t>
      </w:r>
      <w:r>
        <w:rPr>
          <w:rFonts w:hint="eastAsia"/>
        </w:rPr>
        <w:t>返回一个数组，可以通过循环调用来校验</w:t>
      </w:r>
    </w:p>
    <w:p w14:paraId="7BB66837" w14:textId="77777777" w:rsidR="00FB3706" w:rsidRDefault="00FB3706" w:rsidP="00FB3706">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1FC90177" w14:textId="77777777" w:rsidR="00FB3706" w:rsidRDefault="00FB3706" w:rsidP="00FB3706">
      <w:pPr>
        <w:ind w:firstLine="480"/>
      </w:pPr>
      <w:r>
        <w:rPr>
          <w:rFonts w:hint="eastAsia"/>
        </w:rPr>
        <w:t>fieldValue</w:t>
      </w:r>
      <w:r>
        <w:rPr>
          <w:rFonts w:hint="eastAsia"/>
        </w:rPr>
        <w:t>：返回一个数组</w:t>
      </w:r>
      <w:r>
        <w:rPr>
          <w:rFonts w:hint="eastAsia"/>
        </w:rPr>
        <w:t>beforeSend()</w:t>
      </w:r>
    </w:p>
    <w:p w14:paraId="7D49F2E4" w14:textId="77777777" w:rsidR="00FB3706" w:rsidRDefault="00FB3706" w:rsidP="00FB3706">
      <w:pPr>
        <w:pStyle w:val="4"/>
      </w:pPr>
      <w:bookmarkStart w:id="1166" w:name="_Toc5918723"/>
      <w:r>
        <w:rPr>
          <w:rFonts w:hint="eastAsia"/>
        </w:rPr>
        <w:t>在</w:t>
      </w:r>
      <w:r>
        <w:rPr>
          <w:rFonts w:hint="eastAsia"/>
        </w:rPr>
        <w:t>jquery</w:t>
      </w:r>
      <w:r>
        <w:rPr>
          <w:rFonts w:hint="eastAsia"/>
        </w:rPr>
        <w:t>中你有没有编写过插件，插件有什么好处？你编写过那些插件？它应该注意那些？</w:t>
      </w:r>
      <w:bookmarkEnd w:id="1166"/>
    </w:p>
    <w:p w14:paraId="18F80BAB" w14:textId="77777777" w:rsidR="00FB3706" w:rsidRDefault="00FB3706" w:rsidP="00FB3706">
      <w:pPr>
        <w:ind w:firstLine="480"/>
      </w:pPr>
      <w:r>
        <w:rPr>
          <w:rFonts w:hint="eastAsia"/>
        </w:rPr>
        <w:t>插件的好处：对已有的一系列方法或函数的封装，以便在其他地方重新利用，方便后期维护和提高开发效率</w:t>
      </w:r>
    </w:p>
    <w:p w14:paraId="7EE455E4" w14:textId="77777777" w:rsidR="00FB3706" w:rsidRDefault="00FB3706" w:rsidP="00FB3706">
      <w:pPr>
        <w:ind w:firstLine="480"/>
      </w:pPr>
      <w:r>
        <w:rPr>
          <w:rFonts w:hint="eastAsia"/>
        </w:rPr>
        <w:t>插件的分类：封装对象方法插件、封装全局函数插件、选择器插件</w:t>
      </w:r>
    </w:p>
    <w:p w14:paraId="18C00391" w14:textId="77777777" w:rsidR="00FB3706" w:rsidRDefault="00FB3706" w:rsidP="00FB3706">
      <w:pPr>
        <w:ind w:firstLine="480"/>
      </w:pPr>
      <w:r>
        <w:rPr>
          <w:rFonts w:hint="eastAsia"/>
        </w:rPr>
        <w:t>注意的地方：</w:t>
      </w:r>
    </w:p>
    <w:p w14:paraId="19558F58" w14:textId="77777777" w:rsidR="00FB3706" w:rsidRDefault="00FB3706" w:rsidP="00FB3706">
      <w:pPr>
        <w:numPr>
          <w:ilvl w:val="0"/>
          <w:numId w:val="32"/>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0268E941" w14:textId="77777777" w:rsidR="00FB3706" w:rsidRDefault="00FB3706" w:rsidP="00FB3706">
      <w:pPr>
        <w:numPr>
          <w:ilvl w:val="0"/>
          <w:numId w:val="32"/>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0DC924A1" w14:textId="77777777" w:rsidR="00FB3706" w:rsidRDefault="00FB3706" w:rsidP="00FB3706">
      <w:pPr>
        <w:numPr>
          <w:ilvl w:val="0"/>
          <w:numId w:val="32"/>
        </w:numPr>
        <w:tabs>
          <w:tab w:val="left" w:pos="425"/>
        </w:tabs>
        <w:ind w:firstLine="480"/>
      </w:pPr>
      <w:r>
        <w:rPr>
          <w:rFonts w:hint="eastAsia"/>
        </w:rPr>
        <w:t>插件应该返回一个</w:t>
      </w:r>
      <w:r>
        <w:rPr>
          <w:rFonts w:hint="eastAsia"/>
        </w:rPr>
        <w:t>jQuery</w:t>
      </w:r>
      <w:r>
        <w:rPr>
          <w:rFonts w:hint="eastAsia"/>
        </w:rPr>
        <w:t>对象，以保证插件的可链式操作。</w:t>
      </w:r>
    </w:p>
    <w:p w14:paraId="788EE8F0" w14:textId="77777777" w:rsidR="00FB3706" w:rsidRDefault="00FB3706" w:rsidP="00FB3706">
      <w:pPr>
        <w:numPr>
          <w:ilvl w:val="0"/>
          <w:numId w:val="32"/>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D8B35BA" w14:textId="77777777" w:rsidR="00FB3706" w:rsidRDefault="00FB3706" w:rsidP="00FB3706">
      <w:pPr>
        <w:numPr>
          <w:ilvl w:val="0"/>
          <w:numId w:val="32"/>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0098E1D6" w14:textId="77777777" w:rsidR="00FB3706" w:rsidRDefault="00FB3706" w:rsidP="00FB3706">
      <w:pPr>
        <w:numPr>
          <w:ilvl w:val="0"/>
          <w:numId w:val="32"/>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41C8A3D" w14:textId="77777777" w:rsidR="00FB3706" w:rsidRDefault="00FB3706" w:rsidP="00FB3706">
      <w:pPr>
        <w:numPr>
          <w:ilvl w:val="0"/>
          <w:numId w:val="32"/>
        </w:numPr>
        <w:tabs>
          <w:tab w:val="left" w:pos="425"/>
        </w:tabs>
        <w:ind w:firstLine="480"/>
      </w:pPr>
      <w:r>
        <w:rPr>
          <w:rFonts w:hint="eastAsia"/>
        </w:rPr>
        <w:t>通过</w:t>
      </w:r>
      <w:r>
        <w:rPr>
          <w:rFonts w:hint="eastAsia"/>
        </w:rPr>
        <w:t>$.fn.extend({})</w:t>
      </w:r>
      <w:r>
        <w:rPr>
          <w:rFonts w:hint="eastAsia"/>
        </w:rPr>
        <w:t>封装对象方法插件</w:t>
      </w:r>
    </w:p>
    <w:p w14:paraId="55F0022E" w14:textId="77777777" w:rsidR="00FB3706" w:rsidRDefault="00FB3706" w:rsidP="00FB3706">
      <w:pPr>
        <w:pStyle w:val="4"/>
      </w:pPr>
      <w:bookmarkStart w:id="1167"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67"/>
    </w:p>
    <w:p w14:paraId="739070A3" w14:textId="77777777" w:rsidR="00FB3706" w:rsidRDefault="00FB3706" w:rsidP="00FB3706">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179A6625" w14:textId="77777777" w:rsidR="00FB3706" w:rsidRPr="00FB3706" w:rsidRDefault="00FB3706" w:rsidP="00FB3706">
      <w:pPr>
        <w:ind w:firstLine="480"/>
      </w:pPr>
    </w:p>
    <w:p w14:paraId="4A80422B" w14:textId="2F672D83" w:rsidR="004546EC" w:rsidRDefault="004546EC" w:rsidP="004546EC">
      <w:pPr>
        <w:pStyle w:val="3"/>
      </w:pPr>
      <w:r>
        <w:lastRenderedPageBreak/>
        <w:t>VUE</w:t>
      </w:r>
    </w:p>
    <w:p w14:paraId="3B606A14" w14:textId="748E2888" w:rsidR="008B53A9" w:rsidRPr="008B53A9" w:rsidRDefault="008B53A9" w:rsidP="008B53A9">
      <w:pPr>
        <w:pStyle w:val="4"/>
      </w:pPr>
      <w:r w:rsidRPr="008B53A9">
        <w:t>MVVM</w:t>
      </w:r>
      <w:r w:rsidRPr="008B53A9">
        <w:t>如何实现模板绑定，依赖是如何收集的？</w:t>
      </w:r>
    </w:p>
    <w:p w14:paraId="7CD24B37" w14:textId="7A2CB83B" w:rsidR="008B53A9" w:rsidRPr="008B53A9" w:rsidRDefault="008B53A9" w:rsidP="008B53A9">
      <w:pPr>
        <w:pStyle w:val="4"/>
      </w:pPr>
      <w:r w:rsidRPr="008B53A9">
        <w:t>vue2</w:t>
      </w:r>
      <w:r w:rsidRPr="008B53A9">
        <w:t>中的</w:t>
      </w:r>
      <w:r w:rsidRPr="008B53A9">
        <w:t>diff</w:t>
      </w:r>
      <w:r w:rsidRPr="008B53A9">
        <w:t>算法是怎样实现的？</w:t>
      </w:r>
    </w:p>
    <w:p w14:paraId="2A9C87E6" w14:textId="4C609121" w:rsidR="008B53A9" w:rsidRPr="008B53A9" w:rsidRDefault="008B53A9" w:rsidP="008B53A9">
      <w:pPr>
        <w:pStyle w:val="4"/>
      </w:pPr>
      <w:r w:rsidRPr="008B53A9">
        <w:t>请详细说出</w:t>
      </w:r>
      <w:r w:rsidRPr="008B53A9">
        <w:t>vue</w:t>
      </w:r>
      <w:r w:rsidRPr="008B53A9">
        <w:t>生命周期的执行过程</w:t>
      </w:r>
    </w:p>
    <w:p w14:paraId="52165367" w14:textId="186F5A56" w:rsidR="008B53A9" w:rsidRPr="008B53A9" w:rsidRDefault="008B53A9" w:rsidP="008B53A9">
      <w:pPr>
        <w:pStyle w:val="4"/>
      </w:pPr>
      <w:r w:rsidRPr="008B53A9">
        <w:t>vue</w:t>
      </w:r>
      <w:r w:rsidRPr="008B53A9">
        <w:t>组件间的交互有七种你知道几种？</w:t>
      </w:r>
    </w:p>
    <w:p w14:paraId="3D8A6FE2" w14:textId="698DAF4F" w:rsidR="008B53A9" w:rsidRPr="008B53A9" w:rsidRDefault="008B53A9" w:rsidP="008B53A9">
      <w:pPr>
        <w:pStyle w:val="4"/>
      </w:pPr>
      <w:r w:rsidRPr="008B53A9">
        <w:t>vue-cli3.0</w:t>
      </w:r>
      <w:r w:rsidRPr="008B53A9">
        <w:t>如何实现的？</w:t>
      </w:r>
    </w:p>
    <w:p w14:paraId="02F3064D" w14:textId="2146F772" w:rsidR="008B53A9" w:rsidRPr="008B53A9" w:rsidRDefault="008B53A9" w:rsidP="008B53A9">
      <w:pPr>
        <w:pStyle w:val="4"/>
      </w:pPr>
      <w:r w:rsidRPr="008B53A9">
        <w:t>说说</w:t>
      </w:r>
      <w:r w:rsidRPr="008B53A9">
        <w:t>hash</w:t>
      </w:r>
      <w:r w:rsidRPr="008B53A9">
        <w:t>路由和</w:t>
      </w:r>
      <w:r w:rsidRPr="008B53A9">
        <w:t>history</w:t>
      </w:r>
      <w:r w:rsidRPr="008B53A9">
        <w:t>路由，你能自己编写一个前端路由吗？</w:t>
      </w:r>
    </w:p>
    <w:p w14:paraId="4045593E" w14:textId="60564F63" w:rsidR="008B53A9" w:rsidRPr="008B53A9" w:rsidRDefault="008B53A9" w:rsidP="008B53A9">
      <w:pPr>
        <w:pStyle w:val="4"/>
      </w:pPr>
      <w:r w:rsidRPr="008B53A9">
        <w:t>你能手写</w:t>
      </w:r>
      <w:r w:rsidRPr="008B53A9">
        <w:t>vuex</w:t>
      </w:r>
      <w:r w:rsidRPr="008B53A9">
        <w:t>状态管理吗？</w:t>
      </w:r>
    </w:p>
    <w:p w14:paraId="3F7D6BE1" w14:textId="031023FF" w:rsidR="008B53A9" w:rsidRPr="008B53A9" w:rsidRDefault="008B53A9" w:rsidP="008B53A9">
      <w:pPr>
        <w:pStyle w:val="4"/>
      </w:pPr>
      <w:r w:rsidRPr="008B53A9">
        <w:t>你能开发自己的组件库吗</w:t>
      </w:r>
      <w:r w:rsidRPr="008B53A9">
        <w:t>(</w:t>
      </w:r>
      <w:r w:rsidRPr="008B53A9">
        <w:t>树组件，日期组件，表格组件</w:t>
      </w:r>
      <w:r w:rsidRPr="008B53A9">
        <w:t>)</w:t>
      </w:r>
      <w:r w:rsidRPr="008B53A9">
        <w:t>？</w:t>
      </w:r>
    </w:p>
    <w:p w14:paraId="57AD10FE" w14:textId="77777777" w:rsidR="008B53A9" w:rsidRPr="008B53A9" w:rsidRDefault="008B53A9" w:rsidP="008B53A9">
      <w:pPr>
        <w:ind w:firstLine="480"/>
      </w:pPr>
    </w:p>
    <w:p w14:paraId="5B7726B4" w14:textId="283A339D" w:rsidR="004546EC" w:rsidRPr="00862E8E" w:rsidRDefault="004546EC" w:rsidP="00CC41F2">
      <w:pPr>
        <w:pStyle w:val="4"/>
      </w:pPr>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r w:rsidRPr="00862E8E">
        <w:rPr>
          <w:rFonts w:hint="eastAsia"/>
        </w:rPr>
        <w:t>23</w:t>
      </w:r>
      <w:r w:rsidRPr="00862E8E">
        <w:t>.</w:t>
      </w:r>
      <w:r w:rsidRPr="00862E8E">
        <w:t>前端页面有哪三层构成，分别是什么</w:t>
      </w:r>
      <w:r w:rsidRPr="00862E8E">
        <w:t>?</w:t>
      </w:r>
      <w:r w:rsidRPr="00862E8E">
        <w:t>作用是什么</w:t>
      </w:r>
      <w:r w:rsidRPr="00862E8E">
        <w:t>?</w:t>
      </w:r>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r w:rsidRPr="00862E8E">
        <w:rPr>
          <w:rFonts w:hint="eastAsia"/>
        </w:rPr>
        <w:t>24</w:t>
      </w:r>
      <w:r w:rsidRPr="00862E8E">
        <w:t>.CSS</w:t>
      </w:r>
      <w:r w:rsidRPr="00862E8E">
        <w:t>的基本语句构成是</w:t>
      </w:r>
      <w:r w:rsidRPr="00862E8E">
        <w:t>?</w:t>
      </w:r>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p>
    <w:p w14:paraId="49BB5988" w14:textId="77777777" w:rsidR="008A6320" w:rsidRDefault="004546EC" w:rsidP="004546EC">
      <w:pPr>
        <w:ind w:firstLine="480"/>
        <w:rPr>
          <w:rStyle w:val="4Char"/>
        </w:rPr>
      </w:pPr>
      <w:r w:rsidRPr="00343626">
        <w:rPr>
          <w:rFonts w:ascii="微软雅黑" w:eastAsia="微软雅黑" w:hAnsi="微软雅黑"/>
        </w:rPr>
        <w:t>Ie(Ie内核) 火狐(Gecko) 谷歌(webkit) opear(Presto)</w:t>
      </w:r>
    </w:p>
    <w:p w14:paraId="7E8B6400" w14:textId="4E41B4A1" w:rsidR="008A6320" w:rsidRDefault="004546EC" w:rsidP="004546EC">
      <w:pPr>
        <w:ind w:firstLine="480"/>
        <w:rPr>
          <w:rFonts w:ascii="微软雅黑" w:eastAsia="微软雅黑" w:hAnsi="微软雅黑"/>
        </w:rPr>
      </w:pPr>
      <w:r w:rsidRPr="00CC41F2">
        <w:rPr>
          <w:rStyle w:val="4Char"/>
          <w:rFonts w:hint="eastAsia"/>
        </w:rPr>
        <w:lastRenderedPageBreak/>
        <w:t>26</w:t>
      </w:r>
      <w:r w:rsidRPr="00CC41F2">
        <w:rPr>
          <w:rStyle w:val="4Char"/>
        </w:rPr>
        <w:t>.</w:t>
      </w:r>
      <w:r w:rsidRPr="00CC41F2">
        <w:rPr>
          <w:rStyle w:val="4Char"/>
        </w:rPr>
        <w:t>写出几种</w:t>
      </w:r>
      <w:r w:rsidRPr="00CC41F2">
        <w:rPr>
          <w:rStyle w:val="4Char"/>
        </w:rPr>
        <w:t>IE6 BUG</w:t>
      </w:r>
      <w:r w:rsidRPr="00CC41F2">
        <w:rPr>
          <w:rStyle w:val="4Char"/>
        </w:rPr>
        <w:t>的解决方法</w:t>
      </w:r>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r w:rsidRPr="00862E8E">
        <w:rPr>
          <w:rFonts w:hint="eastAsia"/>
        </w:rPr>
        <w:t>28</w:t>
      </w:r>
      <w:r w:rsidRPr="00862E8E">
        <w:t>.</w:t>
      </w:r>
      <w:r w:rsidRPr="00862E8E">
        <w:t>描述</w:t>
      </w:r>
      <w:r w:rsidRPr="00862E8E">
        <w:t>css reset</w:t>
      </w:r>
      <w:r w:rsidRPr="00862E8E">
        <w:t>的作用和用途。</w:t>
      </w:r>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r w:rsidRPr="00862E8E">
        <w:t>css sprites</w:t>
      </w:r>
      <w:r w:rsidRPr="00862E8E">
        <w:t>，如何使用。</w:t>
      </w:r>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r w:rsidRPr="00862E8E">
        <w:rPr>
          <w:rFonts w:hint="eastAsia"/>
        </w:rPr>
        <w:t>30</w:t>
      </w:r>
      <w:r w:rsidRPr="00862E8E">
        <w:t>.</w:t>
      </w:r>
      <w:r w:rsidRPr="00862E8E">
        <w:t>浏览器标准模式和怪异模式之间的区别是什么</w:t>
      </w:r>
      <w:r w:rsidRPr="00862E8E">
        <w:t>?</w:t>
      </w:r>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r w:rsidRPr="00862E8E">
        <w:t>你如何对网站的文件和资源进行优化</w:t>
      </w:r>
      <w:r w:rsidRPr="00862E8E">
        <w:t>?</w:t>
      </w:r>
      <w:r w:rsidRPr="00862E8E">
        <w:t>期待的解决方案包括：</w:t>
      </w:r>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r w:rsidRPr="00862E8E">
        <w:lastRenderedPageBreak/>
        <w:t>什么是语义化的</w:t>
      </w:r>
      <w:r w:rsidRPr="00862E8E">
        <w:t>HTML?</w:t>
      </w:r>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r w:rsidRPr="00CC41F2">
        <w:rPr>
          <w:rStyle w:val="4Char"/>
          <w:rFonts w:hint="eastAsia"/>
        </w:rPr>
        <w:t>33</w:t>
      </w:r>
      <w:r w:rsidRPr="00CC41F2">
        <w:rPr>
          <w:rStyle w:val="4Char"/>
        </w:rPr>
        <w:t>.</w:t>
      </w:r>
      <w:r w:rsidRPr="00CC41F2">
        <w:rPr>
          <w:rStyle w:val="4Char"/>
        </w:rPr>
        <w:t>清除浮动的几种方式，各自的优缺点</w:t>
      </w:r>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r w:rsidRPr="00862E8E">
        <w:rPr>
          <w:rFonts w:hint="eastAsia"/>
        </w:rPr>
        <w:t>40</w:t>
      </w:r>
      <w:r w:rsidRPr="00862E8E">
        <w:t>.IE</w:t>
      </w:r>
      <w:r w:rsidRPr="00862E8E">
        <w:t>和标准下有哪些兼容性的写法</w:t>
      </w:r>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r w:rsidRPr="00CC41F2">
        <w:rPr>
          <w:rStyle w:val="4Char"/>
          <w:rFonts w:hint="eastAsia"/>
        </w:rPr>
        <w:t>4</w:t>
      </w:r>
      <w:r w:rsidRPr="00CC41F2">
        <w:rPr>
          <w:rStyle w:val="4Char"/>
        </w:rPr>
        <w:t>4.</w:t>
      </w:r>
      <w:r w:rsidRPr="00CC41F2">
        <w:rPr>
          <w:rStyle w:val="4Char"/>
        </w:rPr>
        <w:t>闭包是什么，有什么特性，对页面有什么影响</w:t>
      </w:r>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t>闭包就是能够读取其他函数内部变量的函数。</w:t>
      </w:r>
    </w:p>
    <w:p w14:paraId="38313817" w14:textId="78DD6B9B" w:rsidR="008A6320" w:rsidRDefault="004546EC" w:rsidP="004546EC">
      <w:pPr>
        <w:ind w:firstLine="480"/>
        <w:rPr>
          <w:rStyle w:val="4Char"/>
        </w:rPr>
      </w:pPr>
      <w:r w:rsidRPr="00CC41F2">
        <w:rPr>
          <w:rStyle w:val="4Char"/>
          <w:rFonts w:hint="eastAsia"/>
        </w:rPr>
        <w:t>45</w:t>
      </w:r>
      <w:r w:rsidRPr="00CC41F2">
        <w:rPr>
          <w:rStyle w:val="4Char"/>
        </w:rPr>
        <w:t>.</w:t>
      </w:r>
      <w:r w:rsidRPr="00CC41F2">
        <w:rPr>
          <w:rStyle w:val="4Char"/>
        </w:rPr>
        <w:t>如何阻止事件冒泡和默认事件</w:t>
      </w:r>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anceBubble return false</w:t>
      </w:r>
    </w:p>
    <w:p w14:paraId="1A6ACC03" w14:textId="0BEE3AA2" w:rsidR="008A6320" w:rsidRDefault="004546EC" w:rsidP="004546EC">
      <w:pPr>
        <w:ind w:firstLine="480"/>
        <w:rPr>
          <w:rFonts w:ascii="微软雅黑" w:eastAsia="微软雅黑" w:hAnsi="微软雅黑"/>
        </w:rPr>
      </w:pPr>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r w:rsidRPr="00CC41F2">
        <w:rPr>
          <w:rStyle w:val="4Char"/>
          <w:rFonts w:hint="eastAsia"/>
        </w:rPr>
        <w:t>48</w:t>
      </w:r>
      <w:r w:rsidRPr="00CC41F2">
        <w:rPr>
          <w:rStyle w:val="4Char"/>
        </w:rPr>
        <w:t>.javascript</w:t>
      </w:r>
      <w:r w:rsidRPr="00CC41F2">
        <w:rPr>
          <w:rStyle w:val="4Char"/>
        </w:rPr>
        <w:t>的本地对象，内置对象和宿主对象</w:t>
      </w:r>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r w:rsidRPr="00CC41F2">
        <w:rPr>
          <w:rStyle w:val="4Char"/>
          <w:rFonts w:hint="eastAsia"/>
        </w:rPr>
        <w:t>51</w:t>
      </w:r>
      <w:r w:rsidRPr="00CC41F2">
        <w:rPr>
          <w:rStyle w:val="4Char"/>
        </w:rPr>
        <w:t>.javascript</w:t>
      </w:r>
      <w:r w:rsidRPr="00CC41F2">
        <w:rPr>
          <w:rStyle w:val="4Char"/>
        </w:rPr>
        <w:t>的同源策略</w:t>
      </w:r>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r w:rsidRPr="00CC41F2">
        <w:rPr>
          <w:rStyle w:val="4Char"/>
          <w:rFonts w:hint="eastAsia"/>
        </w:rPr>
        <w:lastRenderedPageBreak/>
        <w:t>52</w:t>
      </w:r>
      <w:r w:rsidRPr="00CC41F2">
        <w:rPr>
          <w:rStyle w:val="4Char"/>
        </w:rPr>
        <w:t>.</w:t>
      </w:r>
      <w:r w:rsidRPr="00CC41F2">
        <w:rPr>
          <w:rStyle w:val="4Char"/>
        </w:rPr>
        <w:t>编写一个数组去重的方法</w:t>
      </w:r>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IE6 Fixed</w:t>
      </w:r>
    </w:p>
    <w:p w14:paraId="219E288B" w14:textId="15FD307A" w:rsidR="008A6320" w:rsidRDefault="004546EC" w:rsidP="004546EC">
      <w:pPr>
        <w:ind w:firstLine="480"/>
        <w:rPr>
          <w:rStyle w:val="4Char"/>
        </w:rPr>
      </w:pPr>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r w:rsidRPr="00CC41F2">
        <w:rPr>
          <w:rStyle w:val="4Char"/>
          <w:rFonts w:hint="eastAsia"/>
        </w:rPr>
        <w:t>55</w:t>
      </w:r>
      <w:r w:rsidRPr="00CC41F2">
        <w:rPr>
          <w:rStyle w:val="4Char"/>
        </w:rPr>
        <w:t>.</w:t>
      </w:r>
      <w:r w:rsidRPr="00CC41F2">
        <w:rPr>
          <w:rStyle w:val="4Char"/>
        </w:rPr>
        <w:t>函数的几种定义方法？</w:t>
      </w:r>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r w:rsidRPr="00CC41F2">
        <w:rPr>
          <w:rStyle w:val="4Char"/>
          <w:rFonts w:hint="eastAsia"/>
        </w:rPr>
        <w:t>56</w:t>
      </w:r>
      <w:r w:rsidRPr="00CC41F2">
        <w:rPr>
          <w:rStyle w:val="4Char"/>
        </w:rPr>
        <w:t>.</w:t>
      </w:r>
      <w:r w:rsidRPr="00CC41F2">
        <w:rPr>
          <w:rStyle w:val="4Char"/>
        </w:rPr>
        <w:t>对象的定义方法？</w:t>
      </w:r>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r w:rsidRPr="00CC41F2">
        <w:rPr>
          <w:rStyle w:val="4Char"/>
          <w:rFonts w:hint="eastAsia"/>
        </w:rPr>
        <w:t>58</w:t>
      </w:r>
      <w:r w:rsidRPr="00CC41F2">
        <w:rPr>
          <w:rStyle w:val="4Char"/>
        </w:rPr>
        <w:t xml:space="preserve">.this </w:t>
      </w:r>
      <w:r w:rsidRPr="00CC41F2">
        <w:rPr>
          <w:rStyle w:val="4Char"/>
        </w:rPr>
        <w:t>关键字的指向</w:t>
      </w:r>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r w:rsidRPr="00CC41F2">
        <w:rPr>
          <w:rStyle w:val="4Char"/>
          <w:rFonts w:hint="eastAsia"/>
        </w:rPr>
        <w:lastRenderedPageBreak/>
        <w:t>59</w:t>
      </w:r>
      <w:r w:rsidRPr="00CC41F2">
        <w:rPr>
          <w:rStyle w:val="4Char"/>
        </w:rPr>
        <w:t>.</w:t>
      </w:r>
      <w:r w:rsidRPr="00CC41F2">
        <w:rPr>
          <w:rStyle w:val="4Char"/>
        </w:rPr>
        <w:t>异步</w:t>
      </w:r>
      <w:r w:rsidRPr="00CC41F2">
        <w:rPr>
          <w:rStyle w:val="4Char"/>
        </w:rPr>
        <w:t>ajax</w:t>
      </w:r>
      <w:r w:rsidRPr="00CC41F2">
        <w:rPr>
          <w:rStyle w:val="4Char"/>
        </w:rPr>
        <w:t>的优缺点都有什么？</w:t>
      </w:r>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4E5EB043" w14:textId="77777777" w:rsidR="002824F9"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4647EBB" w:rsidR="008A6320" w:rsidRDefault="004546EC" w:rsidP="004546EC">
      <w:pPr>
        <w:ind w:firstLine="480"/>
        <w:rPr>
          <w:rFonts w:ascii="微软雅黑" w:eastAsia="微软雅黑" w:hAnsi="微软雅黑"/>
        </w:rPr>
      </w:pPr>
      <w:r w:rsidRPr="00343626">
        <w:rPr>
          <w:rFonts w:ascii="微软雅黑" w:eastAsia="微软雅黑" w:hAnsi="微软雅黑"/>
        </w:rPr>
        <w:t>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r w:rsidRPr="00CC41F2">
        <w:rPr>
          <w:rStyle w:val="4Char"/>
          <w:rFonts w:hint="eastAsia"/>
        </w:rPr>
        <w:t>60</w:t>
      </w:r>
      <w:r w:rsidRPr="00CC41F2">
        <w:rPr>
          <w:rStyle w:val="4Char"/>
        </w:rPr>
        <w:t>、介绍</w:t>
      </w:r>
      <w:r w:rsidRPr="00CC41F2">
        <w:rPr>
          <w:rStyle w:val="4Char"/>
        </w:rPr>
        <w:t>js</w:t>
      </w:r>
      <w:r w:rsidRPr="00CC41F2">
        <w:rPr>
          <w:rStyle w:val="4Char"/>
        </w:rPr>
        <w:t>的基本数据类型。</w:t>
      </w:r>
    </w:p>
    <w:p w14:paraId="38F688A1" w14:textId="77777777" w:rsidR="002824F9"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5EF2D8A1" w14:textId="285AA848" w:rsidR="004546EC" w:rsidRPr="009132FB" w:rsidRDefault="004546EC" w:rsidP="00CC41F2">
      <w:pPr>
        <w:pStyle w:val="4"/>
      </w:pPr>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r w:rsidRPr="009132FB">
        <w:rPr>
          <w:rFonts w:hint="eastAsia"/>
        </w:rPr>
        <w:t>65</w:t>
      </w:r>
      <w:r w:rsidRPr="009132FB">
        <w:t>、如何判断一个对象是否属于某个类？</w:t>
      </w:r>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r w:rsidRPr="009132FB">
        <w:rPr>
          <w:rFonts w:hint="eastAsia"/>
        </w:rPr>
        <w:t>67</w:t>
      </w:r>
      <w:r w:rsidRPr="009132FB">
        <w:t>、对</w:t>
      </w:r>
      <w:r w:rsidRPr="009132FB">
        <w:t xml:space="preserve">JSON </w:t>
      </w:r>
      <w:r w:rsidRPr="009132FB">
        <w:t>的了解？</w:t>
      </w:r>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r w:rsidRPr="009132FB">
        <w:t>src</w:t>
      </w:r>
      <w:r w:rsidRPr="009132FB">
        <w:t>与</w:t>
      </w:r>
      <w:r w:rsidRPr="009132FB">
        <w:t>href</w:t>
      </w:r>
      <w:r w:rsidRPr="009132FB">
        <w:t>的区别</w:t>
      </w:r>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lastRenderedPageBreak/>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r w:rsidRPr="009132FB">
        <w:t>同步和异步的区别</w:t>
      </w:r>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r w:rsidRPr="009132FB">
        <w:t>px</w:t>
      </w:r>
      <w:r w:rsidRPr="009132FB">
        <w:t>和</w:t>
      </w:r>
      <w:r w:rsidRPr="009132FB">
        <w:t>em</w:t>
      </w:r>
      <w:r w:rsidRPr="009132FB">
        <w:t>的区别</w:t>
      </w:r>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r w:rsidRPr="009132FB">
        <w:t>什么叫优雅降级和渐进增强？</w:t>
      </w:r>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 降级（功能衰减）意味着往回看；而渐进增强则意味着朝前看，同时保证其根基处于安全地带</w:t>
      </w:r>
    </w:p>
    <w:p w14:paraId="649B657F" w14:textId="7E2E6F0D" w:rsidR="004546EC" w:rsidRPr="009132FB" w:rsidRDefault="004546EC" w:rsidP="00CC41F2">
      <w:pPr>
        <w:pStyle w:val="4"/>
      </w:pPr>
      <w:r w:rsidRPr="009132FB">
        <w:t>浏览器的内核分别是什么</w:t>
      </w:r>
      <w:r w:rsidRPr="009132FB">
        <w:t>?</w:t>
      </w:r>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r w:rsidRPr="009132FB">
        <w:t>如何消除一个数组里面重复的元素？</w:t>
      </w:r>
    </w:p>
    <w:p w14:paraId="1193EC8D" w14:textId="77777777" w:rsidR="004546EC" w:rsidRPr="00343626" w:rsidRDefault="004546EC" w:rsidP="00D5782F">
      <w:pPr>
        <w:pStyle w:val="14"/>
        <w:ind w:firstLine="360"/>
      </w:pPr>
      <w:r w:rsidRPr="00343626">
        <w:t xml:space="preserve">// </w:t>
      </w:r>
      <w:r w:rsidRPr="00343626">
        <w:t>方法一：</w:t>
      </w:r>
    </w:p>
    <w:p w14:paraId="19C6ABE7" w14:textId="77777777" w:rsidR="002824F9" w:rsidRDefault="004546EC" w:rsidP="00D5782F">
      <w:pPr>
        <w:pStyle w:val="14"/>
        <w:ind w:firstLine="360"/>
      </w:pPr>
      <w:r w:rsidRPr="00343626">
        <w:t>var arr1 =[1,2,2,2,3,3,3,4,5,6],</w:t>
      </w:r>
    </w:p>
    <w:p w14:paraId="160449C4" w14:textId="219CDC93" w:rsidR="004546EC" w:rsidRPr="00343626" w:rsidRDefault="004546EC" w:rsidP="00D5782F">
      <w:pPr>
        <w:pStyle w:val="14"/>
        <w:ind w:firstLine="360"/>
      </w:pPr>
      <w:r w:rsidRPr="00343626">
        <w:t>   arr2 = [];</w:t>
      </w:r>
    </w:p>
    <w:p w14:paraId="7F4E6734" w14:textId="77777777" w:rsidR="002824F9" w:rsidRDefault="004546EC" w:rsidP="00D5782F">
      <w:pPr>
        <w:pStyle w:val="14"/>
        <w:ind w:firstLine="360"/>
      </w:pPr>
      <w:r w:rsidRPr="00343626">
        <w:t>for(var i = 0,len = arr1.length; i&lt; len; i++){</w:t>
      </w:r>
    </w:p>
    <w:p w14:paraId="395F7130" w14:textId="77777777" w:rsidR="002824F9" w:rsidRDefault="004546EC" w:rsidP="00D5782F">
      <w:pPr>
        <w:pStyle w:val="14"/>
        <w:ind w:firstLine="360"/>
      </w:pPr>
      <w:r w:rsidRPr="00343626">
        <w:t>   if(arr2.indexOf(arr1[i]) &lt; 0){</w:t>
      </w:r>
    </w:p>
    <w:p w14:paraId="3B6CB854" w14:textId="77777777" w:rsidR="002824F9" w:rsidRDefault="004546EC" w:rsidP="00D5782F">
      <w:pPr>
        <w:pStyle w:val="14"/>
        <w:ind w:firstLine="360"/>
      </w:pPr>
      <w:r w:rsidRPr="00343626">
        <w:t>       arr2.push(arr1[i]);</w:t>
      </w:r>
    </w:p>
    <w:p w14:paraId="46F4C410" w14:textId="1D8611FC"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77777777" w:rsidR="004546EC" w:rsidRPr="009132FB" w:rsidRDefault="004546EC" w:rsidP="00CC41F2">
      <w:pPr>
        <w:pStyle w:val="4"/>
      </w:pPr>
      <w:r w:rsidRPr="009132FB">
        <w:rPr>
          <w:rFonts w:hint="eastAsia"/>
        </w:rPr>
        <w:t>74</w:t>
      </w:r>
      <w:r w:rsidRPr="009132FB">
        <w:t>、在</w:t>
      </w:r>
      <w:r w:rsidRPr="009132FB">
        <w:t>Javascript</w:t>
      </w:r>
      <w:r w:rsidRPr="009132FB">
        <w:t>中什么是伪数组？如何将伪数组转化为标准数组？</w:t>
      </w:r>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6E3DDBF4" w14:textId="77777777" w:rsidR="002824F9" w:rsidRDefault="004546EC" w:rsidP="00D95558">
      <w:pPr>
        <w:pStyle w:val="14"/>
        <w:ind w:firstLine="360"/>
      </w:pPr>
      <w:r w:rsidRPr="00343626">
        <w:t>function log(){</w:t>
      </w:r>
    </w:p>
    <w:p w14:paraId="211C143D" w14:textId="54E848CE" w:rsidR="004546EC" w:rsidRPr="00343626" w:rsidRDefault="004546EC" w:rsidP="00D95558">
      <w:pPr>
        <w:pStyle w:val="14"/>
        <w:ind w:firstLine="360"/>
      </w:pPr>
      <w:r w:rsidRPr="00343626">
        <w:t>     var args = Array.prototype.slice.call(arguments);  </w:t>
      </w:r>
    </w:p>
    <w:p w14:paraId="72089EAB" w14:textId="77777777" w:rsidR="002824F9"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28EA9EB3" w14:textId="77777777" w:rsidR="002824F9" w:rsidRDefault="004546EC" w:rsidP="00D95558">
      <w:pPr>
        <w:pStyle w:val="14"/>
        <w:ind w:firstLine="360"/>
      </w:pPr>
      <w:r w:rsidRPr="00343626">
        <w:t>     args.unshift('(app)');</w:t>
      </w:r>
    </w:p>
    <w:p w14:paraId="101A1C34" w14:textId="64E46459"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34D21515" w:rsidR="004546EC" w:rsidRPr="009132FB" w:rsidRDefault="004546EC" w:rsidP="00CC41F2">
      <w:pPr>
        <w:pStyle w:val="4"/>
      </w:pPr>
      <w:r w:rsidRPr="009132FB">
        <w:rPr>
          <w:rFonts w:hint="eastAsia"/>
        </w:rPr>
        <w:t>75</w:t>
      </w:r>
      <w:r w:rsidRPr="009132FB">
        <w:t>、</w:t>
      </w:r>
      <w:r w:rsidRPr="009132FB">
        <w:t>Javascript</w:t>
      </w:r>
      <w:r w:rsidRPr="009132FB">
        <w:t>中</w:t>
      </w:r>
      <w:r w:rsidRPr="009132FB">
        <w:t>callee</w:t>
      </w:r>
      <w:r w:rsidRPr="009132FB">
        <w:t>和</w:t>
      </w:r>
      <w:r w:rsidRPr="009132FB">
        <w:t>caller</w:t>
      </w:r>
      <w:r w:rsidRPr="009132FB">
        <w:t>的作用？</w:t>
      </w:r>
    </w:p>
    <w:p w14:paraId="3616B1A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caller是返回一个对函数的引用，该函数调用了当前函数；</w:t>
      </w:r>
    </w:p>
    <w:p w14:paraId="5828F064" w14:textId="75168167" w:rsidR="004546EC" w:rsidRPr="00343626" w:rsidRDefault="004546EC" w:rsidP="00123B7B">
      <w:pPr>
        <w:ind w:firstLine="480"/>
        <w:rPr>
          <w:rFonts w:ascii="微软雅黑" w:eastAsia="微软雅黑" w:hAnsi="微软雅黑"/>
        </w:rPr>
      </w:pPr>
      <w:r w:rsidRPr="00343626">
        <w:rPr>
          <w:rFonts w:ascii="微软雅黑" w:eastAsia="微软雅黑" w:hAnsi="微软雅黑"/>
        </w:rPr>
        <w:t>callee是返回正在被执行的function函数，也就是所指定的function对象的正文。</w:t>
      </w:r>
    </w:p>
    <w:p w14:paraId="359B00EC" w14:textId="77777777" w:rsidR="004546EC" w:rsidRPr="009132FB" w:rsidRDefault="004546EC" w:rsidP="00CC41F2">
      <w:pPr>
        <w:pStyle w:val="4"/>
      </w:pPr>
      <w:r w:rsidRPr="009132FB">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p>
    <w:p w14:paraId="167F3A59"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sessionStorage用于本地存储一个会话（session）中的数据，这些数据只有在同一个会话中的页面才能访问并且当会话结束后数据也随之销毁。因此sessionStorage不是一种持久化的本地存储，仅仅是会话级别的存储。而localStorage用于持久化的本地存储，除非主动删除数据，否则数据是永远不会过期的。</w:t>
      </w:r>
    </w:p>
    <w:p w14:paraId="29EE2F4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lastRenderedPageBreak/>
        <w:t>web storage和cookie的区别</w:t>
      </w:r>
    </w:p>
    <w:p w14:paraId="3199043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的概念和cookie相似，区别是它是为了更大容量存储设计的。Cookie的大小是受限的，并且每次你请求一个新的页面的时候Cookie都会被发送过去，这样无形中浪费了带宽，另外cookie还需要指定作用域，不可以跨域调用。</w:t>
      </w:r>
    </w:p>
    <w:p w14:paraId="474F75CE" w14:textId="77777777" w:rsidR="008A6320" w:rsidRDefault="004546EC" w:rsidP="004546EC">
      <w:pPr>
        <w:ind w:firstLine="480"/>
        <w:rPr>
          <w:rFonts w:ascii="微软雅黑" w:eastAsia="微软雅黑" w:hAnsi="微软雅黑"/>
        </w:rPr>
      </w:pPr>
      <w:r w:rsidRPr="00343626">
        <w:rPr>
          <w:rFonts w:ascii="微软雅黑" w:eastAsia="微软雅黑" w:hAnsi="微软雅黑"/>
        </w:rPr>
        <w:t>除此之外，Web Storage拥有setItem,getItem,removeItem,clear等方法，不像cookie需要前端开发者自己封装setCookie，getCookie。但是Cookie也是不可以或缺的：Cookie的作用是与服务器进行交互，作为HTTP规范的一部分而存在 ，而Web Storage仅仅是为了在本地“存储”数据而生。</w:t>
      </w:r>
    </w:p>
    <w:p w14:paraId="69BA8C68" w14:textId="0E05CF4D" w:rsidR="008A6320" w:rsidRDefault="004546EC" w:rsidP="00CC41F2">
      <w:pPr>
        <w:pStyle w:val="4"/>
      </w:pPr>
      <w:r w:rsidRPr="009132FB">
        <w:t>手写数组快速排序</w:t>
      </w:r>
    </w:p>
    <w:p w14:paraId="224A179F" w14:textId="4E673DCC" w:rsidR="004546EC" w:rsidRPr="00343626" w:rsidRDefault="004546EC" w:rsidP="00F33289">
      <w:pPr>
        <w:ind w:firstLine="480"/>
      </w:pPr>
      <w:r w:rsidRPr="00343626">
        <w:t>关于快排算法的详细说明，可以参考阮一峰老师的文章快速排序</w:t>
      </w:r>
    </w:p>
    <w:p w14:paraId="0F78F665" w14:textId="77777777" w:rsidR="004546EC" w:rsidRPr="00343626" w:rsidRDefault="004546EC" w:rsidP="00F33289">
      <w:pPr>
        <w:ind w:firstLine="480"/>
      </w:pPr>
      <w:r w:rsidRPr="00343626">
        <w:t>“</w:t>
      </w:r>
      <w:r w:rsidRPr="00343626">
        <w:t>快速排序</w:t>
      </w:r>
      <w:r w:rsidRPr="00343626">
        <w:t>”</w:t>
      </w:r>
      <w:r w:rsidRPr="00343626">
        <w:t>的思想很简单，整个排序过程只需要三步：</w:t>
      </w:r>
    </w:p>
    <w:p w14:paraId="2E914D0B" w14:textId="77777777" w:rsidR="004546EC" w:rsidRPr="00343626" w:rsidRDefault="004546EC" w:rsidP="00F33289">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17457C5C" w14:textId="77777777" w:rsidR="004546EC" w:rsidRPr="00343626" w:rsidRDefault="004546EC" w:rsidP="00F33289">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5E3CBF21" w14:textId="77777777" w:rsidR="008A6320" w:rsidRDefault="004546EC" w:rsidP="00F33289">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4C54814F" w14:textId="3D0F81AB" w:rsidR="004546EC" w:rsidRPr="009132FB" w:rsidRDefault="004546EC" w:rsidP="00CC41F2">
      <w:pPr>
        <w:pStyle w:val="4"/>
      </w:pPr>
      <w:r w:rsidRPr="009132FB">
        <w:t>统计字符串</w:t>
      </w:r>
      <w:r w:rsidRPr="009132FB">
        <w:t>”aaaabbbccccddfgh”</w:t>
      </w:r>
      <w:r w:rsidRPr="009132FB">
        <w:t>中字母个数或统计最多字母数。</w:t>
      </w:r>
    </w:p>
    <w:p w14:paraId="60F199D3" w14:textId="77777777" w:rsidR="004546EC" w:rsidRPr="00343626" w:rsidRDefault="004546EC" w:rsidP="00F22A74">
      <w:pPr>
        <w:pStyle w:val="14"/>
        <w:ind w:firstLine="360"/>
      </w:pPr>
      <w:r w:rsidRPr="00343626">
        <w:t>var str = "aaaabbbccccddfgh";</w:t>
      </w:r>
    </w:p>
    <w:p w14:paraId="2FA72399" w14:textId="77777777" w:rsidR="004546EC" w:rsidRPr="00343626" w:rsidRDefault="004546EC" w:rsidP="00F22A74">
      <w:pPr>
        <w:pStyle w:val="14"/>
        <w:ind w:firstLine="360"/>
      </w:pPr>
      <w:r w:rsidRPr="00343626">
        <w:t>var obj  = {};</w:t>
      </w:r>
    </w:p>
    <w:p w14:paraId="6DB2BEA2" w14:textId="77777777" w:rsidR="002824F9" w:rsidRDefault="004546EC" w:rsidP="00F22A74">
      <w:pPr>
        <w:pStyle w:val="14"/>
        <w:ind w:firstLine="360"/>
      </w:pPr>
      <w:r w:rsidRPr="00343626">
        <w:t>for(var i=0;istr.length;i++){</w:t>
      </w:r>
    </w:p>
    <w:p w14:paraId="5825D640" w14:textId="77777777" w:rsidR="002824F9" w:rsidRDefault="004546EC" w:rsidP="00F22A74">
      <w:pPr>
        <w:pStyle w:val="14"/>
        <w:ind w:firstLine="360"/>
      </w:pPr>
      <w:r w:rsidRPr="00343626">
        <w:t>   var v = str.charAt(i);</w:t>
      </w:r>
    </w:p>
    <w:p w14:paraId="17B5BFC0" w14:textId="77777777" w:rsidR="002824F9" w:rsidRDefault="004546EC" w:rsidP="00F22A74">
      <w:pPr>
        <w:pStyle w:val="14"/>
        <w:ind w:firstLine="360"/>
      </w:pPr>
      <w:r w:rsidRPr="00343626">
        <w:t>   if(obj[v] &amp; obj[v].value == v){</w:t>
      </w:r>
    </w:p>
    <w:p w14:paraId="7192838B" w14:textId="77777777" w:rsidR="002824F9" w:rsidRDefault="004546EC" w:rsidP="00F22A74">
      <w:pPr>
        <w:pStyle w:val="14"/>
        <w:ind w:firstLine="360"/>
      </w:pPr>
      <w:r w:rsidRPr="00343626">
        <w:t>       obj[v].count = ++ obj[v].count;</w:t>
      </w:r>
    </w:p>
    <w:p w14:paraId="104A7C89" w14:textId="77777777" w:rsidR="002824F9" w:rsidRDefault="004546EC" w:rsidP="00F22A74">
      <w:pPr>
        <w:pStyle w:val="14"/>
        <w:ind w:firstLine="360"/>
      </w:pPr>
      <w:r w:rsidRPr="00343626">
        <w:t>   }else{</w:t>
      </w:r>
    </w:p>
    <w:p w14:paraId="31D52358" w14:textId="77777777" w:rsidR="002824F9" w:rsidRDefault="004546EC" w:rsidP="00F22A74">
      <w:pPr>
        <w:pStyle w:val="14"/>
        <w:ind w:firstLine="360"/>
      </w:pPr>
      <w:r w:rsidRPr="00343626">
        <w:t>       obj[v] = {};</w:t>
      </w:r>
    </w:p>
    <w:p w14:paraId="664997D9" w14:textId="77777777" w:rsidR="002824F9" w:rsidRDefault="004546EC" w:rsidP="00F22A74">
      <w:pPr>
        <w:pStyle w:val="14"/>
        <w:ind w:firstLine="360"/>
      </w:pPr>
      <w:r w:rsidRPr="00343626">
        <w:t>       obj[v].count = 1;</w:t>
      </w:r>
    </w:p>
    <w:p w14:paraId="0608D3F1" w14:textId="77777777" w:rsidR="002824F9" w:rsidRDefault="004546EC" w:rsidP="00F22A74">
      <w:pPr>
        <w:pStyle w:val="14"/>
        <w:ind w:firstLine="360"/>
      </w:pPr>
      <w:r w:rsidRPr="00343626">
        <w:t>       obj[v].value = v;</w:t>
      </w:r>
    </w:p>
    <w:p w14:paraId="35E55B72" w14:textId="30534849" w:rsidR="004546EC" w:rsidRPr="00343626" w:rsidRDefault="004546EC" w:rsidP="00F22A74">
      <w:pPr>
        <w:pStyle w:val="14"/>
        <w:ind w:firstLine="360"/>
      </w:pPr>
      <w:r w:rsidRPr="00343626">
        <w:t>   }</w:t>
      </w:r>
    </w:p>
    <w:p w14:paraId="3AF1FE54" w14:textId="77777777" w:rsidR="004546EC" w:rsidRPr="00343626" w:rsidRDefault="004546EC" w:rsidP="00F22A74">
      <w:pPr>
        <w:pStyle w:val="14"/>
        <w:ind w:firstLine="360"/>
      </w:pPr>
      <w:r w:rsidRPr="00343626">
        <w:t>}</w:t>
      </w:r>
    </w:p>
    <w:p w14:paraId="68C0D37F" w14:textId="77777777" w:rsidR="002824F9" w:rsidRDefault="004546EC" w:rsidP="00F22A74">
      <w:pPr>
        <w:pStyle w:val="14"/>
        <w:ind w:firstLine="360"/>
      </w:pPr>
      <w:r w:rsidRPr="00343626">
        <w:t>for(key in obj){</w:t>
      </w:r>
    </w:p>
    <w:p w14:paraId="2C5094CD" w14:textId="1BB7799A" w:rsidR="004546EC" w:rsidRPr="00343626" w:rsidRDefault="004546EC" w:rsidP="00F22A74">
      <w:pPr>
        <w:pStyle w:val="14"/>
        <w:ind w:firstLine="360"/>
      </w:pPr>
      <w:r w:rsidRPr="00343626">
        <w:t xml:space="preserve">   document.write(obj[key].value +'='+obj[key].count+' '); // a=4  b=3  c=4  d=2  f=1  g=1  h=1 </w:t>
      </w:r>
    </w:p>
    <w:p w14:paraId="6FD5C604" w14:textId="77777777" w:rsidR="008A6320" w:rsidRDefault="004546EC" w:rsidP="00F22A74">
      <w:pPr>
        <w:pStyle w:val="14"/>
        <w:ind w:firstLine="360"/>
      </w:pPr>
      <w:r w:rsidRPr="00343626">
        <w:t>}</w:t>
      </w:r>
    </w:p>
    <w:p w14:paraId="4F12725E" w14:textId="5F8763BB" w:rsidR="008A6320" w:rsidRDefault="004546EC" w:rsidP="00CC41F2">
      <w:pPr>
        <w:pStyle w:val="4"/>
      </w:pPr>
      <w:r w:rsidRPr="009132FB">
        <w:t>一次完整的</w:t>
      </w:r>
      <w:r w:rsidRPr="009132FB">
        <w:t>HTTP</w:t>
      </w:r>
      <w:r w:rsidRPr="009132FB">
        <w:t>事务是怎样的一个过程？</w:t>
      </w:r>
    </w:p>
    <w:p w14:paraId="362F042B" w14:textId="77777777" w:rsidR="008A6320" w:rsidRDefault="004546EC" w:rsidP="00F22A74">
      <w:pPr>
        <w:ind w:firstLine="480"/>
      </w:pPr>
      <w:r w:rsidRPr="00343626">
        <w:t>基本流程：</w:t>
      </w:r>
    </w:p>
    <w:p w14:paraId="0943B903" w14:textId="77777777" w:rsidR="008A6320" w:rsidRDefault="004546EC" w:rsidP="00F22A74">
      <w:pPr>
        <w:ind w:firstLine="480"/>
      </w:pPr>
      <w:r w:rsidRPr="00343626">
        <w:t xml:space="preserve">a. </w:t>
      </w:r>
      <w:r w:rsidRPr="00343626">
        <w:t>域名解析</w:t>
      </w:r>
    </w:p>
    <w:p w14:paraId="2E46273F" w14:textId="77777777" w:rsidR="008A6320" w:rsidRDefault="004546EC" w:rsidP="00F22A74">
      <w:pPr>
        <w:ind w:firstLine="480"/>
      </w:pPr>
      <w:r w:rsidRPr="00343626">
        <w:t xml:space="preserve">b. </w:t>
      </w:r>
      <w:r w:rsidRPr="00343626">
        <w:t>发起</w:t>
      </w:r>
      <w:r w:rsidRPr="00343626">
        <w:t>TCP</w:t>
      </w:r>
      <w:r w:rsidRPr="00343626">
        <w:t>的</w:t>
      </w:r>
      <w:r w:rsidRPr="00343626">
        <w:t>3</w:t>
      </w:r>
      <w:r w:rsidRPr="00343626">
        <w:t>次握手</w:t>
      </w:r>
    </w:p>
    <w:p w14:paraId="795F7AC6" w14:textId="77777777" w:rsidR="008A6320" w:rsidRDefault="004546EC" w:rsidP="00F22A74">
      <w:pPr>
        <w:ind w:firstLine="480"/>
      </w:pPr>
      <w:r w:rsidRPr="00343626">
        <w:t xml:space="preserve">c. </w:t>
      </w:r>
      <w:r w:rsidRPr="00343626">
        <w:t>建立</w:t>
      </w:r>
      <w:r w:rsidRPr="00343626">
        <w:t>TCP</w:t>
      </w:r>
      <w:r w:rsidRPr="00343626">
        <w:t>连接后发起</w:t>
      </w:r>
      <w:r w:rsidRPr="00343626">
        <w:t>http</w:t>
      </w:r>
      <w:r w:rsidRPr="00343626">
        <w:t>请求</w:t>
      </w:r>
    </w:p>
    <w:p w14:paraId="1E962AED" w14:textId="77777777" w:rsidR="008A6320" w:rsidRDefault="004546EC" w:rsidP="00F22A74">
      <w:pPr>
        <w:ind w:firstLine="480"/>
      </w:pPr>
      <w:r w:rsidRPr="00343626">
        <w:lastRenderedPageBreak/>
        <w:t xml:space="preserve">d. </w:t>
      </w:r>
      <w:r w:rsidRPr="00343626">
        <w:t>服务器端响应</w:t>
      </w:r>
      <w:r w:rsidRPr="00343626">
        <w:t>http</w:t>
      </w:r>
      <w:r w:rsidRPr="00343626">
        <w:t>请求，浏览器得到</w:t>
      </w:r>
      <w:r w:rsidRPr="00343626">
        <w:t>html</w:t>
      </w:r>
      <w:r w:rsidRPr="00343626">
        <w:t>代码</w:t>
      </w:r>
    </w:p>
    <w:p w14:paraId="5FBEB444" w14:textId="77777777" w:rsidR="008A6320" w:rsidRDefault="004546EC" w:rsidP="00F22A74">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170951D" w14:textId="77777777" w:rsidR="008A6320" w:rsidRDefault="004546EC" w:rsidP="00F22A74">
      <w:pPr>
        <w:ind w:firstLine="480"/>
      </w:pPr>
      <w:r w:rsidRPr="00343626">
        <w:t xml:space="preserve">f. </w:t>
      </w:r>
      <w:r w:rsidRPr="00343626">
        <w:t>浏览器对页面进行渲染呈现给用户</w:t>
      </w:r>
    </w:p>
    <w:p w14:paraId="048345B6" w14:textId="6809E6BB" w:rsidR="008A6320" w:rsidRDefault="004546EC" w:rsidP="00CC41F2">
      <w:pPr>
        <w:pStyle w:val="4"/>
      </w:pPr>
      <w:r w:rsidRPr="009132FB">
        <w:t>对前端工程师这个职位你是怎么样理解的？</w:t>
      </w:r>
    </w:p>
    <w:p w14:paraId="57ACBA5F" w14:textId="77777777" w:rsidR="008A6320" w:rsidRDefault="004546EC" w:rsidP="00F22A74">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1E5B7162" w14:textId="77777777" w:rsidR="008A6320" w:rsidRDefault="004546EC" w:rsidP="00F22A74">
      <w:pPr>
        <w:ind w:firstLine="480"/>
      </w:pPr>
      <w:r w:rsidRPr="00343626">
        <w:t xml:space="preserve">b. </w:t>
      </w:r>
      <w:r w:rsidRPr="00343626">
        <w:t>参与项目，快速高质量完成实现效果图，精确到</w:t>
      </w:r>
      <w:r w:rsidRPr="00343626">
        <w:t>1px</w:t>
      </w:r>
      <w:r w:rsidRPr="00343626">
        <w:t>；</w:t>
      </w:r>
    </w:p>
    <w:p w14:paraId="2D746F5A" w14:textId="77777777" w:rsidR="008A6320" w:rsidRDefault="004546EC" w:rsidP="00F22A74">
      <w:pPr>
        <w:ind w:firstLine="480"/>
      </w:pPr>
      <w:r w:rsidRPr="00343626">
        <w:t xml:space="preserve">c. </w:t>
      </w:r>
      <w:r w:rsidRPr="00343626">
        <w:t>与团队成员，</w:t>
      </w:r>
      <w:r w:rsidRPr="00343626">
        <w:t>UI</w:t>
      </w:r>
      <w:r w:rsidRPr="00343626">
        <w:t>设计，产品经理的沟通；</w:t>
      </w:r>
    </w:p>
    <w:p w14:paraId="5042A791" w14:textId="77777777" w:rsidR="008A6320" w:rsidRDefault="004546EC" w:rsidP="00F22A74">
      <w:pPr>
        <w:ind w:firstLine="480"/>
      </w:pPr>
      <w:r w:rsidRPr="00343626">
        <w:t xml:space="preserve">d. </w:t>
      </w:r>
      <w:r w:rsidRPr="00343626">
        <w:t>做好的页面结构，页面重构和用户体验；</w:t>
      </w:r>
    </w:p>
    <w:p w14:paraId="6C22F2CB" w14:textId="77777777" w:rsidR="008A6320" w:rsidRDefault="004546EC" w:rsidP="00F22A74">
      <w:pPr>
        <w:ind w:firstLine="480"/>
      </w:pPr>
      <w:r w:rsidRPr="00343626">
        <w:t xml:space="preserve">e. </w:t>
      </w:r>
      <w:r w:rsidRPr="00343626">
        <w:t>处理</w:t>
      </w:r>
      <w:r w:rsidRPr="00343626">
        <w:t>hack</w:t>
      </w:r>
      <w:r w:rsidRPr="00343626">
        <w:t>，兼容、写出优美的代码格式；</w:t>
      </w:r>
    </w:p>
    <w:p w14:paraId="6E4E37B9" w14:textId="77777777" w:rsidR="008A6320" w:rsidRDefault="004546EC" w:rsidP="00F22A74">
      <w:pPr>
        <w:ind w:firstLine="480"/>
      </w:pPr>
      <w:r w:rsidRPr="00343626">
        <w:t xml:space="preserve">f. </w:t>
      </w:r>
      <w:r w:rsidRPr="00343626">
        <w:t>针对服务器的优化、拥抱最新前端技术。</w:t>
      </w:r>
    </w:p>
    <w:p w14:paraId="61D51A77" w14:textId="7C8DFDCA" w:rsidR="00386016" w:rsidRPr="00397E2F" w:rsidRDefault="00386016" w:rsidP="00937375">
      <w:pPr>
        <w:pStyle w:val="2"/>
      </w:pPr>
      <w:r w:rsidRPr="00397E2F">
        <w:t>安全</w:t>
      </w:r>
      <w:r w:rsidRPr="00397E2F">
        <w:t>&amp;</w:t>
      </w:r>
      <w:r w:rsidRPr="00397E2F">
        <w:t>性能</w:t>
      </w:r>
      <w:bookmarkEnd w:id="1105"/>
    </w:p>
    <w:p w14:paraId="476535D3" w14:textId="77777777" w:rsidR="00386016" w:rsidRPr="00397E2F" w:rsidRDefault="00386016" w:rsidP="00937375">
      <w:pPr>
        <w:pStyle w:val="3"/>
      </w:pPr>
      <w:bookmarkStart w:id="1168" w:name="t16"/>
      <w:bookmarkStart w:id="1169" w:name="_Toc5918741"/>
      <w:bookmarkEnd w:id="1168"/>
      <w:r w:rsidRPr="00397E2F">
        <w:t>安全问题</w:t>
      </w:r>
      <w:bookmarkEnd w:id="1169"/>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0"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0"/>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lastRenderedPageBreak/>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3D8F9FFF" w14:textId="77777777" w:rsidR="002824F9" w:rsidRDefault="00470D08" w:rsidP="00E27BE8">
            <w:pPr>
              <w:ind w:firstLine="480"/>
            </w:pPr>
            <w:r>
              <w:t>function dosubmit(){</w:t>
            </w:r>
          </w:p>
          <w:p w14:paraId="0E80B486" w14:textId="77777777" w:rsidR="002824F9" w:rsidRDefault="00470D08" w:rsidP="00E27BE8">
            <w:pPr>
              <w:ind w:firstLine="480"/>
            </w:pPr>
            <w:r>
              <w:rPr>
                <w:rFonts w:hint="eastAsia"/>
              </w:rPr>
              <w:t xml:space="preserve">   //</w:t>
            </w:r>
            <w:r>
              <w:rPr>
                <w:rFonts w:hint="eastAsia"/>
              </w:rPr>
              <w:t>获取表单提交按钮</w:t>
            </w:r>
          </w:p>
          <w:p w14:paraId="08D05E5E" w14:textId="77777777" w:rsidR="002824F9" w:rsidRDefault="00470D08" w:rsidP="00E27BE8">
            <w:pPr>
              <w:ind w:firstLine="480"/>
            </w:pPr>
            <w:r>
              <w:t xml:space="preserve">   var btnSubmit = document.getElementById("submit");</w:t>
            </w:r>
          </w:p>
          <w:p w14:paraId="538FBDF2" w14:textId="77777777" w:rsidR="002824F9" w:rsidRDefault="00470D08" w:rsidP="00E27BE8">
            <w:pPr>
              <w:ind w:firstLine="480"/>
            </w:pPr>
            <w:r>
              <w:rPr>
                <w:rFonts w:hint="eastAsia"/>
              </w:rPr>
              <w:t xml:space="preserve">   //</w:t>
            </w:r>
            <w:r>
              <w:rPr>
                <w:rFonts w:hint="eastAsia"/>
              </w:rPr>
              <w:t>将表单提交按钮设置为不可用，这样就可以避免用户再次点击提交按钮</w:t>
            </w:r>
          </w:p>
          <w:p w14:paraId="07BE7D3B" w14:textId="77777777" w:rsidR="002824F9" w:rsidRDefault="00470D08" w:rsidP="00E27BE8">
            <w:pPr>
              <w:ind w:firstLine="480"/>
            </w:pPr>
            <w:r>
              <w:t xml:space="preserve">   btnSubmit.disabled= "disabled";</w:t>
            </w:r>
          </w:p>
          <w:p w14:paraId="2029AE5E" w14:textId="77777777" w:rsidR="002824F9"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31D7000D"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1" w:name="_Toc5918743"/>
      <w:r>
        <w:rPr>
          <w:rFonts w:hint="eastAsia"/>
        </w:rPr>
        <w:t>使用后端提交解决</w:t>
      </w:r>
      <w:bookmarkEnd w:id="1171"/>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lastRenderedPageBreak/>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lastRenderedPageBreak/>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lastRenderedPageBreak/>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2" w:name="_Toc5918744"/>
      <w:r>
        <w:rPr>
          <w:rFonts w:hint="eastAsia"/>
        </w:rPr>
        <w:t>如何</w:t>
      </w:r>
      <w:r>
        <w:t>防御</w:t>
      </w:r>
      <w:r>
        <w:rPr>
          <w:rFonts w:hint="eastAsia"/>
        </w:rPr>
        <w:t>XSS</w:t>
      </w:r>
      <w:r>
        <w:rPr>
          <w:rFonts w:hint="eastAsia"/>
        </w:rPr>
        <w:t>攻击</w:t>
      </w:r>
      <w:bookmarkEnd w:id="1172"/>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lastRenderedPageBreak/>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4943C800"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E94F64C"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11DB2478"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318CB047"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00BF1E4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3A22A6C" w14:textId="7D5353B4"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5D6899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5B8CAB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销毁</w:t>
            </w:r>
          </w:p>
          <w:p w14:paraId="1816F617" w14:textId="4269F3BF"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5963542"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2432F7E"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初始化</w:t>
            </w:r>
          </w:p>
          <w:p w14:paraId="69554B53" w14:textId="6E85E8DC"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39CC9225"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FDA151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80F5919"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3" w:name="_Toc5918745"/>
      <w:r>
        <w:rPr>
          <w:rFonts w:hint="eastAsia"/>
        </w:rPr>
        <w:t>跨域实战解决方案</w:t>
      </w:r>
      <w:bookmarkEnd w:id="1173"/>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4"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4"/>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5" w:name="_Toc5918747"/>
      <w:r w:rsidRPr="001D18E9">
        <w:rPr>
          <w:rFonts w:hint="eastAsia"/>
        </w:rPr>
        <w:t>使用</w:t>
      </w:r>
      <w:r w:rsidRPr="001D18E9">
        <w:rPr>
          <w:rFonts w:hint="eastAsia"/>
        </w:rPr>
        <w:t>JSONP</w:t>
      </w:r>
      <w:bookmarkEnd w:id="1175"/>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6" w:name="_Toc5918748"/>
      <w:r w:rsidRPr="001D18E9">
        <w:rPr>
          <w:rFonts w:hint="eastAsia"/>
        </w:rPr>
        <w:t>使用接口网关</w:t>
      </w:r>
      <w:bookmarkEnd w:id="1176"/>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058BABCF" w14:textId="77777777" w:rsidR="002824F9" w:rsidRDefault="00470D08" w:rsidP="00937375">
            <w:pPr>
              <w:pStyle w:val="14"/>
              <w:ind w:firstLine="360"/>
            </w:pPr>
            <w:r>
              <w:t>server {</w:t>
            </w:r>
          </w:p>
          <w:p w14:paraId="02F36886" w14:textId="77777777" w:rsidR="002824F9" w:rsidRDefault="00470D08" w:rsidP="00937375">
            <w:pPr>
              <w:pStyle w:val="14"/>
              <w:ind w:firstLine="360"/>
            </w:pPr>
            <w:r>
              <w:t xml:space="preserve">       listen       80;</w:t>
            </w:r>
          </w:p>
          <w:p w14:paraId="73254275" w14:textId="77777777" w:rsidR="002824F9" w:rsidRDefault="00470D08" w:rsidP="00937375">
            <w:pPr>
              <w:pStyle w:val="14"/>
              <w:ind w:firstLine="360"/>
            </w:pPr>
            <w:r>
              <w:t xml:space="preserve">       server_name  www.itmayiedu.com;</w:t>
            </w:r>
          </w:p>
          <w:p w14:paraId="24BAD377" w14:textId="77777777" w:rsidR="002824F9" w:rsidRDefault="00470D08" w:rsidP="00937375">
            <w:pPr>
              <w:pStyle w:val="14"/>
              <w:ind w:firstLine="360"/>
            </w:pPr>
            <w:r>
              <w:t xml:space="preserve">       location /A {</w:t>
            </w:r>
          </w:p>
          <w:p w14:paraId="148401C2" w14:textId="77737E22" w:rsidR="00345775" w:rsidRDefault="00470D08" w:rsidP="00937375">
            <w:pPr>
              <w:pStyle w:val="14"/>
              <w:ind w:firstLine="360"/>
            </w:pPr>
            <w:r>
              <w:t xml:space="preserve">   proxy_pass  http://a.a.com:81/A;</w:t>
            </w:r>
          </w:p>
          <w:p w14:paraId="341BC86B" w14:textId="77777777" w:rsidR="002824F9" w:rsidRDefault="00470D08" w:rsidP="00937375">
            <w:pPr>
              <w:pStyle w:val="14"/>
              <w:ind w:firstLine="360"/>
            </w:pPr>
            <w:r>
              <w:t>index  index.html index.htm;</w:t>
            </w:r>
          </w:p>
          <w:p w14:paraId="7FD7AFF3" w14:textId="2E4F5279" w:rsidR="00470D08" w:rsidRDefault="00470D08" w:rsidP="00937375">
            <w:pPr>
              <w:pStyle w:val="14"/>
              <w:ind w:firstLine="360"/>
            </w:pPr>
            <w:r>
              <w:t xml:space="preserve">       }</w:t>
            </w:r>
          </w:p>
          <w:p w14:paraId="637EF038" w14:textId="77777777" w:rsidR="002824F9" w:rsidRDefault="00470D08" w:rsidP="00937375">
            <w:pPr>
              <w:pStyle w:val="14"/>
              <w:ind w:firstLine="360"/>
            </w:pPr>
            <w:r>
              <w:t>location /B {</w:t>
            </w:r>
          </w:p>
          <w:p w14:paraId="002BFFEB" w14:textId="28E49042" w:rsidR="00345775" w:rsidRDefault="00470D08" w:rsidP="00937375">
            <w:pPr>
              <w:pStyle w:val="14"/>
              <w:ind w:firstLine="360"/>
            </w:pPr>
            <w:r>
              <w:t xml:space="preserve">   proxy_pass  http://b.b.com:81/B;</w:t>
            </w:r>
          </w:p>
          <w:p w14:paraId="7F135028" w14:textId="77777777" w:rsidR="002824F9" w:rsidRDefault="00470D08" w:rsidP="00937375">
            <w:pPr>
              <w:pStyle w:val="14"/>
              <w:ind w:firstLine="360"/>
            </w:pPr>
            <w:r>
              <w:t>index  index.html index.htm;</w:t>
            </w:r>
          </w:p>
          <w:p w14:paraId="7A115EA5" w14:textId="77777777" w:rsidR="002824F9" w:rsidRDefault="00470D08" w:rsidP="00937375">
            <w:pPr>
              <w:pStyle w:val="14"/>
              <w:ind w:firstLine="360"/>
            </w:pPr>
            <w:r>
              <w:t xml:space="preserve">       }</w:t>
            </w:r>
          </w:p>
          <w:p w14:paraId="5F723570" w14:textId="22F7089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242820"/>
                    </a:xfrm>
                    <a:prstGeom prst="rect">
                      <a:avLst/>
                    </a:prstGeom>
                  </pic:spPr>
                </pic:pic>
              </a:graphicData>
            </a:graphic>
          </wp:inline>
        </w:drawing>
      </w:r>
    </w:p>
    <w:p w14:paraId="5D4C1E89" w14:textId="77777777" w:rsidR="002824F9" w:rsidRDefault="00470D08" w:rsidP="00937375">
      <w:pPr>
        <w:pStyle w:val="5"/>
      </w:pPr>
      <w:bookmarkStart w:id="1177" w:name="_Toc5918749"/>
      <w:r>
        <w:rPr>
          <w:rFonts w:hint="eastAsia"/>
        </w:rPr>
        <w:t>使用</w:t>
      </w:r>
      <w:r>
        <w:t>内部服务器转发</w:t>
      </w:r>
      <w:bookmarkEnd w:id="1177"/>
    </w:p>
    <w:p w14:paraId="3E708264" w14:textId="0768DF53" w:rsidR="00345775" w:rsidRDefault="00470D08" w:rsidP="00E27BE8">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78" w:name="_Toc5918750"/>
      <w:r>
        <w:rPr>
          <w:rFonts w:hint="eastAsia"/>
        </w:rPr>
        <w:t>什么是</w:t>
      </w:r>
      <w:r>
        <w:rPr>
          <w:rFonts w:hint="eastAsia"/>
        </w:rPr>
        <w:t>SQL</w:t>
      </w:r>
      <w:r>
        <w:rPr>
          <w:rFonts w:hint="eastAsia"/>
        </w:rPr>
        <w:t>语句</w:t>
      </w:r>
      <w:r>
        <w:t>注入</w:t>
      </w:r>
      <w:bookmarkEnd w:id="1178"/>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79" w:name="_Toc5918751"/>
      <w:r>
        <w:rPr>
          <w:rFonts w:hint="eastAsia"/>
        </w:rPr>
        <w:t>怎么</w:t>
      </w:r>
      <w:r>
        <w:t>防御</w:t>
      </w:r>
      <w:r>
        <w:rPr>
          <w:rFonts w:hint="eastAsia"/>
        </w:rPr>
        <w:t>DDO</w:t>
      </w:r>
      <w:r>
        <w:t>C</w:t>
      </w:r>
      <w:r>
        <w:rPr>
          <w:rFonts w:hint="eastAsia"/>
        </w:rPr>
        <w:t>？</w:t>
      </w:r>
      <w:bookmarkEnd w:id="1179"/>
    </w:p>
    <w:p w14:paraId="7DA3FF2A" w14:textId="77777777" w:rsidR="00470D08" w:rsidRPr="00DA4191" w:rsidRDefault="00470D08" w:rsidP="00937375">
      <w:pPr>
        <w:pStyle w:val="5"/>
      </w:pPr>
      <w:bookmarkStart w:id="1180" w:name="_Toc5918752"/>
      <w:r>
        <w:t>nginx</w:t>
      </w:r>
      <w:r>
        <w:rPr>
          <w:rFonts w:hint="eastAsia"/>
        </w:rPr>
        <w:t>配置</w:t>
      </w:r>
      <w:r>
        <w:rPr>
          <w:rFonts w:hint="eastAsia"/>
        </w:rPr>
        <w:t>DDOS</w:t>
      </w:r>
      <w:bookmarkEnd w:id="1180"/>
    </w:p>
    <w:p w14:paraId="1780D85C" w14:textId="77777777" w:rsidR="00470D08" w:rsidRDefault="00470D08" w:rsidP="00937375">
      <w:pPr>
        <w:pStyle w:val="6"/>
        <w:ind w:firstLine="420"/>
        <w:rPr>
          <w:shd w:val="clear" w:color="auto" w:fill="FFFFFF"/>
        </w:rPr>
      </w:pPr>
      <w:bookmarkStart w:id="1181" w:name="_Toc5918753"/>
      <w:r>
        <w:rPr>
          <w:shd w:val="clear" w:color="auto" w:fill="FFFFFF"/>
        </w:rPr>
        <w:t>限制请求速度</w:t>
      </w:r>
      <w:bookmarkEnd w:id="1181"/>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2" w:name="_Toc5918754"/>
      <w:r>
        <w:rPr>
          <w:shd w:val="clear" w:color="auto" w:fill="FFFFFF"/>
        </w:rPr>
        <w:t>限制请求速度</w:t>
      </w:r>
      <w:bookmarkEnd w:id="1182"/>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3" w:name="t17"/>
      <w:bookmarkStart w:id="1184" w:name="_Toc5918755"/>
      <w:bookmarkEnd w:id="1183"/>
      <w:r w:rsidRPr="00397E2F">
        <w:t>性能优化</w:t>
      </w:r>
      <w:bookmarkEnd w:id="1184"/>
    </w:p>
    <w:p w14:paraId="53B5F95F" w14:textId="77777777" w:rsidR="00C128B7" w:rsidRDefault="00C128B7" w:rsidP="00C128B7">
      <w:pPr>
        <w:pStyle w:val="4"/>
      </w:pPr>
      <w:bookmarkStart w:id="1185" w:name="_Toc5918756"/>
      <w:r>
        <w:rPr>
          <w:rFonts w:hint="eastAsia"/>
        </w:rPr>
        <w:t>MySQL</w:t>
      </w:r>
      <w:r>
        <w:rPr>
          <w:rFonts w:hint="eastAsia"/>
        </w:rPr>
        <w:t>优化</w:t>
      </w:r>
      <w:bookmarkEnd w:id="1185"/>
    </w:p>
    <w:p w14:paraId="072C8A9B" w14:textId="77777777" w:rsidR="00C128B7" w:rsidRPr="006A5991" w:rsidRDefault="00C128B7" w:rsidP="00C128B7">
      <w:pPr>
        <w:pStyle w:val="5"/>
      </w:pPr>
      <w:bookmarkStart w:id="1186" w:name="_Toc5918757"/>
      <w:r w:rsidRPr="006A5991">
        <w:rPr>
          <w:rFonts w:hint="eastAsia"/>
        </w:rPr>
        <w:t>M</w:t>
      </w:r>
      <w:r w:rsidRPr="006A5991">
        <w:t>ySQL</w:t>
      </w:r>
      <w:r w:rsidRPr="006A5991">
        <w:rPr>
          <w:rFonts w:hint="eastAsia"/>
        </w:rPr>
        <w:t>如何</w:t>
      </w:r>
      <w:r w:rsidRPr="006A5991">
        <w:t>优化</w:t>
      </w:r>
      <w:bookmarkEnd w:id="1186"/>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87" w:name="_Toc5918758"/>
      <w:r>
        <w:rPr>
          <w:rFonts w:hint="eastAsia"/>
        </w:rPr>
        <w:t>数据库</w:t>
      </w:r>
      <w:r>
        <w:t>设计</w:t>
      </w:r>
      <w:bookmarkEnd w:id="1187"/>
    </w:p>
    <w:p w14:paraId="351D0F6D" w14:textId="77777777" w:rsidR="00C128B7" w:rsidRPr="00F4346F" w:rsidRDefault="00C128B7" w:rsidP="00C128B7">
      <w:pPr>
        <w:pStyle w:val="5"/>
      </w:pPr>
      <w:bookmarkStart w:id="1188" w:name="_Toc5918759"/>
      <w:r>
        <w:rPr>
          <w:rFonts w:hint="eastAsia"/>
        </w:rPr>
        <w:t>什么是</w:t>
      </w:r>
      <w:r>
        <w:t>数据库</w:t>
      </w:r>
      <w:r>
        <w:rPr>
          <w:rFonts w:hint="eastAsia"/>
        </w:rPr>
        <w:t>范式</w:t>
      </w:r>
      <w:bookmarkEnd w:id="1188"/>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89" w:name="_Toc5918760"/>
      <w:r>
        <w:rPr>
          <w:rFonts w:hint="eastAsia"/>
        </w:rPr>
        <w:t>数据库</w:t>
      </w:r>
      <w:r>
        <w:t>三大范式</w:t>
      </w:r>
      <w:bookmarkEnd w:id="1189"/>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0" w:name="_Toc5918761"/>
      <w:r>
        <w:t>慢查询</w:t>
      </w:r>
      <w:bookmarkEnd w:id="1190"/>
    </w:p>
    <w:p w14:paraId="408E1218" w14:textId="77777777" w:rsidR="002824F9" w:rsidRDefault="00C128B7" w:rsidP="00C128B7">
      <w:pPr>
        <w:pStyle w:val="6"/>
      </w:pPr>
      <w:bookmarkStart w:id="1191" w:name="_Toc5918762"/>
      <w:r>
        <w:rPr>
          <w:rFonts w:hint="eastAsia"/>
        </w:rPr>
        <w:t>什么是</w:t>
      </w:r>
      <w:r>
        <w:t>慢查询</w:t>
      </w:r>
      <w:bookmarkEnd w:id="1191"/>
    </w:p>
    <w:p w14:paraId="733CD526" w14:textId="4C3C4E20"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2" w:name="_Toc5918763"/>
      <w:r>
        <w:rPr>
          <w:rFonts w:hint="eastAsia"/>
        </w:rPr>
        <w:t>如何</w:t>
      </w:r>
      <w:r>
        <w:t>修改慢查询</w:t>
      </w:r>
      <w:bookmarkEnd w:id="1192"/>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3" w:name="_Toc5918764"/>
      <w:r w:rsidRPr="006A5991">
        <w:rPr>
          <w:rFonts w:hint="eastAsia"/>
        </w:rPr>
        <w:t>如何</w:t>
      </w:r>
      <w:r w:rsidRPr="006A5991">
        <w:t>将慢查询定位到日志中</w:t>
      </w:r>
      <w:bookmarkEnd w:id="1193"/>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4" w:name="_Toc5918765"/>
      <w:r>
        <w:rPr>
          <w:rFonts w:hint="eastAsia"/>
        </w:rPr>
        <w:t>索引</w:t>
      </w:r>
      <w:bookmarkEnd w:id="1194"/>
    </w:p>
    <w:p w14:paraId="4DFF3F6C" w14:textId="77777777" w:rsidR="00C128B7" w:rsidRDefault="00C128B7" w:rsidP="00C128B7">
      <w:pPr>
        <w:pStyle w:val="6"/>
      </w:pPr>
      <w:bookmarkStart w:id="1195" w:name="_Toc5918766"/>
      <w:r>
        <w:rPr>
          <w:rFonts w:hint="eastAsia"/>
        </w:rPr>
        <w:t>什么是索引</w:t>
      </w:r>
      <w:bookmarkEnd w:id="1195"/>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6" w:name="_Toc5918767"/>
      <w:r>
        <w:rPr>
          <w:rFonts w:hint="eastAsia"/>
        </w:rPr>
        <w:t>索引</w:t>
      </w:r>
      <w:r>
        <w:t>的分类</w:t>
      </w:r>
      <w:bookmarkEnd w:id="1196"/>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C92112">
      <w:pPr>
        <w:widowControl w:val="0"/>
        <w:numPr>
          <w:ilvl w:val="0"/>
          <w:numId w:val="81"/>
        </w:numPr>
        <w:spacing w:after="0"/>
        <w:ind w:firstLineChars="0" w:firstLine="440"/>
        <w:jc w:val="both"/>
      </w:pPr>
      <w:bookmarkStart w:id="1197"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C92112">
      <w:pPr>
        <w:widowControl w:val="0"/>
        <w:numPr>
          <w:ilvl w:val="0"/>
          <w:numId w:val="81"/>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C92112">
      <w:pPr>
        <w:widowControl w:val="0"/>
        <w:numPr>
          <w:ilvl w:val="0"/>
          <w:numId w:val="81"/>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C92112">
      <w:pPr>
        <w:widowControl w:val="0"/>
        <w:numPr>
          <w:ilvl w:val="0"/>
          <w:numId w:val="81"/>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197"/>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5FCFC349" w14:textId="77777777" w:rsidR="002824F9" w:rsidRDefault="00C128B7" w:rsidP="00C128B7">
      <w:pPr>
        <w:pStyle w:val="7"/>
      </w:pPr>
      <w:r w:rsidRPr="0068778E">
        <w:rPr>
          <w:rFonts w:hint="eastAsia"/>
        </w:rPr>
        <w:t>普通</w:t>
      </w:r>
      <w:r w:rsidRPr="0068778E">
        <w:t>索引</w:t>
      </w:r>
    </w:p>
    <w:p w14:paraId="0C9B0085" w14:textId="2558EED9"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lastRenderedPageBreak/>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C92112">
      <w:pPr>
        <w:pStyle w:val="af"/>
        <w:widowControl w:val="0"/>
        <w:numPr>
          <w:ilvl w:val="0"/>
          <w:numId w:val="82"/>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C92112">
      <w:pPr>
        <w:pStyle w:val="af"/>
        <w:widowControl w:val="0"/>
        <w:numPr>
          <w:ilvl w:val="0"/>
          <w:numId w:val="82"/>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C92112">
      <w:pPr>
        <w:pStyle w:val="af"/>
        <w:widowControl w:val="0"/>
        <w:numPr>
          <w:ilvl w:val="0"/>
          <w:numId w:val="82"/>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C92112">
      <w:pPr>
        <w:pStyle w:val="af"/>
        <w:widowControl w:val="0"/>
        <w:numPr>
          <w:ilvl w:val="0"/>
          <w:numId w:val="82"/>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198" w:name="_Toc5918768"/>
      <w:r>
        <w:rPr>
          <w:rFonts w:hint="eastAsia"/>
        </w:rPr>
        <w:lastRenderedPageBreak/>
        <w:t>SQL</w:t>
      </w:r>
      <w:r>
        <w:rPr>
          <w:rFonts w:hint="eastAsia"/>
        </w:rPr>
        <w:t>调优</w:t>
      </w:r>
      <w:bookmarkEnd w:id="1198"/>
    </w:p>
    <w:p w14:paraId="4DDC34AF" w14:textId="77777777" w:rsidR="00C128B7" w:rsidRPr="00E40341" w:rsidRDefault="00C128B7" w:rsidP="00C92112">
      <w:pPr>
        <w:pStyle w:val="af"/>
        <w:widowControl w:val="0"/>
        <w:numPr>
          <w:ilvl w:val="0"/>
          <w:numId w:val="84"/>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C92112">
      <w:pPr>
        <w:widowControl w:val="0"/>
        <w:numPr>
          <w:ilvl w:val="0"/>
          <w:numId w:val="84"/>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C92112">
      <w:pPr>
        <w:pStyle w:val="af"/>
        <w:widowControl w:val="0"/>
        <w:numPr>
          <w:ilvl w:val="0"/>
          <w:numId w:val="84"/>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199" w:name="_Toc5918769"/>
      <w:r w:rsidRPr="00C240E6">
        <w:t>MySQL</w:t>
      </w:r>
      <w:r w:rsidRPr="00C240E6">
        <w:rPr>
          <w:rFonts w:hint="eastAsia"/>
        </w:rPr>
        <w:t>数据</w:t>
      </w:r>
      <w:r w:rsidRPr="00C240E6">
        <w:t>引擎</w:t>
      </w:r>
      <w:bookmarkEnd w:id="1199"/>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0" w:name="_Toc5918770"/>
      <w:r w:rsidRPr="00094086">
        <w:t>M</w:t>
      </w:r>
      <w:r w:rsidRPr="00094086">
        <w:rPr>
          <w:rFonts w:hint="eastAsia"/>
        </w:rPr>
        <w:t>yisam</w:t>
      </w:r>
      <w:r>
        <w:rPr>
          <w:rFonts w:hint="eastAsia"/>
        </w:rPr>
        <w:t>注意</w:t>
      </w:r>
      <w:r>
        <w:t>事项</w:t>
      </w:r>
      <w:bookmarkEnd w:id="1200"/>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1" w:name="_Toc5918771"/>
      <w:r>
        <w:rPr>
          <w:rFonts w:hint="eastAsia"/>
        </w:rPr>
        <w:t>数据库数据</w:t>
      </w:r>
      <w:r>
        <w:t>备份</w:t>
      </w:r>
      <w:bookmarkEnd w:id="1201"/>
    </w:p>
    <w:p w14:paraId="5DA60FB6" w14:textId="77777777" w:rsidR="00C128B7" w:rsidRPr="0015183B" w:rsidRDefault="00C128B7" w:rsidP="00C128B7">
      <w:pPr>
        <w:pStyle w:val="6"/>
      </w:pPr>
      <w:bookmarkStart w:id="1202" w:name="_Toc5918772"/>
      <w:r w:rsidRPr="0015183B">
        <w:rPr>
          <w:rFonts w:hint="eastAsia"/>
        </w:rPr>
        <w:t>手动</w:t>
      </w:r>
      <w:r w:rsidRPr="0015183B">
        <w:t>方式</w:t>
      </w:r>
      <w:bookmarkEnd w:id="1202"/>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3" w:name="_Toc5918773"/>
      <w:r>
        <w:rPr>
          <w:rFonts w:hint="eastAsia"/>
        </w:rPr>
        <w:lastRenderedPageBreak/>
        <w:t>自动</w:t>
      </w:r>
      <w:r>
        <w:t>方式</w:t>
      </w:r>
      <w:bookmarkEnd w:id="1203"/>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4" w:name="_Toc5918774"/>
      <w:r>
        <w:rPr>
          <w:rFonts w:hint="eastAsia"/>
        </w:rPr>
        <w:t>分表</w:t>
      </w:r>
      <w:r>
        <w:t>分库</w:t>
      </w:r>
      <w:bookmarkEnd w:id="1204"/>
    </w:p>
    <w:p w14:paraId="51D2939E" w14:textId="77777777" w:rsidR="00C128B7" w:rsidRDefault="00C128B7" w:rsidP="00C128B7">
      <w:pPr>
        <w:pStyle w:val="6"/>
      </w:pPr>
      <w:bookmarkStart w:id="1205" w:name="_Toc5918775"/>
      <w:r>
        <w:rPr>
          <w:rFonts w:hint="eastAsia"/>
        </w:rPr>
        <w:t>垂直</w:t>
      </w:r>
      <w:r>
        <w:t>拆分</w:t>
      </w:r>
      <w:bookmarkEnd w:id="1205"/>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6" w:name="_Toc5918776"/>
      <w:r>
        <w:rPr>
          <w:rFonts w:hint="eastAsia"/>
        </w:rPr>
        <w:t>水平</w:t>
      </w:r>
      <w:r>
        <w:t>拆分</w:t>
      </w:r>
      <w:bookmarkEnd w:id="1206"/>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07" w:name="_Toc5918777"/>
      <w:r w:rsidRPr="00E65F89">
        <w:t>水平分割案例</w:t>
      </w:r>
      <w:bookmarkEnd w:id="1207"/>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08" w:name="_Toc5918778"/>
      <w:r>
        <w:rPr>
          <w:rFonts w:hint="eastAsia"/>
        </w:rPr>
        <w:t>如何</w:t>
      </w:r>
      <w:r>
        <w:t>使用水平拆分数据库</w:t>
      </w:r>
      <w:bookmarkEnd w:id="1208"/>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09" w:name="_Toc5918779"/>
      <w:r>
        <w:rPr>
          <w:rFonts w:hint="eastAsia"/>
        </w:rPr>
        <w:t>使用取摸</w:t>
      </w:r>
      <w:r>
        <w:t>方式</w:t>
      </w:r>
      <w:r>
        <w:rPr>
          <w:rFonts w:hint="eastAsia"/>
        </w:rPr>
        <w:t>分表</w:t>
      </w:r>
      <w:bookmarkEnd w:id="1209"/>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0" w:name="_Toc5918780"/>
      <w:r>
        <w:t>P</w:t>
      </w:r>
      <w:r>
        <w:rPr>
          <w:rFonts w:hint="eastAsia"/>
        </w:rPr>
        <w:t>OM</w:t>
      </w:r>
      <w:r>
        <w:t>文件</w:t>
      </w:r>
      <w:bookmarkEnd w:id="1210"/>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1" w:name="_Toc5918781"/>
      <w:r>
        <w:lastRenderedPageBreak/>
        <w:t>Service</w:t>
      </w:r>
      <w:r>
        <w:rPr>
          <w:rFonts w:hint="eastAsia"/>
        </w:rPr>
        <w:t>代码</w:t>
      </w:r>
      <w:bookmarkEnd w:id="1211"/>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2" w:name="_Toc5918782"/>
      <w:r>
        <w:t>Controller</w:t>
      </w:r>
      <w:bookmarkEnd w:id="1212"/>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3" w:name="_Toc5918783"/>
      <w:bookmarkStart w:id="1214" w:name="OLE_LINK27"/>
      <w:bookmarkStart w:id="1215" w:name="OLE_LINK28"/>
      <w:r>
        <w:rPr>
          <w:rFonts w:hint="eastAsia"/>
        </w:rPr>
        <w:lastRenderedPageBreak/>
        <w:t>什么</w:t>
      </w:r>
      <w:r>
        <w:t>是读写分离</w:t>
      </w:r>
      <w:bookmarkEnd w:id="1213"/>
    </w:p>
    <w:bookmarkEnd w:id="1214"/>
    <w:bookmarkEnd w:id="1215"/>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8898D4A" w14:textId="77777777" w:rsidR="002824F9" w:rsidRDefault="00C128B7" w:rsidP="00C128B7">
      <w:pPr>
        <w:pStyle w:val="6"/>
      </w:pPr>
      <w:bookmarkStart w:id="1216" w:name="_Toc5918784"/>
      <w:r w:rsidRPr="00BC4520">
        <w:t>读写分离的好处</w:t>
      </w:r>
      <w:bookmarkEnd w:id="1216"/>
    </w:p>
    <w:p w14:paraId="014EF58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1）分摊服务器压力，提高机器的系统处理效率</w:t>
      </w:r>
    </w:p>
    <w:p w14:paraId="667B491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3FD07FEB"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22AF72B6"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2）增加冗余，提高服务可用性，当一台数据库服务器宕机后可以调整另外一台从库以最快速度恢复服务</w:t>
      </w:r>
    </w:p>
    <w:p w14:paraId="645A51E3" w14:textId="77777777" w:rsidR="002824F9" w:rsidRDefault="00C128B7" w:rsidP="00C128B7">
      <w:pPr>
        <w:pStyle w:val="6"/>
      </w:pPr>
      <w:bookmarkStart w:id="1217" w:name="_Toc5918785"/>
      <w:r>
        <w:rPr>
          <w:rFonts w:hint="eastAsia"/>
        </w:rPr>
        <w:t>主从</w:t>
      </w:r>
      <w:r>
        <w:t>复制</w:t>
      </w:r>
      <w:r>
        <w:rPr>
          <w:rFonts w:hint="eastAsia"/>
        </w:rPr>
        <w:t>原理</w:t>
      </w:r>
      <w:bookmarkEnd w:id="1217"/>
    </w:p>
    <w:p w14:paraId="5A05C745" w14:textId="77777777" w:rsidR="002824F9" w:rsidRDefault="00C128B7" w:rsidP="00E27BE8">
      <w:pPr>
        <w:ind w:firstLine="480"/>
      </w:pPr>
      <w:r>
        <w:rPr>
          <w:rFonts w:hint="eastAsia"/>
        </w:rPr>
        <w:t>依赖</w:t>
      </w:r>
      <w:r>
        <w:t>于</w:t>
      </w:r>
      <w:r>
        <w:rPr>
          <w:rFonts w:hint="eastAsia"/>
        </w:rPr>
        <w:t>二</w:t>
      </w:r>
      <w:r>
        <w:t>进制日志，</w:t>
      </w:r>
      <w:r>
        <w:rPr>
          <w:rFonts w:hint="eastAsia"/>
        </w:rPr>
        <w:t>binary-log.</w:t>
      </w:r>
    </w:p>
    <w:p w14:paraId="52B6DC58" w14:textId="77777777" w:rsidR="002824F9" w:rsidRDefault="00C128B7" w:rsidP="00E27BE8">
      <w:pPr>
        <w:ind w:firstLine="480"/>
      </w:pPr>
      <w:r>
        <w:rPr>
          <w:rFonts w:hint="eastAsia"/>
        </w:rPr>
        <w:t>二进制</w:t>
      </w:r>
      <w:r>
        <w:t>日志中记录引起数据库发生改变的语句</w:t>
      </w:r>
    </w:p>
    <w:p w14:paraId="71C9954A" w14:textId="2ABA936F"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18" w:name="OLE_LINK15"/>
      <w:bookmarkStart w:id="1219" w:name="OLE_LINK40"/>
      <w:bookmarkStart w:id="1220" w:name="_Toc5918786"/>
      <w:bookmarkStart w:id="1221" w:name="OLE_LINK16"/>
      <w:bookmarkStart w:id="1222" w:name="OLE_LINK17"/>
      <w:r>
        <w:t>Scale-up</w:t>
      </w:r>
      <w:bookmarkEnd w:id="1218"/>
      <w:bookmarkEnd w:id="1219"/>
      <w:r>
        <w:rPr>
          <w:rFonts w:hint="eastAsia"/>
        </w:rPr>
        <w:t>与</w:t>
      </w:r>
      <w:r>
        <w:rPr>
          <w:rFonts w:hint="eastAsia"/>
        </w:rPr>
        <w:t>Scale-out</w:t>
      </w:r>
      <w:r>
        <w:rPr>
          <w:rFonts w:hint="eastAsia"/>
        </w:rPr>
        <w:t>区别</w:t>
      </w:r>
      <w:bookmarkEnd w:id="1220"/>
    </w:p>
    <w:bookmarkEnd w:id="1221"/>
    <w:bookmarkEnd w:id="1222"/>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3" w:name="_Toc5918787"/>
      <w:r>
        <w:rPr>
          <w:rFonts w:hint="eastAsia"/>
        </w:rPr>
        <w:t>解决</w:t>
      </w:r>
      <w:r>
        <w:t>问题</w:t>
      </w:r>
      <w:bookmarkEnd w:id="1223"/>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4" w:name="OLE_LINK13"/>
      <w:bookmarkStart w:id="1225"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4"/>
    <w:bookmarkEnd w:id="1225"/>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6" w:name="_Toc5918788"/>
      <w:r>
        <w:rPr>
          <w:rFonts w:hint="eastAsia"/>
        </w:rPr>
        <w:t>环境</w:t>
      </w:r>
      <w:r>
        <w:t>搭建</w:t>
      </w:r>
      <w:bookmarkEnd w:id="1226"/>
    </w:p>
    <w:p w14:paraId="730FEF5D" w14:textId="77777777" w:rsidR="00C128B7" w:rsidRDefault="00C128B7" w:rsidP="00C92112">
      <w:pPr>
        <w:pStyle w:val="af"/>
        <w:widowControl w:val="0"/>
        <w:numPr>
          <w:ilvl w:val="0"/>
          <w:numId w:val="85"/>
        </w:numPr>
        <w:spacing w:after="0"/>
        <w:ind w:firstLineChars="0"/>
        <w:jc w:val="both"/>
      </w:pPr>
      <w:bookmarkStart w:id="1227" w:name="OLE_LINK5"/>
      <w:bookmarkStart w:id="1228" w:name="OLE_LINK6"/>
      <w:r>
        <w:rPr>
          <w:rFonts w:hint="eastAsia"/>
        </w:rPr>
        <w:t>准备</w:t>
      </w:r>
      <w:r>
        <w:t>环境</w:t>
      </w:r>
    </w:p>
    <w:bookmarkEnd w:id="1227"/>
    <w:bookmarkEnd w:id="1228"/>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29" w:name="OLE_LINK1"/>
      <w:bookmarkStart w:id="1230" w:name="OLE_LINK2"/>
      <w:bookmarkStart w:id="1231" w:name="OLE_LINK3"/>
      <w:bookmarkStart w:id="1232" w:name="OLE_LINK18"/>
      <w:r w:rsidRPr="00142E33">
        <w:t xml:space="preserve"> 172.27.185.1</w:t>
      </w:r>
      <w:bookmarkEnd w:id="1229"/>
      <w:bookmarkEnd w:id="1230"/>
      <w:bookmarkEnd w:id="1231"/>
      <w:bookmarkEnd w:id="1232"/>
      <w:r>
        <w:t>(</w:t>
      </w:r>
      <w:r>
        <w:rPr>
          <w:rFonts w:hint="eastAsia"/>
        </w:rPr>
        <w:t>主</w:t>
      </w:r>
      <w:r>
        <w:t>)</w:t>
      </w:r>
      <w:r>
        <w:rPr>
          <w:rFonts w:hint="eastAsia"/>
        </w:rPr>
        <w:t>、</w:t>
      </w:r>
      <w:bookmarkStart w:id="1233" w:name="OLE_LINK19"/>
      <w:bookmarkStart w:id="1234" w:name="OLE_LINK20"/>
      <w:r>
        <w:t>172.27.185.2</w:t>
      </w:r>
      <w:bookmarkEnd w:id="1233"/>
      <w:bookmarkEnd w:id="1234"/>
      <w:r>
        <w:rPr>
          <w:rFonts w:hint="eastAsia"/>
        </w:rPr>
        <w:t>(</w:t>
      </w:r>
      <w:r>
        <w:rPr>
          <w:rFonts w:hint="eastAsia"/>
        </w:rPr>
        <w:t>从</w:t>
      </w:r>
      <w:r>
        <w:rPr>
          <w:rFonts w:hint="eastAsia"/>
        </w:rPr>
        <w:t>)</w:t>
      </w:r>
    </w:p>
    <w:p w14:paraId="5ECD2A7B" w14:textId="77777777" w:rsidR="00C128B7" w:rsidRDefault="00C128B7" w:rsidP="00C92112">
      <w:pPr>
        <w:pStyle w:val="af"/>
        <w:widowControl w:val="0"/>
        <w:numPr>
          <w:ilvl w:val="0"/>
          <w:numId w:val="85"/>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5" w:name="OLE_LINK39"/>
      <w:r w:rsidRPr="00C97D09">
        <w:t>GRANT REPLICATION SLAVE ON *.* TO 'root'@'172.27.185.2' IDENTIFIED BY 'root';</w:t>
      </w:r>
    </w:p>
    <w:bookmarkEnd w:id="1235"/>
    <w:p w14:paraId="591A9345" w14:textId="77777777" w:rsidR="00C128B7" w:rsidRDefault="00C128B7" w:rsidP="00C92112">
      <w:pPr>
        <w:pStyle w:val="af"/>
        <w:widowControl w:val="0"/>
        <w:numPr>
          <w:ilvl w:val="0"/>
          <w:numId w:val="85"/>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6" w:name="OLE_LINK8"/>
            <w:bookmarkStart w:id="1237" w:name="OLE_LINK9"/>
            <w:bookmarkStart w:id="1238" w:name="OLE_LINK11"/>
            <w:bookmarkStart w:id="1239"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6"/>
            <w:bookmarkEnd w:id="1237"/>
            <w:bookmarkEnd w:id="1238"/>
            <w:bookmarkEnd w:id="1239"/>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C92112">
      <w:pPr>
        <w:pStyle w:val="af"/>
        <w:widowControl w:val="0"/>
        <w:numPr>
          <w:ilvl w:val="0"/>
          <w:numId w:val="85"/>
        </w:numPr>
        <w:spacing w:after="0"/>
        <w:ind w:firstLineChars="0"/>
        <w:jc w:val="both"/>
      </w:pPr>
      <w:bookmarkStart w:id="1240"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1" w:name="OLE_LINK37"/>
            <w:bookmarkStart w:id="1242" w:name="OLE_LINK38"/>
            <w:bookmarkStart w:id="1243" w:name="OLE_LINK10"/>
            <w:bookmarkEnd w:id="1240"/>
            <w:r>
              <w:t>server-id = 210</w:t>
            </w:r>
          </w:p>
          <w:p w14:paraId="6512DF98" w14:textId="77777777" w:rsidR="00C128B7" w:rsidRDefault="00C128B7" w:rsidP="00F62FC6">
            <w:pPr>
              <w:pStyle w:val="14"/>
              <w:ind w:firstLine="360"/>
            </w:pPr>
            <w:r>
              <w:t>replicate-do-db =itmayiedu</w:t>
            </w:r>
            <w:bookmarkEnd w:id="1241"/>
            <w:bookmarkEnd w:id="1242"/>
            <w:r>
              <w:t xml:space="preserve"> </w:t>
            </w:r>
            <w:bookmarkEnd w:id="1243"/>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C92112">
      <w:pPr>
        <w:pStyle w:val="af"/>
        <w:widowControl w:val="0"/>
        <w:numPr>
          <w:ilvl w:val="0"/>
          <w:numId w:val="85"/>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4" w:name="OLE_LINK21"/>
            <w:bookmarkStart w:id="1245" w:name="OLE_LINK22"/>
            <w:bookmarkStart w:id="1246" w:name="OLE_LINK23"/>
            <w:r>
              <w:t>stop slave;</w:t>
            </w:r>
          </w:p>
          <w:p w14:paraId="1E9C45FE" w14:textId="77777777" w:rsidR="00C128B7" w:rsidRDefault="00C128B7" w:rsidP="00E27BE8">
            <w:pPr>
              <w:ind w:firstLine="480"/>
            </w:pPr>
            <w:bookmarkStart w:id="1247" w:name="OLE_LINK24"/>
            <w:bookmarkStart w:id="1248" w:name="OLE_LINK25"/>
            <w:bookmarkStart w:id="1249" w:name="OLE_LINK26"/>
            <w:bookmarkEnd w:id="1244"/>
            <w:bookmarkEnd w:id="1245"/>
            <w:bookmarkEnd w:id="1246"/>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47"/>
            <w:bookmarkEnd w:id="1248"/>
            <w:bookmarkEnd w:id="1249"/>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0" w:name="_Toc5918789"/>
      <w:bookmarkStart w:id="1251" w:name="OLE_LINK29"/>
      <w:bookmarkStart w:id="1252" w:name="OLE_LINK30"/>
      <w:r>
        <w:rPr>
          <w:rFonts w:hint="eastAsia"/>
        </w:rPr>
        <w:t>M</w:t>
      </w:r>
      <w:r>
        <w:t>yCat</w:t>
      </w:r>
      <w:bookmarkEnd w:id="1250"/>
    </w:p>
    <w:p w14:paraId="50B75892" w14:textId="77777777" w:rsidR="00C128B7" w:rsidRDefault="00C128B7" w:rsidP="00C128B7">
      <w:pPr>
        <w:pStyle w:val="6"/>
        <w:rPr>
          <w:shd w:val="clear" w:color="auto" w:fill="FFFFFF"/>
        </w:rPr>
      </w:pPr>
      <w:bookmarkStart w:id="1253" w:name="_Toc5918790"/>
      <w:bookmarkStart w:id="1254" w:name="OLE_LINK31"/>
      <w:r>
        <w:rPr>
          <w:rFonts w:hint="eastAsia"/>
        </w:rPr>
        <w:t>什么</w:t>
      </w:r>
      <w:r>
        <w:t>是</w:t>
      </w:r>
      <w:r>
        <w:rPr>
          <w:shd w:val="clear" w:color="auto" w:fill="FFFFFF"/>
        </w:rPr>
        <w:t>  Mycat</w:t>
      </w:r>
      <w:bookmarkEnd w:id="1253"/>
    </w:p>
    <w:bookmarkEnd w:id="1251"/>
    <w:bookmarkEnd w:id="1252"/>
    <w:bookmarkEnd w:id="1254"/>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687146CC" w14:textId="77777777" w:rsidR="002824F9"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4C1D1B68" w14:textId="77777777" w:rsidR="002824F9"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5CB5F8F8"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5" w:name="_Toc5918791"/>
      <w:r w:rsidRPr="00AA0462">
        <w:t>性能指标有哪些</w:t>
      </w:r>
      <w:bookmarkEnd w:id="1255"/>
    </w:p>
    <w:p w14:paraId="60562214" w14:textId="77777777" w:rsidR="00386016" w:rsidRPr="00AA0462" w:rsidRDefault="00386016" w:rsidP="00C128B7">
      <w:pPr>
        <w:pStyle w:val="6"/>
      </w:pPr>
      <w:bookmarkStart w:id="1256" w:name="_Toc5918792"/>
      <w:r w:rsidRPr="00AA0462">
        <w:t>如何发现性能瓶颈</w:t>
      </w:r>
      <w:bookmarkEnd w:id="1256"/>
    </w:p>
    <w:p w14:paraId="63663ECB" w14:textId="77777777" w:rsidR="00386016" w:rsidRPr="00AA0462" w:rsidRDefault="00386016" w:rsidP="00C128B7">
      <w:pPr>
        <w:pStyle w:val="6"/>
      </w:pPr>
      <w:bookmarkStart w:id="1257" w:name="_Toc5918793"/>
      <w:r w:rsidRPr="00AA0462">
        <w:t>性能调优的常见手段</w:t>
      </w:r>
      <w:bookmarkEnd w:id="1257"/>
    </w:p>
    <w:p w14:paraId="6483D04E" w14:textId="77777777" w:rsidR="00386016" w:rsidRDefault="00386016" w:rsidP="00C128B7">
      <w:pPr>
        <w:pStyle w:val="6"/>
      </w:pPr>
      <w:bookmarkStart w:id="1258" w:name="_Toc5918794"/>
      <w:r w:rsidRPr="00AA0462">
        <w:t>说说你在项目中如何进行性能调优</w:t>
      </w:r>
      <w:bookmarkEnd w:id="1258"/>
    </w:p>
    <w:p w14:paraId="2FDB2305" w14:textId="77777777" w:rsidR="007A340D" w:rsidRDefault="007A340D" w:rsidP="007A340D">
      <w:pPr>
        <w:pStyle w:val="2"/>
      </w:pPr>
      <w:bookmarkStart w:id="1259" w:name="_Toc5918795"/>
      <w:r>
        <w:t>项目相关</w:t>
      </w:r>
      <w:bookmarkEnd w:id="1259"/>
    </w:p>
    <w:p w14:paraId="5825AC03" w14:textId="77777777" w:rsidR="00006B0A" w:rsidRDefault="00006B0A" w:rsidP="00BF49B8">
      <w:pPr>
        <w:pStyle w:val="3"/>
      </w:pPr>
      <w:bookmarkStart w:id="1260" w:name="_Toc5918796"/>
      <w:r>
        <w:t>在线学习</w:t>
      </w:r>
    </w:p>
    <w:p w14:paraId="757AC7F1" w14:textId="4FA23BE8" w:rsidR="00056B0A" w:rsidRDefault="00006B0A" w:rsidP="00056B0A">
      <w:pPr>
        <w:pStyle w:val="4"/>
      </w:pPr>
      <w:r>
        <w:t>课程模块</w:t>
      </w:r>
      <w:r w:rsidR="00056B0A">
        <w:t>怎么实现的</w:t>
      </w:r>
    </w:p>
    <w:p w14:paraId="529E7203" w14:textId="77777777" w:rsidR="00056B0A" w:rsidRDefault="00056B0A"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783418DF" w14:textId="408E6F86" w:rsidR="003108CB" w:rsidRDefault="00056B0A" w:rsidP="003108CB">
      <w:pPr>
        <w:ind w:firstLine="480"/>
      </w:pPr>
      <w:r>
        <w:rPr>
          <w:rFonts w:hint="eastAsia"/>
        </w:rPr>
        <w:t>2</w:t>
      </w:r>
      <w:r>
        <w:rPr>
          <w:rFonts w:hint="eastAsia"/>
        </w:rPr>
        <w:t>、</w:t>
      </w:r>
      <w:r>
        <w:rPr>
          <w:rFonts w:hint="eastAsia"/>
        </w:rPr>
        <w:t>mybatis</w:t>
      </w:r>
      <w:r>
        <w:rPr>
          <w:rFonts w:hint="eastAsia"/>
        </w:rPr>
        <w:t>：用于复杂的查询操作。</w:t>
      </w:r>
    </w:p>
    <w:p w14:paraId="78E05EB6" w14:textId="4B84CBE2" w:rsidR="00056B0A" w:rsidRPr="00056B0A" w:rsidRDefault="003108CB" w:rsidP="00056B0A">
      <w:pPr>
        <w:ind w:firstLine="480"/>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0BD698EC" w14:textId="5ABDC6CB" w:rsidR="00056B0A" w:rsidRDefault="00056B0A" w:rsidP="00056B0A">
      <w:pPr>
        <w:pStyle w:val="4"/>
      </w:pPr>
      <w:r>
        <w:lastRenderedPageBreak/>
        <w:t>页面发布怎么实现的</w:t>
      </w:r>
    </w:p>
    <w:p w14:paraId="73F188AF" w14:textId="6A8A1F47" w:rsidR="004A6291" w:rsidRDefault="001876E0" w:rsidP="00C92112">
      <w:pPr>
        <w:pStyle w:val="af"/>
        <w:numPr>
          <w:ilvl w:val="0"/>
          <w:numId w:val="90"/>
        </w:numPr>
        <w:ind w:firstLineChars="0"/>
      </w:pPr>
      <w:r>
        <w:rPr>
          <w:rFonts w:hint="eastAsia"/>
        </w:rPr>
        <w:t>制作课程详情页面模板，</w:t>
      </w:r>
      <w:r w:rsidR="004A6291">
        <w:rPr>
          <w:rFonts w:hint="eastAsia"/>
        </w:rPr>
        <w:t>分析动静数据，</w:t>
      </w:r>
      <w:r w:rsidR="003D7372">
        <w:rPr>
          <w:rFonts w:hint="eastAsia"/>
        </w:rPr>
        <w:t>动态数据存储在</w:t>
      </w:r>
      <w:r w:rsidR="003D7372">
        <w:rPr>
          <w:rFonts w:hint="eastAsia"/>
        </w:rPr>
        <w:t>mysql</w:t>
      </w:r>
      <w:r w:rsidR="003D7372">
        <w:rPr>
          <w:rFonts w:hint="eastAsia"/>
        </w:rPr>
        <w:t>，</w:t>
      </w:r>
      <w:r w:rsidR="003D7372">
        <w:rPr>
          <w:rFonts w:hint="eastAsia"/>
        </w:rPr>
        <w:t>page</w:t>
      </w:r>
      <w:r w:rsidR="003D7372">
        <w:t>Id</w:t>
      </w:r>
      <w:r w:rsidR="003D7372">
        <w:rPr>
          <w:rFonts w:hint="eastAsia"/>
        </w:rPr>
        <w:t>和</w:t>
      </w:r>
      <w:r w:rsidR="003D7372">
        <w:rPr>
          <w:rFonts w:hint="eastAsia"/>
        </w:rPr>
        <w:t>MongoDB</w:t>
      </w:r>
      <w:r w:rsidR="003D7372">
        <w:rPr>
          <w:rFonts w:hint="eastAsia"/>
        </w:rPr>
        <w:t>中的</w:t>
      </w:r>
      <w:r w:rsidR="003D7372">
        <w:rPr>
          <w:rFonts w:hint="eastAsia"/>
        </w:rPr>
        <w:t>Page</w:t>
      </w:r>
      <w:r w:rsidR="003D7372">
        <w:t>Id</w:t>
      </w:r>
      <w:r w:rsidR="003D7372">
        <w:t>关联</w:t>
      </w:r>
      <w:r w:rsidR="003D7372">
        <w:rPr>
          <w:rFonts w:hint="eastAsia"/>
        </w:rPr>
        <w:t>。</w:t>
      </w:r>
    </w:p>
    <w:p w14:paraId="10A87E98" w14:textId="422C6E3F" w:rsidR="001876E0" w:rsidRDefault="004A6291" w:rsidP="00C92112">
      <w:pPr>
        <w:pStyle w:val="af"/>
        <w:numPr>
          <w:ilvl w:val="0"/>
          <w:numId w:val="90"/>
        </w:numPr>
        <w:ind w:firstLineChars="0"/>
      </w:pPr>
      <w:r>
        <w:t>将页面整个存在</w:t>
      </w:r>
      <w:r w:rsidR="001876E0">
        <w:rPr>
          <w:rFonts w:hint="eastAsia"/>
        </w:rPr>
        <w:t>存在</w:t>
      </w:r>
      <w:r w:rsidR="001876E0">
        <w:rPr>
          <w:rFonts w:hint="eastAsia"/>
        </w:rPr>
        <w:t>mangodb</w:t>
      </w:r>
      <w:r w:rsidR="001876E0">
        <w:rPr>
          <w:rFonts w:hint="eastAsia"/>
        </w:rPr>
        <w:t>中，</w:t>
      </w:r>
    </w:p>
    <w:p w14:paraId="4FDEE50C" w14:textId="7575C97E" w:rsidR="003D7372" w:rsidRDefault="00023EEC" w:rsidP="003D7372">
      <w:pPr>
        <w:ind w:left="480" w:firstLineChars="0" w:firstLine="0"/>
      </w:pPr>
      <w:r>
        <w:t>service</w:t>
      </w:r>
      <w:r>
        <w:t>服务</w:t>
      </w:r>
      <w:r w:rsidR="003D7372">
        <w:t>生成发布后得到物理</w:t>
      </w:r>
      <w:r>
        <w:t>路径存在</w:t>
      </w:r>
      <w:r>
        <w:t>mongodb</w:t>
      </w:r>
      <w:r>
        <w:t>中</w:t>
      </w:r>
      <w:r>
        <w:rPr>
          <w:rFonts w:hint="eastAsia"/>
        </w:rPr>
        <w:t>，</w:t>
      </w:r>
      <w:r>
        <w:t>cms</w:t>
      </w:r>
      <w:r>
        <w:t>查询通过</w:t>
      </w:r>
      <w:r>
        <w:t>pageid</w:t>
      </w:r>
      <w:r>
        <w:t>得得到物理路径</w:t>
      </w:r>
      <w:r>
        <w:rPr>
          <w:rFonts w:hint="eastAsia"/>
        </w:rPr>
        <w:t>、</w:t>
      </w:r>
    </w:p>
    <w:p w14:paraId="2B0D51DB" w14:textId="77777777" w:rsidR="001876E0" w:rsidRDefault="001876E0" w:rsidP="001876E0">
      <w:pPr>
        <w:ind w:firstLine="480"/>
      </w:pPr>
      <w:r>
        <w:rPr>
          <w:rFonts w:hint="eastAsia"/>
        </w:rPr>
        <w:t>2</w:t>
      </w:r>
      <w:r>
        <w:rPr>
          <w:rFonts w:hint="eastAsia"/>
        </w:rPr>
        <w:t>、开发课程详情页面数据模型的查询接口（为静态化提供数据）</w:t>
      </w:r>
    </w:p>
    <w:p w14:paraId="390A00B9" w14:textId="77777777" w:rsidR="001876E0" w:rsidRDefault="001876E0"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A350381" w14:textId="7EDCF974" w:rsidR="00E5795B" w:rsidRPr="001876E0" w:rsidRDefault="004A6291" w:rsidP="00E5795B">
      <w:pPr>
        <w:ind w:firstLine="480"/>
      </w:pPr>
      <w:r>
        <w:rPr>
          <w:rFonts w:hint="eastAsia"/>
        </w:rPr>
        <w:t>nginx</w:t>
      </w:r>
      <w:r>
        <w:rPr>
          <w:rFonts w:hint="eastAsia"/>
        </w:rPr>
        <w:t>跨域解决</w:t>
      </w:r>
      <w:r w:rsidR="000904BA">
        <w:rPr>
          <w:rFonts w:hint="eastAsia"/>
        </w:rPr>
        <w:t>，</w:t>
      </w:r>
    </w:p>
    <w:p w14:paraId="5D7F12E8" w14:textId="77777777" w:rsidR="00056B0A" w:rsidRDefault="00056B0A" w:rsidP="00056B0A">
      <w:pPr>
        <w:ind w:firstLine="480"/>
      </w:pPr>
      <w:r>
        <w:rPr>
          <w:rFonts w:hint="eastAsia"/>
        </w:rPr>
        <w:t>1</w:t>
      </w:r>
      <w:r>
        <w:rPr>
          <w:rFonts w:hint="eastAsia"/>
        </w:rPr>
        <w:t>、平台包括多个站点，页面归属不同的站点。</w:t>
      </w:r>
    </w:p>
    <w:p w14:paraId="6F0539BA" w14:textId="77777777" w:rsidR="00056B0A" w:rsidRDefault="00056B0A" w:rsidP="00056B0A">
      <w:pPr>
        <w:ind w:firstLine="480"/>
      </w:pPr>
      <w:r>
        <w:rPr>
          <w:rFonts w:hint="eastAsia"/>
        </w:rPr>
        <w:t>2</w:t>
      </w:r>
      <w:r>
        <w:rPr>
          <w:rFonts w:hint="eastAsia"/>
        </w:rPr>
        <w:t>、发布一个页面应将该页面发布到所属站点的服务器上。</w:t>
      </w:r>
    </w:p>
    <w:p w14:paraId="3684808B" w14:textId="77777777" w:rsidR="00056B0A" w:rsidRDefault="00056B0A"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14442499" w14:textId="77777777" w:rsidR="00056B0A" w:rsidRDefault="00056B0A"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3BED5276" w14:textId="395EF049" w:rsidR="00006B0A" w:rsidRPr="00006B0A" w:rsidRDefault="00056B0A" w:rsidP="00E5795B">
      <w:pPr>
        <w:ind w:firstLine="480"/>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3844E45A" w14:textId="77777777" w:rsidR="00006B0A" w:rsidRDefault="00006B0A" w:rsidP="00BF49B8">
      <w:pPr>
        <w:pStyle w:val="3"/>
      </w:pPr>
      <w:r>
        <w:t>支付项目</w:t>
      </w:r>
    </w:p>
    <w:p w14:paraId="04DB32C3" w14:textId="45F934CD" w:rsidR="007A340D" w:rsidRDefault="00006B0A" w:rsidP="00006B0A">
      <w:pPr>
        <w:pStyle w:val="4"/>
      </w:pPr>
      <w:r>
        <w:rPr>
          <w:rFonts w:hint="eastAsia"/>
        </w:rPr>
        <w:t>支付项目</w:t>
      </w:r>
      <w:r>
        <w:t>支付流程</w:t>
      </w:r>
      <w:bookmarkEnd w:id="1260"/>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lastRenderedPageBreak/>
        <w:drawing>
          <wp:inline distT="0" distB="0" distL="0" distR="0" wp14:anchorId="2C175263" wp14:editId="76A5EFC1">
            <wp:extent cx="5830460" cy="2850078"/>
            <wp:effectExtent l="0" t="0" r="0" b="762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838450" cy="2853984"/>
                    </a:xfrm>
                    <a:prstGeom prst="rect">
                      <a:avLst/>
                    </a:prstGeom>
                    <a:noFill/>
                    <a:ln>
                      <a:noFill/>
                    </a:ln>
                  </pic:spPr>
                </pic:pic>
              </a:graphicData>
            </a:graphic>
          </wp:inline>
        </w:drawing>
      </w:r>
    </w:p>
    <w:p w14:paraId="262BDE68" w14:textId="77777777" w:rsidR="007A340D" w:rsidRDefault="007A340D" w:rsidP="00006B0A">
      <w:pPr>
        <w:pStyle w:val="4"/>
      </w:pPr>
      <w:bookmarkStart w:id="1261" w:name="_Toc5918797"/>
      <w:r>
        <w:rPr>
          <w:rFonts w:hint="eastAsia"/>
        </w:rPr>
        <w:t>支回调</w:t>
      </w:r>
      <w:r>
        <w:t>怎么保证幂等性</w:t>
      </w:r>
      <w:bookmarkEnd w:id="1261"/>
    </w:p>
    <w:p w14:paraId="7C000DF9" w14:textId="77777777" w:rsidR="007A340D" w:rsidRPr="00497C25" w:rsidRDefault="007A340D" w:rsidP="00497C25">
      <w:pPr>
        <w:ind w:firstLine="480"/>
      </w:pPr>
      <w:r w:rsidRPr="00497C25">
        <w:rPr>
          <w:rFonts w:hint="eastAsia"/>
        </w:rPr>
        <w:t>产生：第三方</w:t>
      </w:r>
      <w:r w:rsidRPr="00497C25">
        <w:t>支付网关，重试机制</w:t>
      </w:r>
      <w:r w:rsidRPr="00497C25">
        <w:rPr>
          <w:rFonts w:hint="eastAsia"/>
        </w:rPr>
        <w:t>造成</w:t>
      </w:r>
      <w:r w:rsidRPr="00497C25">
        <w:t>幂等性</w:t>
      </w:r>
    </w:p>
    <w:p w14:paraId="292513A0" w14:textId="77777777" w:rsidR="007A340D" w:rsidRPr="00497C25" w:rsidRDefault="007A340D" w:rsidP="00497C25">
      <w:pPr>
        <w:ind w:firstLine="480"/>
      </w:pPr>
      <w:r w:rsidRPr="00497C25">
        <w:rPr>
          <w:rFonts w:hint="eastAsia"/>
        </w:rPr>
        <w:t>判断</w:t>
      </w:r>
      <w:r w:rsidRPr="00497C25">
        <w:t>支付结果标识</w:t>
      </w:r>
      <w:r w:rsidRPr="00497C25">
        <w:rPr>
          <w:rFonts w:hint="eastAsia"/>
        </w:rPr>
        <w:t xml:space="preserve"> </w:t>
      </w:r>
      <w:r w:rsidRPr="00497C25">
        <w:rPr>
          <w:rFonts w:hint="eastAsia"/>
        </w:rPr>
        <w:t>注意</w:t>
      </w:r>
      <w:r w:rsidRPr="00497C25">
        <w:t>：</w:t>
      </w:r>
      <w:r w:rsidRPr="00497C25">
        <w:rPr>
          <w:rFonts w:hint="eastAsia"/>
        </w:rPr>
        <w:t>回调</w:t>
      </w:r>
      <w:r w:rsidRPr="00497C25">
        <w:t>接口中</w:t>
      </w:r>
      <w:r w:rsidRPr="00497C25">
        <w:rPr>
          <w:rFonts w:hint="eastAsia"/>
        </w:rPr>
        <w:t>，</w:t>
      </w:r>
      <w:r w:rsidRPr="00497C25">
        <w:t>如果调用耗时代码，</w:t>
      </w:r>
      <w:r w:rsidRPr="00497C25">
        <w:rPr>
          <w:rFonts w:hint="eastAsia"/>
        </w:rPr>
        <w:t>使用</w:t>
      </w:r>
      <w:r w:rsidRPr="00497C25">
        <w:t>mq</w:t>
      </w:r>
      <w:r w:rsidRPr="00497C25">
        <w:rPr>
          <w:rFonts w:hint="eastAsia"/>
        </w:rPr>
        <w:t>异步</w:t>
      </w:r>
      <w:r w:rsidRPr="00497C25">
        <w:t>推送</w:t>
      </w:r>
    </w:p>
    <w:p w14:paraId="0E6EB8DF" w14:textId="77777777" w:rsidR="007A340D" w:rsidRDefault="007A340D" w:rsidP="00006B0A">
      <w:pPr>
        <w:pStyle w:val="4"/>
      </w:pPr>
      <w:bookmarkStart w:id="1262" w:name="_Toc5918798"/>
      <w:r>
        <w:rPr>
          <w:rFonts w:hint="eastAsia"/>
        </w:rPr>
        <w:t>支回调数据</w:t>
      </w:r>
      <w:r>
        <w:t>安全性</w:t>
      </w:r>
      <w:bookmarkEnd w:id="1262"/>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263" w:name="_Toc5918799"/>
      <w:r>
        <w:rPr>
          <w:rFonts w:hint="eastAsia"/>
        </w:rPr>
        <w:t>正</w:t>
      </w:r>
      <w:r>
        <w:t>回调中，项目宕机。</w:t>
      </w:r>
      <w:bookmarkEnd w:id="1263"/>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264" w:name="_Toc5918800"/>
      <w:r>
        <w:t>你在哪里用到</w:t>
      </w:r>
      <w:r>
        <w:rPr>
          <w:rFonts w:hint="eastAsia"/>
        </w:rPr>
        <w:t>，处理哪些业务请求。</w:t>
      </w:r>
      <w:bookmarkEnd w:id="1264"/>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265" w:name="_Toc5918801"/>
      <w:r>
        <w:t>具体怎么推送消息</w:t>
      </w:r>
      <w:bookmarkEnd w:id="1265"/>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266" w:name="_Toc5918802"/>
      <w:r>
        <w:t>消费者宕机</w:t>
      </w:r>
      <w:r>
        <w:rPr>
          <w:rFonts w:hint="eastAsia"/>
        </w:rPr>
        <w:t>，</w:t>
      </w:r>
      <w:r>
        <w:t>没有高可用</w:t>
      </w:r>
      <w:r>
        <w:rPr>
          <w:rFonts w:hint="eastAsia"/>
        </w:rPr>
        <w:t>，</w:t>
      </w:r>
      <w:r>
        <w:t>生产者一直发送消息</w:t>
      </w:r>
      <w:r>
        <w:rPr>
          <w:rFonts w:hint="eastAsia"/>
        </w:rPr>
        <w:t>，要怎么处理</w:t>
      </w:r>
      <w:bookmarkEnd w:id="1266"/>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267" w:name="_Toc5918803"/>
      <w:r w:rsidRPr="007641A1">
        <w:rPr>
          <w:rFonts w:hint="eastAsia"/>
        </w:rPr>
        <w:lastRenderedPageBreak/>
        <w:t>网页授权</w:t>
      </w:r>
      <w:r w:rsidRPr="007641A1">
        <w:rPr>
          <w:rFonts w:hint="eastAsia"/>
        </w:rPr>
        <w:t>OAuth2.</w:t>
      </w:r>
      <w:bookmarkEnd w:id="1267"/>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268" w:name="_Toc5918804"/>
      <w:r>
        <w:rPr>
          <w:rFonts w:hint="eastAsia"/>
        </w:rPr>
        <w:lastRenderedPageBreak/>
        <w:t>你们</w:t>
      </w:r>
      <w:r>
        <w:t>登录</w:t>
      </w:r>
      <w:r>
        <w:rPr>
          <w:rFonts w:hint="eastAsia"/>
        </w:rPr>
        <w:t>流程</w:t>
      </w:r>
      <w:bookmarkEnd w:id="1268"/>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269" w:name="_Toc5918805"/>
      <w:r>
        <w:rPr>
          <w:rFonts w:hint="eastAsia"/>
        </w:rPr>
        <w:t>你</w:t>
      </w:r>
      <w:r>
        <w:t>在开发中遇到了那些难题</w:t>
      </w:r>
      <w:r>
        <w:rPr>
          <w:rFonts w:hint="eastAsia"/>
        </w:rPr>
        <w:t>，</w:t>
      </w:r>
      <w:r>
        <w:t>是怎么解决的？</w:t>
      </w:r>
      <w:bookmarkEnd w:id="1269"/>
    </w:p>
    <w:p w14:paraId="7D27A3CF" w14:textId="77777777" w:rsidR="007A340D" w:rsidRDefault="007A340D" w:rsidP="00006B0A">
      <w:pPr>
        <w:pStyle w:val="5"/>
      </w:pPr>
      <w:bookmarkStart w:id="1270" w:name="_Toc5918806"/>
      <w:r>
        <w:rPr>
          <w:rFonts w:hint="eastAsia"/>
        </w:rPr>
        <w:t>跨域</w:t>
      </w:r>
      <w:bookmarkEnd w:id="1270"/>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271"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1"/>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272" w:name="_Toc5918808"/>
      <w:r w:rsidRPr="001D18E9">
        <w:rPr>
          <w:rFonts w:hint="eastAsia"/>
        </w:rPr>
        <w:t>使用</w:t>
      </w:r>
      <w:r w:rsidRPr="001D18E9">
        <w:rPr>
          <w:rFonts w:hint="eastAsia"/>
        </w:rPr>
        <w:t>JSONP</w:t>
      </w:r>
      <w:bookmarkEnd w:id="1272"/>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273" w:name="_Toc5918809"/>
      <w:r w:rsidRPr="001D18E9">
        <w:rPr>
          <w:rFonts w:hint="eastAsia"/>
        </w:rPr>
        <w:t>使用接口网关</w:t>
      </w:r>
      <w:bookmarkEnd w:id="1273"/>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14B3094B" w14:textId="77777777" w:rsidR="002824F9" w:rsidRDefault="007A340D" w:rsidP="00006B0A">
            <w:pPr>
              <w:pStyle w:val="14"/>
              <w:ind w:firstLine="360"/>
            </w:pPr>
            <w:r>
              <w:t>server {</w:t>
            </w:r>
          </w:p>
          <w:p w14:paraId="294F623D" w14:textId="77777777" w:rsidR="002824F9" w:rsidRDefault="007A340D" w:rsidP="00006B0A">
            <w:pPr>
              <w:pStyle w:val="14"/>
              <w:ind w:firstLine="360"/>
            </w:pPr>
            <w:r>
              <w:t xml:space="preserve">       listen       80;</w:t>
            </w:r>
          </w:p>
          <w:p w14:paraId="5AF6B181" w14:textId="77777777" w:rsidR="002824F9" w:rsidRDefault="007A340D" w:rsidP="00006B0A">
            <w:pPr>
              <w:pStyle w:val="14"/>
              <w:ind w:firstLine="360"/>
            </w:pPr>
            <w:r>
              <w:lastRenderedPageBreak/>
              <w:t xml:space="preserve">       server_name  www.itmayiedu.com;</w:t>
            </w:r>
          </w:p>
          <w:p w14:paraId="412199FD" w14:textId="657880EB"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5877B526" w14:textId="77777777" w:rsidR="002824F9" w:rsidRDefault="007A340D" w:rsidP="00006B0A">
            <w:pPr>
              <w:pStyle w:val="14"/>
              <w:ind w:firstLine="360"/>
            </w:pPr>
            <w:r>
              <w:tab/>
            </w:r>
            <w:r>
              <w:tab/>
            </w:r>
            <w:r>
              <w:tab/>
              <w:t>index  index.html index.htm;</w:t>
            </w:r>
          </w:p>
          <w:p w14:paraId="1F408BE2" w14:textId="45047E8D"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12982DD3" w14:textId="77777777" w:rsidR="002824F9" w:rsidRDefault="007A340D" w:rsidP="00006B0A">
            <w:pPr>
              <w:pStyle w:val="14"/>
              <w:ind w:firstLine="360"/>
            </w:pPr>
            <w:r>
              <w:tab/>
            </w:r>
            <w:r>
              <w:tab/>
            </w:r>
            <w:r>
              <w:tab/>
              <w:t>index  index.html index.htm;</w:t>
            </w:r>
          </w:p>
          <w:p w14:paraId="14E09918" w14:textId="77777777" w:rsidR="002824F9" w:rsidRDefault="007A340D" w:rsidP="00006B0A">
            <w:pPr>
              <w:pStyle w:val="14"/>
              <w:ind w:firstLine="360"/>
            </w:pPr>
            <w:r>
              <w:t xml:space="preserve">       }</w:t>
            </w:r>
          </w:p>
          <w:p w14:paraId="188CFA29" w14:textId="7322B0AC"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242820"/>
                    </a:xfrm>
                    <a:prstGeom prst="rect">
                      <a:avLst/>
                    </a:prstGeom>
                  </pic:spPr>
                </pic:pic>
              </a:graphicData>
            </a:graphic>
          </wp:inline>
        </w:drawing>
      </w:r>
    </w:p>
    <w:p w14:paraId="37CE8A40" w14:textId="77777777" w:rsidR="002824F9" w:rsidRDefault="007A340D" w:rsidP="00006B0A">
      <w:pPr>
        <w:pStyle w:val="6"/>
      </w:pPr>
      <w:bookmarkStart w:id="1274" w:name="_Toc5918810"/>
      <w:r>
        <w:rPr>
          <w:rFonts w:hint="eastAsia"/>
        </w:rPr>
        <w:t>使用</w:t>
      </w:r>
      <w:r>
        <w:t>内部服务器转发</w:t>
      </w:r>
      <w:bookmarkEnd w:id="1274"/>
    </w:p>
    <w:p w14:paraId="1524D26D" w14:textId="075DE2B2" w:rsidR="00BD1BD1" w:rsidRDefault="007A340D" w:rsidP="00006B0A">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275" w:name="_Toc5918811"/>
      <w:r>
        <w:rPr>
          <w:rFonts w:hint="eastAsia"/>
        </w:rPr>
        <w:t>同步接口</w:t>
      </w:r>
      <w:r>
        <w:t>中</w:t>
      </w:r>
      <w:r>
        <w:rPr>
          <w:rFonts w:hint="eastAsia"/>
        </w:rPr>
        <w:t>保证</w:t>
      </w:r>
      <w:r>
        <w:t>数据一致性问题</w:t>
      </w:r>
      <w:bookmarkEnd w:id="1275"/>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276" w:name="_Toc5918812"/>
      <w:r>
        <w:rPr>
          <w:rFonts w:hint="eastAsia"/>
        </w:rPr>
        <w:t>任务</w:t>
      </w:r>
      <w:r>
        <w:t>调度幂等性问题</w:t>
      </w:r>
      <w:bookmarkEnd w:id="1276"/>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091DF5A3" w14:textId="77777777" w:rsidR="002824F9" w:rsidRDefault="007A340D" w:rsidP="00006B0A">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099A8CF3"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277" w:name="_Toc5918813"/>
      <w:r>
        <w:rPr>
          <w:rFonts w:hint="eastAsia"/>
        </w:rPr>
        <w:t>MQ</w:t>
      </w:r>
      <w:r>
        <w:rPr>
          <w:rFonts w:hint="eastAsia"/>
        </w:rPr>
        <w:t>幂等</w:t>
      </w:r>
      <w:r>
        <w:t>性问题</w:t>
      </w:r>
      <w:bookmarkEnd w:id="1277"/>
    </w:p>
    <w:p w14:paraId="378BA8B8" w14:textId="2CB69552" w:rsidR="007A340D" w:rsidRDefault="007A340D" w:rsidP="00CE7EFC">
      <w:pPr>
        <w:ind w:firstLine="480"/>
      </w:pPr>
      <w:r>
        <w:rPr>
          <w:rFonts w:hint="eastAsia"/>
        </w:rPr>
        <w:t>解决</w:t>
      </w:r>
      <w:r>
        <w:t>办法</w:t>
      </w:r>
      <w:r>
        <w:rPr>
          <w:rFonts w:hint="eastAsia"/>
        </w:rPr>
        <w:t>:</w:t>
      </w:r>
      <w:r w:rsidR="006B0CA1">
        <w:tab/>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78" w:name="_Toc5918814"/>
      <w:r>
        <w:lastRenderedPageBreak/>
        <w:t>计算机网络</w:t>
      </w:r>
      <w:bookmarkEnd w:id="1278"/>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79"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79"/>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62EBD81A" w14:textId="77777777" w:rsidR="008E546E"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4B1C1FB2" w14:textId="36BBEFD0" w:rsidR="00C504D8" w:rsidRDefault="00C504D8" w:rsidP="00C504D8">
      <w:pPr>
        <w:pStyle w:val="3"/>
      </w:pPr>
      <w:bookmarkStart w:id="1280" w:name="_Toc5918816"/>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0"/>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lastRenderedPageBreak/>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5E84D92E" w14:textId="77777777" w:rsidR="008E546E" w:rsidRDefault="000E4E09" w:rsidP="00613248">
      <w:pPr>
        <w:ind w:firstLine="480"/>
      </w:pPr>
      <w:hyperlink r:id="rId250" w:history="1">
        <w:r w:rsidR="00613248" w:rsidRPr="00554471">
          <w:rPr>
            <w:rStyle w:val="a5"/>
          </w:rPr>
          <w:t>https://segmentfault.com/a/1190000006879700</w:t>
        </w:r>
      </w:hyperlink>
    </w:p>
    <w:p w14:paraId="557AA876" w14:textId="0CCE399C" w:rsidR="00613248" w:rsidRDefault="00613248" w:rsidP="00FD1503">
      <w:pPr>
        <w:pStyle w:val="3"/>
      </w:pPr>
      <w:bookmarkStart w:id="1281" w:name="_Toc5918817"/>
      <w:r w:rsidRPr="00613248">
        <w:rPr>
          <w:rFonts w:hint="eastAsia"/>
        </w:rPr>
        <w:t>各种协议与</w:t>
      </w:r>
      <w:r w:rsidRPr="00613248">
        <w:rPr>
          <w:rFonts w:hint="eastAsia"/>
        </w:rPr>
        <w:t>HTTP</w:t>
      </w:r>
      <w:r w:rsidRPr="00613248">
        <w:rPr>
          <w:rFonts w:hint="eastAsia"/>
        </w:rPr>
        <w:t>协议之间的关系</w:t>
      </w:r>
      <w:bookmarkEnd w:id="1281"/>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2" w:name="_Toc5918818"/>
      <w:r w:rsidRPr="00FD1503">
        <w:rPr>
          <w:rFonts w:hint="eastAsia"/>
        </w:rPr>
        <w:lastRenderedPageBreak/>
        <w:t>HTTP</w:t>
      </w:r>
      <w:r w:rsidRPr="00FD1503">
        <w:rPr>
          <w:rFonts w:hint="eastAsia"/>
        </w:rPr>
        <w:t>长连接、短连接</w:t>
      </w:r>
      <w:bookmarkEnd w:id="1282"/>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52" w:history="1">
        <w:r>
          <w:rPr>
            <w:rStyle w:val="a5"/>
          </w:rPr>
          <w:t>https://www.cnblogs.com/gotodsp/p/6366163.html</w:t>
        </w:r>
      </w:hyperlink>
    </w:p>
    <w:p w14:paraId="1F541DE3" w14:textId="25FCEE62" w:rsidR="00FD1503" w:rsidRDefault="00FD1503" w:rsidP="00FD1503">
      <w:pPr>
        <w:pStyle w:val="3"/>
      </w:pPr>
      <w:bookmarkStart w:id="1283"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3"/>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4" w:name="_Toc5918820"/>
      <w:r>
        <w:t>操作系统</w:t>
      </w:r>
      <w:bookmarkEnd w:id="1284"/>
    </w:p>
    <w:p w14:paraId="49FF3F62" w14:textId="602F6CD0" w:rsidR="003B6DC6" w:rsidRDefault="003B6DC6" w:rsidP="003B6DC6">
      <w:pPr>
        <w:pStyle w:val="3"/>
      </w:pPr>
      <w:bookmarkStart w:id="1285" w:name="_Toc5918821"/>
      <w:r>
        <w:t>linux</w:t>
      </w:r>
      <w:bookmarkEnd w:id="1285"/>
    </w:p>
    <w:p w14:paraId="3B7182CC" w14:textId="2AD11E81" w:rsidR="003B6DC6" w:rsidRDefault="003B6DC6" w:rsidP="003B6DC6">
      <w:pPr>
        <w:pStyle w:val="4"/>
      </w:pPr>
      <w:bookmarkStart w:id="1286" w:name="_Toc5918822"/>
      <w:r w:rsidRPr="003B6DC6">
        <w:rPr>
          <w:rFonts w:hint="eastAsia"/>
        </w:rPr>
        <w:t>简单介绍一下</w:t>
      </w:r>
      <w:r w:rsidRPr="003B6DC6">
        <w:rPr>
          <w:rFonts w:hint="eastAsia"/>
        </w:rPr>
        <w:t xml:space="preserve"> Linux </w:t>
      </w:r>
      <w:r w:rsidRPr="003B6DC6">
        <w:rPr>
          <w:rFonts w:hint="eastAsia"/>
        </w:rPr>
        <w:t>文件系统？</w:t>
      </w:r>
      <w:bookmarkEnd w:id="1286"/>
    </w:p>
    <w:p w14:paraId="26012947" w14:textId="77777777" w:rsidR="003B6DC6" w:rsidRDefault="003B6DC6" w:rsidP="003B6DC6">
      <w:pPr>
        <w:ind w:firstLine="480"/>
      </w:pPr>
      <w:r>
        <w:rPr>
          <w:rFonts w:hint="eastAsia"/>
        </w:rPr>
        <w:t>Linux</w:t>
      </w:r>
      <w:r>
        <w:rPr>
          <w:rFonts w:hint="eastAsia"/>
        </w:rPr>
        <w:t>文件系统简介</w:t>
      </w:r>
    </w:p>
    <w:p w14:paraId="34C37C8E" w14:textId="08161745" w:rsidR="003B6DC6" w:rsidRDefault="003B6DC6" w:rsidP="000E06B7">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件或是目录都被看作是一个文件。</w:t>
      </w:r>
    </w:p>
    <w:p w14:paraId="644B9808" w14:textId="54B03CB7" w:rsidR="003B6DC6" w:rsidRDefault="003B6DC6" w:rsidP="000E06B7">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87" w:name="_Toc5918823"/>
      <w:r w:rsidRPr="003B6DC6">
        <w:rPr>
          <w:rFonts w:hint="eastAsia"/>
        </w:rPr>
        <w:t>一些常见的</w:t>
      </w:r>
      <w:r w:rsidRPr="003B6DC6">
        <w:rPr>
          <w:rFonts w:hint="eastAsia"/>
        </w:rPr>
        <w:t xml:space="preserve"> Linux </w:t>
      </w:r>
      <w:r w:rsidRPr="003B6DC6">
        <w:rPr>
          <w:rFonts w:hint="eastAsia"/>
        </w:rPr>
        <w:t>命令了解吗？</w:t>
      </w:r>
      <w:bookmarkEnd w:id="1287"/>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88" w:name="_Toc5918824"/>
      <w:r>
        <w:t>数据结构和算法</w:t>
      </w:r>
      <w:bookmarkEnd w:id="1288"/>
    </w:p>
    <w:p w14:paraId="5E10D6DC" w14:textId="77777777" w:rsidR="00ED5D09" w:rsidRDefault="00ED5D09" w:rsidP="00937375">
      <w:pPr>
        <w:pStyle w:val="3"/>
      </w:pPr>
      <w:bookmarkStart w:id="1289" w:name="_Toc5918825"/>
      <w:r>
        <w:t>数据结构</w:t>
      </w:r>
      <w:bookmarkEnd w:id="1289"/>
    </w:p>
    <w:p w14:paraId="470F8C3D" w14:textId="77777777" w:rsidR="00ED5D09" w:rsidRPr="00ED5D09" w:rsidRDefault="00ED5D09" w:rsidP="00937375">
      <w:pPr>
        <w:pStyle w:val="3"/>
      </w:pPr>
      <w:bookmarkStart w:id="1290" w:name="_Toc5918826"/>
      <w:r>
        <w:t>算法</w:t>
      </w:r>
      <w:bookmarkEnd w:id="1290"/>
    </w:p>
    <w:p w14:paraId="1E852B1B" w14:textId="77777777" w:rsidR="00A02B91" w:rsidRDefault="00A02B91" w:rsidP="00A02B91">
      <w:pPr>
        <w:pStyle w:val="2"/>
      </w:pPr>
      <w:bookmarkStart w:id="1291" w:name="_Toc5918827"/>
      <w:bookmarkEnd w:id="1106"/>
      <w:r>
        <w:t>有待整理</w:t>
      </w:r>
    </w:p>
    <w:p w14:paraId="788967BA" w14:textId="65961B47" w:rsidR="00DC729D" w:rsidRDefault="00DC729D" w:rsidP="00DC729D">
      <w:pPr>
        <w:ind w:firstLine="480"/>
      </w:pPr>
      <w:r w:rsidRPr="00DC729D">
        <w:rPr>
          <w:noProof/>
        </w:rPr>
        <w:drawing>
          <wp:inline distT="0" distB="0" distL="0" distR="0" wp14:anchorId="09F489B0" wp14:editId="2D104E3C">
            <wp:extent cx="5175250" cy="1574800"/>
            <wp:effectExtent l="0" t="0" r="6350" b="6350"/>
            <wp:docPr id="119" name="图片 119" descr="C:\Users\YAOSIY~1\AppData\Local\Temp\WeChat Files\04dd29c142bf565df5df28580a2e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OSIY~1\AppData\Local\Temp\WeChat Files\04dd29c142bf565df5df28580a2efea.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175250" cy="1574800"/>
                    </a:xfrm>
                    <a:prstGeom prst="rect">
                      <a:avLst/>
                    </a:prstGeom>
                    <a:noFill/>
                    <a:ln>
                      <a:noFill/>
                    </a:ln>
                  </pic:spPr>
                </pic:pic>
              </a:graphicData>
            </a:graphic>
          </wp:inline>
        </w:drawing>
      </w:r>
    </w:p>
    <w:p w14:paraId="66AE9A19" w14:textId="380980B7" w:rsidR="00CB7536" w:rsidRDefault="00C80380" w:rsidP="00DC729D">
      <w:pPr>
        <w:pStyle w:val="3"/>
      </w:pPr>
      <w:r>
        <w:t xml:space="preserve">try catch </w:t>
      </w:r>
      <w:r>
        <w:t>里面</w:t>
      </w:r>
      <w:r>
        <w:t>io</w:t>
      </w:r>
      <w:r>
        <w:t>炒作的时候可以</w:t>
      </w:r>
      <w:r>
        <w:rPr>
          <w:rFonts w:hint="eastAsia"/>
        </w:rPr>
        <w:t>采用什么方法，可以不用</w:t>
      </w:r>
      <w:r>
        <w:rPr>
          <w:rFonts w:hint="eastAsia"/>
        </w:rPr>
        <w:t>finally</w:t>
      </w:r>
      <w:r>
        <w:rPr>
          <w:rFonts w:hint="eastAsia"/>
        </w:rPr>
        <w:t>来关闭。</w:t>
      </w:r>
    </w:p>
    <w:p w14:paraId="6268819A" w14:textId="34606895" w:rsidR="00CB7536" w:rsidRPr="00CB7536" w:rsidRDefault="00C80380" w:rsidP="00DC729D">
      <w:pPr>
        <w:ind w:firstLine="480"/>
      </w:pPr>
      <w:r>
        <w:t>try</w:t>
      </w:r>
      <w:r>
        <w:rPr>
          <w:rFonts w:hint="eastAsia"/>
        </w:rPr>
        <w:t>（流声明）</w:t>
      </w:r>
      <w:r>
        <w:rPr>
          <w:rFonts w:hint="eastAsia"/>
        </w:rPr>
        <w:t xml:space="preserve"> catch</w:t>
      </w:r>
      <w:r>
        <w:rPr>
          <w:rFonts w:hint="eastAsia"/>
        </w:rPr>
        <w:t>（）</w:t>
      </w:r>
      <w:r>
        <w:rPr>
          <w:rFonts w:hint="eastAsia"/>
        </w:rPr>
        <w:t>{}</w:t>
      </w:r>
      <w:r>
        <w:t>实现</w:t>
      </w:r>
      <w:r>
        <w:t>closedable</w:t>
      </w:r>
      <w:r>
        <w:t>接口</w:t>
      </w:r>
      <w:r>
        <w:rPr>
          <w:rFonts w:hint="eastAsia"/>
        </w:rPr>
        <w:t>，</w:t>
      </w:r>
    </w:p>
    <w:p w14:paraId="49BADDD8" w14:textId="3AF4A29A" w:rsidR="00A02B91" w:rsidRDefault="00A02B91" w:rsidP="00644E07">
      <w:pPr>
        <w:pStyle w:val="3"/>
      </w:pPr>
      <w:r>
        <w:t>当数据表中的</w:t>
      </w:r>
      <w:r>
        <w:rPr>
          <w:rFonts w:hint="eastAsia"/>
        </w:rPr>
        <w:t>A</w:t>
      </w:r>
      <w:r>
        <w:rPr>
          <w:rFonts w:hint="eastAsia"/>
        </w:rPr>
        <w:t>、</w:t>
      </w:r>
      <w:r>
        <w:rPr>
          <w:rFonts w:hint="eastAsia"/>
        </w:rPr>
        <w:t>B</w:t>
      </w:r>
      <w:r>
        <w:rPr>
          <w:rFonts w:hint="eastAsia"/>
        </w:rPr>
        <w:t>字段做了组合索引，那么单独的使用</w:t>
      </w:r>
      <w:r>
        <w:rPr>
          <w:rFonts w:hint="eastAsia"/>
        </w:rPr>
        <w:t>A</w:t>
      </w:r>
      <w:r>
        <w:rPr>
          <w:rFonts w:hint="eastAsia"/>
        </w:rPr>
        <w:t>或者单独使用</w:t>
      </w:r>
      <w:r>
        <w:rPr>
          <w:rFonts w:hint="eastAsia"/>
        </w:rPr>
        <w:t>B</w:t>
      </w:r>
      <w:r>
        <w:rPr>
          <w:rFonts w:hint="eastAsia"/>
        </w:rPr>
        <w:t>会有</w:t>
      </w:r>
      <w:r w:rsidR="00EC6786">
        <w:rPr>
          <w:rFonts w:hint="eastAsia"/>
        </w:rPr>
        <w:t>索引效果吗</w:t>
      </w:r>
      <w:r w:rsidR="00644E07">
        <w:rPr>
          <w:rFonts w:hint="eastAsia"/>
        </w:rPr>
        <w:t>。</w:t>
      </w:r>
    </w:p>
    <w:p w14:paraId="7870FF97" w14:textId="184A5285" w:rsidR="00644E07" w:rsidRPr="00A02B91" w:rsidRDefault="00644E07" w:rsidP="00B35683">
      <w:pPr>
        <w:ind w:firstLine="480"/>
      </w:pPr>
      <w:r w:rsidRPr="00644E07">
        <w:rPr>
          <w:rFonts w:hint="eastAsia"/>
        </w:rPr>
        <w:t>看</w:t>
      </w:r>
      <w:r w:rsidRPr="00644E07">
        <w:rPr>
          <w:rFonts w:hint="eastAsia"/>
        </w:rPr>
        <w:t>A</w:t>
      </w:r>
      <w:r w:rsidRPr="00644E07">
        <w:rPr>
          <w:rFonts w:hint="eastAsia"/>
        </w:rPr>
        <w:t>、</w:t>
      </w:r>
      <w:r w:rsidRPr="00644E07">
        <w:rPr>
          <w:rFonts w:hint="eastAsia"/>
        </w:rPr>
        <w:t>B</w:t>
      </w:r>
      <w:r w:rsidRPr="00644E07">
        <w:rPr>
          <w:rFonts w:hint="eastAsia"/>
        </w:rPr>
        <w:t>两字段做组合索引的时候，谁在前面，谁在后面，如果</w:t>
      </w:r>
      <w:r w:rsidRPr="00644E07">
        <w:rPr>
          <w:rFonts w:hint="eastAsia"/>
        </w:rPr>
        <w:t>A</w:t>
      </w:r>
      <w:r w:rsidRPr="00644E07">
        <w:rPr>
          <w:rFonts w:hint="eastAsia"/>
        </w:rPr>
        <w:t>在前，那么单独使用</w:t>
      </w:r>
      <w:r w:rsidRPr="00644E07">
        <w:rPr>
          <w:rFonts w:hint="eastAsia"/>
        </w:rPr>
        <w:t>A</w:t>
      </w:r>
      <w:r w:rsidRPr="00644E07">
        <w:rPr>
          <w:rFonts w:hint="eastAsia"/>
        </w:rPr>
        <w:t>会有索引效果，单独使用</w:t>
      </w:r>
      <w:r w:rsidRPr="00644E07">
        <w:rPr>
          <w:rFonts w:hint="eastAsia"/>
        </w:rPr>
        <w:t>B</w:t>
      </w:r>
      <w:r w:rsidRPr="00644E07">
        <w:rPr>
          <w:rFonts w:hint="eastAsia"/>
        </w:rPr>
        <w:t>则没有，反之亦然。同理，使用</w:t>
      </w:r>
      <w:r w:rsidRPr="00644E07">
        <w:rPr>
          <w:rFonts w:hint="eastAsia"/>
        </w:rPr>
        <w:t>like</w:t>
      </w:r>
      <w:r w:rsidRPr="00644E07">
        <w:rPr>
          <w:rFonts w:hint="eastAsia"/>
        </w:rPr>
        <w:t>模糊查询时，如果只是使用前面</w:t>
      </w:r>
      <w:r w:rsidRPr="00644E07">
        <w:rPr>
          <w:rFonts w:hint="eastAsia"/>
        </w:rPr>
        <w:t>%</w:t>
      </w:r>
      <w:r w:rsidRPr="00644E07">
        <w:rPr>
          <w:rFonts w:hint="eastAsia"/>
        </w:rPr>
        <w:t>，那么有索引效果，如果使用双</w:t>
      </w:r>
      <w:r w:rsidRPr="00644E07">
        <w:rPr>
          <w:rFonts w:hint="eastAsia"/>
        </w:rPr>
        <w:t>%</w:t>
      </w:r>
      <w:r w:rsidRPr="00644E07">
        <w:rPr>
          <w:rFonts w:hint="eastAsia"/>
        </w:rPr>
        <w:t>号匹配，那么则无索引效果</w:t>
      </w:r>
      <w:r w:rsidR="00B35683">
        <w:rPr>
          <w:rFonts w:hint="eastAsia"/>
        </w:rPr>
        <w:t>。</w:t>
      </w:r>
    </w:p>
    <w:p w14:paraId="3A83E397" w14:textId="75D36447" w:rsidR="00694571" w:rsidRDefault="00A02B91" w:rsidP="00694571">
      <w:pPr>
        <w:pStyle w:val="1"/>
        <w:ind w:firstLine="640"/>
      </w:pPr>
      <w:r>
        <w:rPr>
          <w:rFonts w:hint="eastAsia"/>
        </w:rPr>
        <w:t>职场与软件工程</w:t>
      </w:r>
      <w:bookmarkEnd w:id="1291"/>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2" w:name="_Toc5918828"/>
      <w:r>
        <w:rPr>
          <w:rFonts w:hint="eastAsia"/>
        </w:rPr>
        <w:t>学习教育、培训相关</w:t>
      </w:r>
      <w:bookmarkEnd w:id="1292"/>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lastRenderedPageBreak/>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293" w:name="_Toc5918829"/>
      <w:r>
        <w:rPr>
          <w:rFonts w:hint="eastAsia"/>
        </w:rPr>
        <w:t>职场相关</w:t>
      </w:r>
      <w:bookmarkEnd w:id="1293"/>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294" w:name="1.4_面试官问你的优点是什么，应该如何回答?"/>
      <w:bookmarkEnd w:id="1294"/>
      <w:r w:rsidRPr="004C1775">
        <w:lastRenderedPageBreak/>
        <w:t>你的优点是什么</w:t>
      </w:r>
    </w:p>
    <w:p w14:paraId="4D848F32" w14:textId="4F236E35" w:rsidR="00E820DE" w:rsidRPr="004C1775" w:rsidRDefault="00E820DE" w:rsidP="006B0B99">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5" w:name="_Toc5917608"/>
      <w:r>
        <w:rPr>
          <w:rFonts w:hint="eastAsia"/>
        </w:rPr>
        <w:t>你有什么问题问我吗？</w:t>
      </w:r>
      <w:bookmarkEnd w:id="1295"/>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lastRenderedPageBreak/>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296" w:name="_Toc5918830"/>
      <w:r w:rsidRPr="00397E2F">
        <w:t>工程篇</w:t>
      </w:r>
      <w:bookmarkEnd w:id="1296"/>
    </w:p>
    <w:p w14:paraId="6BFD39A5" w14:textId="77777777" w:rsidR="00386016" w:rsidRPr="00CF3BC8" w:rsidRDefault="00386016" w:rsidP="00CF3BC8">
      <w:pPr>
        <w:pStyle w:val="3"/>
        <w:ind w:firstLine="480"/>
      </w:pPr>
      <w:bookmarkStart w:id="1297" w:name="t19"/>
      <w:bookmarkStart w:id="1298" w:name="_Toc5918831"/>
      <w:bookmarkEnd w:id="1297"/>
      <w:r w:rsidRPr="00CF3BC8">
        <w:t>需求分析</w:t>
      </w:r>
      <w:bookmarkEnd w:id="1298"/>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299" w:name="t20"/>
      <w:bookmarkStart w:id="1300" w:name="_Toc5918832"/>
      <w:bookmarkEnd w:id="1299"/>
      <w:r w:rsidRPr="00CF3BC8">
        <w:t>设计能力</w:t>
      </w:r>
      <w:bookmarkEnd w:id="1300"/>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1" w:name="t21"/>
      <w:bookmarkStart w:id="1302" w:name="t22"/>
      <w:bookmarkStart w:id="1303" w:name="_Toc5918834"/>
      <w:bookmarkEnd w:id="1301"/>
      <w:bookmarkEnd w:id="1302"/>
      <w:r w:rsidRPr="00CF3BC8">
        <w:t>业务工程</w:t>
      </w:r>
      <w:bookmarkEnd w:id="1303"/>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lastRenderedPageBreak/>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4" w:name="t23"/>
      <w:bookmarkStart w:id="1305" w:name="_Toc5918835"/>
      <w:bookmarkEnd w:id="1304"/>
      <w:r w:rsidRPr="00CF3BC8">
        <w:t>软实力</w:t>
      </w:r>
      <w:bookmarkEnd w:id="1305"/>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6" w:name="_Toc5918836"/>
      <w:r>
        <w:rPr>
          <w:rFonts w:hint="eastAsia"/>
        </w:rPr>
        <w:t>程序题</w:t>
      </w:r>
      <w:bookmarkEnd w:id="1306"/>
    </w:p>
    <w:p w14:paraId="414BF2ED" w14:textId="77777777" w:rsidR="008A7944" w:rsidRDefault="00E522BB" w:rsidP="008A7944">
      <w:pPr>
        <w:pStyle w:val="3"/>
        <w:ind w:firstLine="480"/>
        <w:rPr>
          <w:lang w:val="pt-PT"/>
        </w:rPr>
      </w:pPr>
      <w:bookmarkStart w:id="1307" w:name="_Toc5918837"/>
      <w:r>
        <w:rPr>
          <w:rFonts w:hint="eastAsia"/>
          <w:lang w:val="pt-PT"/>
        </w:rPr>
        <w:t>★★★★★</w:t>
      </w:r>
      <w:r w:rsidR="008A7944">
        <w:rPr>
          <w:rFonts w:hint="eastAsia"/>
          <w:lang w:val="pt-PT"/>
        </w:rPr>
        <w:t>Singleton</w:t>
      </w:r>
      <w:bookmarkEnd w:id="1307"/>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lastRenderedPageBreak/>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08" w:name="_Toc5918838"/>
      <w:r>
        <w:rPr>
          <w:rFonts w:hint="eastAsia"/>
          <w:lang w:val="fr-FR"/>
        </w:rPr>
        <w:t>请用</w:t>
      </w:r>
      <w:r>
        <w:rPr>
          <w:rFonts w:hint="eastAsia"/>
        </w:rPr>
        <w:t>Java</w:t>
      </w:r>
      <w:r>
        <w:rPr>
          <w:rFonts w:hint="eastAsia"/>
          <w:lang w:val="fr-FR"/>
        </w:rPr>
        <w:t>写一个冒泡排序方法</w:t>
      </w:r>
      <w:bookmarkEnd w:id="1308"/>
    </w:p>
    <w:p w14:paraId="3DBF2019" w14:textId="1559134B" w:rsidR="00386016" w:rsidRPr="00020EDA" w:rsidRDefault="00386016" w:rsidP="002A0C21">
      <w:pPr>
        <w:pStyle w:val="14"/>
        <w:ind w:firstLine="360"/>
        <w:rPr>
          <w:lang w:val="fr-FR"/>
        </w:rPr>
      </w:pPr>
      <w:r w:rsidRPr="00020EDA">
        <w:rPr>
          <w:lang w:val="fr-FR"/>
        </w:rPr>
        <w:t>public</w:t>
      </w:r>
      <w:r w:rsidR="002A0C21">
        <w:rPr>
          <w:lang w:val="fr-FR"/>
        </w:rPr>
        <w:t xml:space="preserve"> </w:t>
      </w:r>
      <w:r w:rsidRPr="00020EDA">
        <w:rPr>
          <w:lang w:val="fr-FR"/>
        </w:rPr>
        <w:t>static</w:t>
      </w:r>
      <w:r w:rsidR="002A0C21">
        <w:rPr>
          <w:lang w:val="fr-FR"/>
        </w:rPr>
        <w:t xml:space="preserve"> </w:t>
      </w:r>
      <w:r w:rsidRPr="00020EDA">
        <w:rPr>
          <w:lang w:val="fr-FR"/>
        </w:rPr>
        <w:t>void</w:t>
      </w:r>
      <w:r w:rsidR="002A0C21">
        <w:rPr>
          <w:lang w:val="fr-FR"/>
        </w:rPr>
        <w:t xml:space="preserve"> </w:t>
      </w:r>
      <w:r w:rsidRPr="00020EDA">
        <w:rPr>
          <w:lang w:val="fr-FR"/>
        </w:rPr>
        <w:t>Bubble(inta[]){</w:t>
      </w:r>
    </w:p>
    <w:p w14:paraId="683F35EC" w14:textId="77777777" w:rsidR="00345775" w:rsidRDefault="00386016" w:rsidP="002A0C21">
      <w:pPr>
        <w:pStyle w:val="14"/>
        <w:ind w:firstLine="360"/>
        <w:rPr>
          <w:lang w:val="fr-FR"/>
        </w:rPr>
      </w:pPr>
      <w:r w:rsidRPr="00020EDA">
        <w:rPr>
          <w:lang w:val="fr-FR"/>
        </w:rPr>
        <w:t>for(inti=0;i&lt;a.length-1;i++){</w:t>
      </w:r>
    </w:p>
    <w:p w14:paraId="5C048C94" w14:textId="77777777" w:rsidR="00386016" w:rsidRPr="00020EDA" w:rsidRDefault="00386016" w:rsidP="002A0C21">
      <w:pPr>
        <w:pStyle w:val="14"/>
        <w:ind w:firstLine="360"/>
        <w:rPr>
          <w:lang w:val="fr-FR"/>
        </w:rPr>
      </w:pPr>
      <w:r w:rsidRPr="00020EDA">
        <w:rPr>
          <w:lang w:val="fr-FR"/>
        </w:rPr>
        <w:t>for(intj=a.length-1;j&gt;i;j--){</w:t>
      </w:r>
    </w:p>
    <w:p w14:paraId="3591EE8C" w14:textId="77777777" w:rsidR="00345775" w:rsidRDefault="00386016" w:rsidP="002A0C21">
      <w:pPr>
        <w:pStyle w:val="14"/>
        <w:ind w:firstLine="360"/>
        <w:rPr>
          <w:lang w:val="fr-FR"/>
        </w:rPr>
      </w:pPr>
      <w:r w:rsidRPr="00055EF8">
        <w:rPr>
          <w:lang w:val="fr-FR"/>
        </w:rPr>
        <w:t>if(a[j]&lt;a[j-1]){</w:t>
      </w:r>
    </w:p>
    <w:p w14:paraId="3A793019" w14:textId="77777777" w:rsidR="00345775" w:rsidRDefault="00386016" w:rsidP="002A0C21">
      <w:pPr>
        <w:pStyle w:val="14"/>
        <w:ind w:firstLine="360"/>
      </w:pPr>
      <w:r>
        <w:t>a[j]=a[j]+a[j-1];</w:t>
      </w:r>
    </w:p>
    <w:p w14:paraId="5637149C" w14:textId="77777777" w:rsidR="00345775" w:rsidRDefault="00386016" w:rsidP="002A0C21">
      <w:pPr>
        <w:pStyle w:val="14"/>
        <w:ind w:firstLine="360"/>
      </w:pPr>
      <w:r>
        <w:t>a[j-1]=a[j]-a[j-1];</w:t>
      </w:r>
    </w:p>
    <w:p w14:paraId="1A1E833C" w14:textId="77777777" w:rsidR="00386016" w:rsidRDefault="00386016" w:rsidP="002A0C21">
      <w:pPr>
        <w:pStyle w:val="14"/>
        <w:ind w:firstLine="360"/>
      </w:pPr>
      <w:r>
        <w:t>a[j]=a[j]-a[j-1];</w:t>
      </w:r>
    </w:p>
    <w:p w14:paraId="1F9D511E" w14:textId="77777777" w:rsidR="00345775" w:rsidRDefault="00386016" w:rsidP="002A0C21">
      <w:pPr>
        <w:pStyle w:val="14"/>
        <w:ind w:firstLine="360"/>
      </w:pPr>
      <w:r>
        <w:t>}</w:t>
      </w:r>
    </w:p>
    <w:p w14:paraId="713DA7D7" w14:textId="77777777" w:rsidR="00386016" w:rsidRDefault="00386016" w:rsidP="002A0C21">
      <w:pPr>
        <w:pStyle w:val="14"/>
        <w:ind w:firstLine="360"/>
      </w:pPr>
      <w:r>
        <w:t>}</w:t>
      </w:r>
    </w:p>
    <w:p w14:paraId="655CC8EE" w14:textId="77777777" w:rsidR="00345775" w:rsidRDefault="00386016" w:rsidP="002A0C21">
      <w:pPr>
        <w:pStyle w:val="14"/>
        <w:ind w:firstLine="360"/>
      </w:pPr>
      <w:r>
        <w:t>}</w:t>
      </w:r>
    </w:p>
    <w:p w14:paraId="33954CF8" w14:textId="77777777" w:rsidR="00C16FA2" w:rsidRDefault="00386016" w:rsidP="002A0C21">
      <w:pPr>
        <w:pStyle w:val="14"/>
        <w:ind w:firstLine="360"/>
        <w:rPr>
          <w:lang w:val="pt-PT"/>
        </w:rPr>
      </w:pPr>
      <w:r>
        <w:t>}</w:t>
      </w:r>
    </w:p>
    <w:p w14:paraId="01B69F43" w14:textId="77777777" w:rsidR="00905CF3" w:rsidRDefault="00386016" w:rsidP="008A7944">
      <w:pPr>
        <w:pStyle w:val="3"/>
        <w:ind w:firstLine="480"/>
        <w:rPr>
          <w:lang w:val="fr-FR"/>
        </w:rPr>
      </w:pPr>
      <w:bookmarkStart w:id="1309" w:name="_Toc5918839"/>
      <w:r>
        <w:rPr>
          <w:rFonts w:hint="eastAsia"/>
          <w:lang w:val="fr-FR"/>
        </w:rPr>
        <w:lastRenderedPageBreak/>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09"/>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lastRenderedPageBreak/>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lastRenderedPageBreak/>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lastRenderedPageBreak/>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lastRenderedPageBreak/>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lastRenderedPageBreak/>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10"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10"/>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lastRenderedPageBreak/>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1"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1"/>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lastRenderedPageBreak/>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2"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2"/>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lastRenderedPageBreak/>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lastRenderedPageBreak/>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3" w:name="_Toc5918843"/>
      <w:r>
        <w:rPr>
          <w:rFonts w:hint="eastAsia"/>
          <w:lang w:val="fr-FR"/>
        </w:rPr>
        <w:t>十六进制的</w:t>
      </w:r>
      <w:r>
        <w:rPr>
          <w:rFonts w:hint="eastAsia"/>
          <w:lang w:val="fr-FR"/>
        </w:rPr>
        <w:t>216</w:t>
      </w:r>
      <w:r>
        <w:rPr>
          <w:rFonts w:hint="eastAsia"/>
          <w:lang w:val="fr-FR"/>
        </w:rPr>
        <w:t>转换十进制是多少？</w:t>
      </w:r>
      <w:bookmarkEnd w:id="1313"/>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lastRenderedPageBreak/>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314" w:name="_Toc5918844"/>
      <w:r>
        <w:rPr>
          <w:rFonts w:hint="eastAsia"/>
          <w:lang w:val="fr-FR"/>
        </w:rPr>
        <w:t>如何把一段逗号分割的字符串转换成一个数组</w:t>
      </w:r>
      <w:r>
        <w:rPr>
          <w:rFonts w:hint="eastAsia"/>
          <w:lang w:val="fr-FR"/>
        </w:rPr>
        <w:t>?</w:t>
      </w:r>
      <w:bookmarkEnd w:id="1314"/>
    </w:p>
    <w:p w14:paraId="3FE1CE50" w14:textId="77777777" w:rsidR="00386016" w:rsidRDefault="00386016" w:rsidP="00322EEA">
      <w:pPr>
        <w:ind w:firstLine="480"/>
      </w:pPr>
      <w:r>
        <w:rPr>
          <w:rFonts w:hint="eastAsia"/>
        </w:rPr>
        <w:t>可以说说我的思路：</w:t>
      </w:r>
    </w:p>
    <w:p w14:paraId="54B4B046"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9"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5" w:name="_Toc5918845"/>
      <w:r>
        <w:rPr>
          <w:rFonts w:hint="eastAsia"/>
          <w:lang w:val="fr-FR"/>
        </w:rPr>
        <w:t>编写一个函数将一个十六进制数的字符串参数转换成整数返回。</w:t>
      </w:r>
      <w:bookmarkEnd w:id="1315"/>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6" w:name="_Toc5918846"/>
      <w:r>
        <w:rPr>
          <w:rFonts w:hint="eastAsia"/>
          <w:lang w:val="fr-FR"/>
        </w:rPr>
        <w:t>读取一个文件在控制台打印出来</w:t>
      </w:r>
      <w:bookmarkEnd w:id="1316"/>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17"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17"/>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lastRenderedPageBreak/>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18" w:name="_Toc5918848"/>
      <w:r>
        <w:rPr>
          <w:rFonts w:hint="eastAsia"/>
          <w:lang w:val="pt-PT"/>
        </w:rPr>
        <w:t>求一个字符串中第一个无重复的字符</w:t>
      </w:r>
      <w:bookmarkEnd w:id="1318"/>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19" w:name="_Toc5918849"/>
      <w:r>
        <w:rPr>
          <w:rFonts w:hint="eastAsia"/>
          <w:lang w:val="pt-PT"/>
        </w:rPr>
        <w:t>写一个递归函数，输入一个整数，反序输出这个整数</w:t>
      </w:r>
      <w:bookmarkEnd w:id="1319"/>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20"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20"/>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lastRenderedPageBreak/>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1"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1"/>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2"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2"/>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lastRenderedPageBreak/>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3" w:name="_Toc5918853"/>
      <w:r>
        <w:rPr>
          <w:rFonts w:hint="eastAsia"/>
          <w:lang w:val="pt-PT"/>
        </w:rPr>
        <w:t>Stack</w:t>
      </w:r>
      <w:r>
        <w:rPr>
          <w:rFonts w:hint="eastAsia"/>
          <w:lang w:val="pt-PT"/>
        </w:rPr>
        <w:t>堆栈，实现进栈、出栈。【云巢动脉面试题】</w:t>
      </w:r>
      <w:bookmarkEnd w:id="1323"/>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lastRenderedPageBreak/>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4"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4"/>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5"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5"/>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lastRenderedPageBreak/>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6" w:name="_Toc5918856"/>
      <w:r>
        <w:rPr>
          <w:rFonts w:hint="eastAsia"/>
          <w:lang w:val="pt-PT"/>
        </w:rPr>
        <w:t>用一个方法查出宜个数值类型数组的最大值，用递归方式实现。【高达软件】</w:t>
      </w:r>
      <w:bookmarkEnd w:id="1326"/>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lastRenderedPageBreak/>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327" w:name="_Toc5918857"/>
      <w:r>
        <w:rPr>
          <w:rFonts w:hint="eastAsia"/>
        </w:rPr>
        <w:t>方法</w:t>
      </w:r>
      <w:r>
        <w:rPr>
          <w:rFonts w:hint="eastAsia"/>
        </w:rPr>
        <w:t>3---</w:t>
      </w:r>
      <w:r>
        <w:rPr>
          <w:rFonts w:hint="eastAsia"/>
        </w:rPr>
        <w:t>递归不改变原数组中的元素</w:t>
      </w:r>
      <w:bookmarkEnd w:id="1327"/>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28"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28"/>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lastRenderedPageBreak/>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29"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29"/>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lastRenderedPageBreak/>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30"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30"/>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1" w:name="_Toc5918861"/>
      <w:r>
        <w:rPr>
          <w:rFonts w:hint="eastAsia"/>
          <w:lang w:val="pt-PT"/>
        </w:rPr>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1"/>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lastRenderedPageBreak/>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2"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2"/>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lastRenderedPageBreak/>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3"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3"/>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lastRenderedPageBreak/>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lastRenderedPageBreak/>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4"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4"/>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lastRenderedPageBreak/>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5" w:name="_Toc5918865"/>
      <w:r>
        <w:rPr>
          <w:rFonts w:hint="eastAsia"/>
          <w:lang w:val="pt-PT"/>
        </w:rPr>
        <w:t>有一个字符串，其中包含中文字符、英文字符和数字字符，请统计和打印出各个字符的个数。</w:t>
      </w:r>
      <w:bookmarkEnd w:id="1335"/>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lastRenderedPageBreak/>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6" w:name="_Toc5918866"/>
      <w:r>
        <w:rPr>
          <w:rFonts w:hint="eastAsia"/>
          <w:lang w:val="pt-PT"/>
        </w:rPr>
        <w:t>从类似如下的文本文件中读取出所有的姓名，并打印出重复的姓名和重复的次数，并按重复次数排序：</w:t>
      </w:r>
      <w:bookmarkEnd w:id="1336"/>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lastRenderedPageBreak/>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lastRenderedPageBreak/>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lastRenderedPageBreak/>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lastRenderedPageBreak/>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37"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37"/>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0E4E09" w:rsidRDefault="000E4E09"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0E4E09" w:rsidRDefault="000E4E09"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38"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38"/>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lastRenderedPageBreak/>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39" w:name="_Toc5918869"/>
      <w:r>
        <w:rPr>
          <w:rFonts w:hint="eastAsia"/>
          <w:lang w:val="pt-PT"/>
        </w:rPr>
        <w:t>排序都有哪几种方法？请列举。用</w:t>
      </w:r>
      <w:r>
        <w:rPr>
          <w:rFonts w:hint="eastAsia"/>
          <w:lang w:val="pt-PT"/>
        </w:rPr>
        <w:t>JAVA</w:t>
      </w:r>
      <w:r>
        <w:rPr>
          <w:rFonts w:hint="eastAsia"/>
          <w:lang w:val="pt-PT"/>
        </w:rPr>
        <w:t>实现一个快速排序。</w:t>
      </w:r>
      <w:bookmarkEnd w:id="1339"/>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40"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40"/>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1" w:name="_Toc5918871"/>
      <w:r w:rsidRPr="00CA5275">
        <w:rPr>
          <w:rFonts w:hint="eastAsia"/>
        </w:rPr>
        <w:t>写一个方法，用一个</w:t>
      </w:r>
      <w:r w:rsidRPr="00CA5275">
        <w:rPr>
          <w:rFonts w:hint="eastAsia"/>
        </w:rPr>
        <w:t>for</w:t>
      </w:r>
      <w:r w:rsidRPr="00CA5275">
        <w:rPr>
          <w:rFonts w:hint="eastAsia"/>
        </w:rPr>
        <w:t>循环打印九九乘法表</w:t>
      </w:r>
      <w:bookmarkEnd w:id="1341"/>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2"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2"/>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3" w:name="_Toc5918873"/>
      <w:r>
        <w:rPr>
          <w:rFonts w:hint="eastAsia"/>
          <w:lang w:val="pt-PT"/>
        </w:rPr>
        <w:lastRenderedPageBreak/>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3"/>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4" w:name="_Toc5918874"/>
      <w:r>
        <w:rPr>
          <w:rFonts w:hint="eastAsia"/>
          <w:lang w:val="pt-PT"/>
        </w:rPr>
        <w:t>写一个方法，能够判断任意一个整数是否素数</w:t>
      </w:r>
      <w:bookmarkEnd w:id="1344"/>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lastRenderedPageBreak/>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5"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5"/>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lastRenderedPageBreak/>
        <w:t>}</w:t>
      </w:r>
    </w:p>
    <w:p w14:paraId="18FE9195" w14:textId="77777777" w:rsidR="00C16FA2" w:rsidRDefault="00386016" w:rsidP="008A7944">
      <w:pPr>
        <w:pStyle w:val="3"/>
        <w:ind w:firstLine="480"/>
      </w:pPr>
      <w:bookmarkStart w:id="1346" w:name="_Toc5918876"/>
      <w:r w:rsidRPr="00CA5275">
        <w:rPr>
          <w:rFonts w:hint="eastAsia"/>
        </w:rPr>
        <w:t>写一个方法，输入任意一个整数，返回它的阶乘</w:t>
      </w:r>
      <w:bookmarkEnd w:id="1346"/>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47"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47"/>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lastRenderedPageBreak/>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48"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48"/>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lastRenderedPageBreak/>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49"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49"/>
    </w:p>
    <w:p w14:paraId="19BA6B59" w14:textId="77777777" w:rsidR="00386016" w:rsidRDefault="00386016" w:rsidP="00E27BE8">
      <w:pPr>
        <w:ind w:firstLine="480"/>
      </w:pPr>
      <w:r>
        <w:t>publicListfind(){</w:t>
      </w:r>
    </w:p>
    <w:p w14:paraId="1FB4F4B9" w14:textId="77777777" w:rsidR="00386016" w:rsidRDefault="00386016" w:rsidP="00E27BE8">
      <w:pPr>
        <w:ind w:firstLine="480"/>
      </w:pPr>
      <w:r>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50" w:name="_Toc5918880"/>
      <w:r>
        <w:rPr>
          <w:rFonts w:hint="eastAsia"/>
          <w:lang w:val="pt-PT"/>
        </w:rPr>
        <w:t>用</w:t>
      </w:r>
      <w:r>
        <w:rPr>
          <w:rFonts w:hint="eastAsia"/>
          <w:lang w:val="pt-PT"/>
        </w:rPr>
        <w:t>java</w:t>
      </w:r>
      <w:r>
        <w:rPr>
          <w:rFonts w:hint="eastAsia"/>
          <w:lang w:val="pt-PT"/>
        </w:rPr>
        <w:t>方法编写计算指定目录下所有文件占空间大小</w:t>
      </w:r>
      <w:bookmarkEnd w:id="1350"/>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1"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1"/>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lastRenderedPageBreak/>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2" w:name="_Toc5918882"/>
      <w:r>
        <w:rPr>
          <w:rFonts w:hint="eastAsia"/>
          <w:lang w:val="pt-PT"/>
        </w:rPr>
        <w:t>设计线程的生产者和消费者模式</w:t>
      </w:r>
      <w:bookmarkEnd w:id="13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lastRenderedPageBreak/>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lastRenderedPageBreak/>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3" w:name="_Toc5918883"/>
      <w:r>
        <w:rPr>
          <w:rFonts w:hint="eastAsia"/>
        </w:rPr>
        <w:t>写一个方法求两个数的公约数</w:t>
      </w:r>
      <w:bookmarkEnd w:id="1353"/>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4" w:name="_Toc5918884"/>
      <w:r>
        <w:rPr>
          <w:rFonts w:hint="eastAsia"/>
        </w:rPr>
        <w:t>实现字符串的反转。如：</w:t>
      </w:r>
      <w:r>
        <w:rPr>
          <w:rFonts w:hint="eastAsia"/>
        </w:rPr>
        <w:t>abcd</w:t>
      </w:r>
      <w:r>
        <w:rPr>
          <w:rFonts w:hint="eastAsia"/>
        </w:rPr>
        <w:t>输出</w:t>
      </w:r>
      <w:r>
        <w:rPr>
          <w:rFonts w:hint="eastAsia"/>
        </w:rPr>
        <w:t>dcba</w:t>
      </w:r>
      <w:bookmarkEnd w:id="1354"/>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5" w:name="_Toc5918885"/>
      <w:r>
        <w:t>编写程序将由数字及字符组成的字符串中的数字截取出来并按顺序输出，例如：</w:t>
      </w:r>
      <w:r>
        <w:t>“ABC137GMNQQ2049PN5FFF”</w:t>
      </w:r>
      <w:r>
        <w:t>输出结果应该为</w:t>
      </w:r>
      <w:r>
        <w:t>01234579</w:t>
      </w:r>
      <w:bookmarkEnd w:id="1355"/>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6" w:name="_Toc5918886"/>
      <w:r>
        <w:rPr>
          <w:rFonts w:hint="eastAsia"/>
        </w:rPr>
        <w:lastRenderedPageBreak/>
        <w:t>现场招聘</w:t>
      </w:r>
      <w:r w:rsidR="000475D4">
        <w:rPr>
          <w:rFonts w:hint="eastAsia"/>
        </w:rPr>
        <w:t>试题汇总</w:t>
      </w:r>
      <w:bookmarkEnd w:id="1356"/>
    </w:p>
    <w:p w14:paraId="5E434667" w14:textId="0D4EE1F4" w:rsidR="003540B9" w:rsidRDefault="003540B9" w:rsidP="003540B9">
      <w:pPr>
        <w:pStyle w:val="2"/>
        <w:ind w:firstLine="480"/>
        <w:rPr>
          <w:rFonts w:eastAsia="宋体"/>
          <w:sz w:val="36"/>
        </w:rPr>
      </w:pPr>
      <w:r>
        <w:t>佰益源公司</w:t>
      </w:r>
    </w:p>
    <w:p w14:paraId="55F0B95B" w14:textId="77777777" w:rsidR="003540B9" w:rsidRDefault="003540B9" w:rsidP="003540B9">
      <w:pPr>
        <w:pStyle w:val="ab"/>
        <w:ind w:firstLine="480"/>
      </w:pPr>
      <w:r>
        <w:t>（</w:t>
      </w:r>
      <w:r>
        <w:t>1</w:t>
      </w:r>
      <w:r>
        <w:t>）自我介绍</w:t>
      </w:r>
    </w:p>
    <w:p w14:paraId="0F03AD08" w14:textId="77777777" w:rsidR="003540B9" w:rsidRDefault="003540B9" w:rsidP="003540B9">
      <w:pPr>
        <w:pStyle w:val="ab"/>
        <w:ind w:firstLine="480"/>
      </w:pPr>
      <w:r>
        <w:t>（</w:t>
      </w:r>
      <w:r>
        <w:t>2</w:t>
      </w:r>
      <w:r>
        <w:t>）项目介绍，各种功能的展示与实现</w:t>
      </w:r>
    </w:p>
    <w:p w14:paraId="1B11BEA3" w14:textId="77777777" w:rsidR="003540B9" w:rsidRDefault="003540B9" w:rsidP="003540B9">
      <w:pPr>
        <w:pStyle w:val="ab"/>
        <w:ind w:firstLine="480"/>
      </w:pPr>
      <w:r>
        <w:t>（</w:t>
      </w:r>
      <w:r>
        <w:t>3</w:t>
      </w:r>
      <w:r>
        <w:t>）验证码的实现</w:t>
      </w:r>
    </w:p>
    <w:p w14:paraId="12CB2592" w14:textId="77777777" w:rsidR="003540B9" w:rsidRDefault="003540B9" w:rsidP="003540B9">
      <w:pPr>
        <w:pStyle w:val="ab"/>
        <w:ind w:firstLine="480"/>
      </w:pPr>
      <w:r>
        <w:t>（</w:t>
      </w:r>
      <w:r>
        <w:t>4</w:t>
      </w:r>
      <w:r>
        <w:t>）</w:t>
      </w:r>
      <w:r>
        <w:t>java</w:t>
      </w:r>
      <w:r>
        <w:t>的几种数据类型，包装类和普通类型的区别，</w:t>
      </w:r>
      <w:r>
        <w:t>Integer</w:t>
      </w:r>
      <w:r>
        <w:t>和</w:t>
      </w:r>
      <w:r>
        <w:t>Int</w:t>
      </w:r>
      <w:r>
        <w:t>类型可否为空</w:t>
      </w:r>
    </w:p>
    <w:p w14:paraId="166D07EA" w14:textId="77777777" w:rsidR="003540B9" w:rsidRDefault="003540B9" w:rsidP="003540B9">
      <w:pPr>
        <w:pStyle w:val="ab"/>
        <w:ind w:firstLine="480"/>
      </w:pPr>
      <w:r>
        <w:t>（</w:t>
      </w:r>
      <w:r>
        <w:t>5</w:t>
      </w:r>
      <w:r>
        <w:t>）集合简单讲一下，</w:t>
      </w:r>
      <w:r>
        <w:t>ArrayList</w:t>
      </w:r>
      <w:r>
        <w:t>和</w:t>
      </w:r>
      <w:r>
        <w:t>LinkList</w:t>
      </w:r>
      <w:r>
        <w:t>的区别，</w:t>
      </w:r>
      <w:r>
        <w:t>HashMap</w:t>
      </w:r>
      <w:r>
        <w:t>简单讲一下</w:t>
      </w:r>
    </w:p>
    <w:p w14:paraId="6FD5667C" w14:textId="77777777" w:rsidR="003540B9" w:rsidRDefault="003540B9" w:rsidP="003540B9">
      <w:pPr>
        <w:pStyle w:val="ab"/>
        <w:ind w:firstLine="480"/>
      </w:pPr>
      <w:r>
        <w:t>（</w:t>
      </w:r>
      <w:r>
        <w:t>6</w:t>
      </w:r>
      <w:r>
        <w:t>）线程同步的方法，</w:t>
      </w:r>
      <w:r>
        <w:t>wait</w:t>
      </w:r>
      <w:r>
        <w:t>和</w:t>
      </w:r>
      <w:r>
        <w:t>sleep</w:t>
      </w:r>
      <w:r>
        <w:t>的区别</w:t>
      </w:r>
    </w:p>
    <w:p w14:paraId="68C99203" w14:textId="77777777" w:rsidR="003540B9" w:rsidRDefault="003540B9" w:rsidP="003540B9">
      <w:pPr>
        <w:pStyle w:val="ab"/>
        <w:ind w:firstLine="480"/>
      </w:pPr>
      <w:r>
        <w:t>（</w:t>
      </w:r>
      <w:r>
        <w:t>7</w:t>
      </w:r>
      <w:r>
        <w:t>）</w:t>
      </w:r>
      <w:r>
        <w:t>SpringBoot</w:t>
      </w:r>
      <w:r>
        <w:t>开发有什么好处</w:t>
      </w:r>
    </w:p>
    <w:p w14:paraId="17F37DBF" w14:textId="77777777" w:rsidR="003540B9" w:rsidRDefault="003540B9" w:rsidP="003540B9">
      <w:pPr>
        <w:pStyle w:val="ab"/>
        <w:ind w:firstLine="480"/>
      </w:pPr>
      <w:r>
        <w:t>（</w:t>
      </w:r>
      <w:r>
        <w:t>8</w:t>
      </w:r>
      <w:r>
        <w:t>）</w:t>
      </w:r>
      <w:r>
        <w:t>redis</w:t>
      </w:r>
      <w:r>
        <w:t>和传统的区别</w:t>
      </w:r>
    </w:p>
    <w:p w14:paraId="732BB724" w14:textId="6D06DD5D" w:rsidR="003540B9" w:rsidRDefault="003540B9" w:rsidP="003540B9">
      <w:pPr>
        <w:pStyle w:val="2"/>
      </w:pPr>
      <w:r>
        <w:t>普元公司</w:t>
      </w:r>
    </w:p>
    <w:p w14:paraId="6F1DC71A" w14:textId="77777777" w:rsidR="003540B9" w:rsidRDefault="003540B9" w:rsidP="003540B9">
      <w:pPr>
        <w:pStyle w:val="ab"/>
        <w:ind w:firstLine="480"/>
      </w:pPr>
      <w:r>
        <w:t>（</w:t>
      </w:r>
      <w:r>
        <w:t>1</w:t>
      </w:r>
      <w:r>
        <w:t>）自我介绍</w:t>
      </w:r>
    </w:p>
    <w:p w14:paraId="646C275B" w14:textId="77777777" w:rsidR="003540B9" w:rsidRDefault="003540B9" w:rsidP="003540B9">
      <w:pPr>
        <w:pStyle w:val="ab"/>
        <w:ind w:firstLine="480"/>
      </w:pPr>
      <w:r>
        <w:t>（</w:t>
      </w:r>
      <w:r>
        <w:t>2</w:t>
      </w:r>
      <w:r>
        <w:t>）并没有问项目，直接问前端</w:t>
      </w:r>
    </w:p>
    <w:p w14:paraId="242EB217" w14:textId="77777777" w:rsidR="003540B9" w:rsidRDefault="003540B9" w:rsidP="003540B9">
      <w:pPr>
        <w:pStyle w:val="ab"/>
        <w:ind w:firstLine="480"/>
      </w:pPr>
      <w:r>
        <w:t>（</w:t>
      </w:r>
      <w:r>
        <w:t>3</w:t>
      </w:r>
      <w:r>
        <w:t>）</w:t>
      </w:r>
      <w:r>
        <w:t>JavaScript</w:t>
      </w:r>
      <w:r>
        <w:t>如何从数据库中直接读取并展示</w:t>
      </w:r>
    </w:p>
    <w:p w14:paraId="2E72E2A4" w14:textId="77777777" w:rsidR="003540B9" w:rsidRDefault="003540B9" w:rsidP="003540B9">
      <w:pPr>
        <w:pStyle w:val="ab"/>
        <w:ind w:firstLine="480"/>
      </w:pPr>
      <w:r>
        <w:t>（</w:t>
      </w:r>
      <w:r>
        <w:t>4</w:t>
      </w:r>
      <w:r>
        <w:t>）</w:t>
      </w:r>
      <w:r>
        <w:t>form</w:t>
      </w:r>
      <w:r>
        <w:t>表单读取的流程</w:t>
      </w:r>
    </w:p>
    <w:p w14:paraId="51B0C4D2" w14:textId="77777777" w:rsidR="00B25B37" w:rsidRPr="00B25B37" w:rsidRDefault="00B25B37" w:rsidP="00B25B37">
      <w:pPr>
        <w:ind w:firstLine="480"/>
        <w:rPr>
          <w:color w:val="000000"/>
          <w:sz w:val="21"/>
          <w:szCs w:val="21"/>
        </w:rPr>
      </w:pPr>
      <w:r w:rsidRPr="00B25B37">
        <w:t>表单提交，成功控件</w:t>
      </w:r>
    </w:p>
    <w:p w14:paraId="057B8156" w14:textId="77777777" w:rsidR="00B25B37" w:rsidRPr="00B25B37" w:rsidRDefault="00B25B37" w:rsidP="00B25B37">
      <w:pPr>
        <w:ind w:firstLine="420"/>
        <w:rPr>
          <w:color w:val="000000"/>
          <w:sz w:val="21"/>
          <w:szCs w:val="21"/>
        </w:rPr>
      </w:pPr>
      <w:r w:rsidRPr="00B25B37">
        <w:rPr>
          <w:color w:val="000000"/>
          <w:sz w:val="21"/>
          <w:szCs w:val="21"/>
        </w:rPr>
        <w:t>我们再来看一下浏览器是如何提交表单的，或者说，浏览器在提交表单时，要做哪些事情。</w:t>
      </w:r>
    </w:p>
    <w:p w14:paraId="00CEC888" w14:textId="77777777" w:rsidR="002824F9" w:rsidRDefault="00B25B37" w:rsidP="00B25B37">
      <w:pPr>
        <w:ind w:firstLine="420"/>
        <w:rPr>
          <w:color w:val="000000"/>
          <w:sz w:val="21"/>
          <w:szCs w:val="21"/>
        </w:rPr>
      </w:pPr>
      <w:r w:rsidRPr="00B25B37">
        <w:rPr>
          <w:color w:val="0000FF"/>
          <w:sz w:val="21"/>
          <w:szCs w:val="21"/>
        </w:rPr>
        <w:t>浏览器并不是将所有的表单控件全部发送到服务器的，而是会查找所有的【成功控件】，</w:t>
      </w:r>
      <w:r w:rsidRPr="00B25B37">
        <w:rPr>
          <w:color w:val="000000"/>
          <w:sz w:val="21"/>
          <w:szCs w:val="21"/>
        </w:rPr>
        <w:t>只将这些成功控件的数据发送到服务端，什么是成功控件呢？</w:t>
      </w:r>
      <w:r w:rsidRPr="00B25B37">
        <w:rPr>
          <w:color w:val="000000"/>
          <w:sz w:val="21"/>
          <w:szCs w:val="21"/>
        </w:rPr>
        <w:br/>
      </w:r>
      <w:r w:rsidRPr="00B25B37">
        <w:rPr>
          <w:color w:val="000000"/>
          <w:sz w:val="21"/>
          <w:szCs w:val="21"/>
        </w:rPr>
        <w:t>简单地来说，成功控件就是：每个表单中的控件都应该有一个</w:t>
      </w:r>
      <w:r w:rsidRPr="00B25B37">
        <w:rPr>
          <w:rFonts w:ascii="Arial" w:hAnsi="Arial" w:cs="Arial"/>
          <w:color w:val="000000"/>
          <w:sz w:val="21"/>
          <w:szCs w:val="21"/>
        </w:rPr>
        <w:t>name</w:t>
      </w:r>
      <w:r w:rsidRPr="00B25B37">
        <w:rPr>
          <w:rFonts w:ascii="宋体" w:hAnsi="宋体" w:hint="eastAsia"/>
          <w:color w:val="000000"/>
          <w:sz w:val="21"/>
          <w:szCs w:val="21"/>
        </w:rPr>
        <w:t>属性和</w:t>
      </w:r>
      <w:r w:rsidRPr="00B25B37">
        <w:rPr>
          <w:rFonts w:ascii="Arial" w:hAnsi="Arial" w:cs="Arial"/>
          <w:color w:val="000000"/>
          <w:sz w:val="21"/>
          <w:szCs w:val="21"/>
        </w:rPr>
        <w:t>”</w:t>
      </w:r>
      <w:r w:rsidRPr="00B25B37">
        <w:rPr>
          <w:rFonts w:ascii="宋体" w:hAnsi="宋体" w:hint="eastAsia"/>
          <w:color w:val="000000"/>
          <w:sz w:val="21"/>
          <w:szCs w:val="21"/>
        </w:rPr>
        <w:t>当前值</w:t>
      </w:r>
      <w:r w:rsidRPr="00B25B37">
        <w:rPr>
          <w:rFonts w:ascii="Arial" w:hAnsi="Arial" w:cs="Arial"/>
          <w:color w:val="000000"/>
          <w:sz w:val="21"/>
          <w:szCs w:val="21"/>
        </w:rPr>
        <w:t>“</w:t>
      </w:r>
      <w:r w:rsidRPr="00B25B37">
        <w:rPr>
          <w:rFonts w:ascii="宋体" w:hAnsi="宋体" w:hint="eastAsia"/>
          <w:color w:val="000000"/>
          <w:sz w:val="21"/>
          <w:szCs w:val="21"/>
        </w:rPr>
        <w:t>，在提交时，它们将以</w:t>
      </w:r>
      <w:r w:rsidRPr="00B25B37">
        <w:rPr>
          <w:rFonts w:ascii="宋体" w:hAnsi="宋体" w:hint="eastAsia"/>
          <w:color w:val="000000"/>
          <w:sz w:val="21"/>
          <w:szCs w:val="21"/>
        </w:rPr>
        <w:t> </w:t>
      </w:r>
      <w:r w:rsidRPr="00B25B37">
        <w:rPr>
          <w:rFonts w:ascii="Arial" w:hAnsi="Arial" w:cs="Arial"/>
          <w:color w:val="000000"/>
          <w:sz w:val="21"/>
          <w:szCs w:val="21"/>
        </w:rPr>
        <w:t>name=value </w:t>
      </w:r>
      <w:r w:rsidRPr="00B25B37">
        <w:rPr>
          <w:rFonts w:ascii="宋体" w:hAnsi="宋体" w:hint="eastAsia"/>
          <w:color w:val="000000"/>
          <w:sz w:val="21"/>
          <w:szCs w:val="21"/>
        </w:rPr>
        <w:t>的形式做为提交数据的一部分。</w:t>
      </w:r>
      <w:r w:rsidRPr="00B25B37">
        <w:rPr>
          <w:color w:val="000000"/>
          <w:sz w:val="21"/>
          <w:szCs w:val="21"/>
        </w:rPr>
        <w:br/>
      </w:r>
      <w:r w:rsidRPr="00B25B37">
        <w:rPr>
          <w:color w:val="000000"/>
          <w:sz w:val="21"/>
          <w:szCs w:val="21"/>
        </w:rPr>
        <w:t>对于一些特殊情况，成功控件还有以下规定：</w:t>
      </w:r>
      <w:r w:rsidRPr="00B25B37">
        <w:rPr>
          <w:color w:val="000000"/>
          <w:sz w:val="21"/>
          <w:szCs w:val="21"/>
        </w:rPr>
        <w:br/>
        <w:t>1. </w:t>
      </w:r>
      <w:r w:rsidRPr="00B25B37">
        <w:rPr>
          <w:rFonts w:ascii="宋体" w:hAnsi="宋体" w:hint="eastAsia"/>
          <w:color w:val="000000"/>
          <w:sz w:val="21"/>
          <w:szCs w:val="21"/>
        </w:rPr>
        <w:t>控件不能是【禁用】状态，即指定【</w:t>
      </w:r>
      <w:r w:rsidRPr="00B25B37">
        <w:rPr>
          <w:rFonts w:ascii="Arial" w:hAnsi="Arial" w:cs="Arial"/>
          <w:color w:val="000000"/>
          <w:sz w:val="21"/>
          <w:szCs w:val="21"/>
        </w:rPr>
        <w:t>disabled="disabled"</w:t>
      </w:r>
      <w:r w:rsidRPr="00B25B37">
        <w:rPr>
          <w:rFonts w:ascii="宋体" w:hAnsi="宋体" w:hint="eastAsia"/>
          <w:color w:val="000000"/>
          <w:sz w:val="21"/>
          <w:szCs w:val="21"/>
        </w:rPr>
        <w:t>】。即：</w:t>
      </w:r>
      <w:r w:rsidRPr="00B25B37">
        <w:rPr>
          <w:rFonts w:ascii="宋体" w:hAnsi="宋体" w:hint="eastAsia"/>
          <w:color w:val="0000FF"/>
          <w:sz w:val="21"/>
          <w:szCs w:val="21"/>
        </w:rPr>
        <w:t>禁用的控件</w:t>
      </w:r>
      <w:r w:rsidRPr="00B25B37">
        <w:rPr>
          <w:rFonts w:ascii="宋体" w:hAnsi="宋体" w:hint="eastAsia"/>
          <w:color w:val="000000"/>
          <w:sz w:val="21"/>
          <w:szCs w:val="21"/>
        </w:rPr>
        <w:t>将不是成功控件。</w:t>
      </w:r>
      <w:r w:rsidRPr="00B25B37">
        <w:rPr>
          <w:color w:val="000000"/>
          <w:sz w:val="21"/>
          <w:szCs w:val="21"/>
        </w:rPr>
        <w:br/>
        <w:t>2. </w:t>
      </w:r>
      <w:r w:rsidRPr="00B25B37">
        <w:rPr>
          <w:rFonts w:ascii="宋体" w:hAnsi="宋体" w:hint="eastAsia"/>
          <w:color w:val="000000"/>
          <w:sz w:val="21"/>
          <w:szCs w:val="21"/>
        </w:rPr>
        <w:t>如果一个表单包含了多个提交按键，那么仅当</w:t>
      </w:r>
      <w:r w:rsidRPr="00B25B37">
        <w:rPr>
          <w:color w:val="0000FF"/>
          <w:sz w:val="21"/>
          <w:szCs w:val="21"/>
        </w:rPr>
        <w:t>用户点击的那个提交按钮</w:t>
      </w:r>
      <w:r w:rsidRPr="00B25B37">
        <w:rPr>
          <w:color w:val="000000"/>
          <w:sz w:val="21"/>
          <w:szCs w:val="21"/>
        </w:rPr>
        <w:t>才算是成功控件。</w:t>
      </w:r>
      <w:r w:rsidRPr="00B25B37">
        <w:rPr>
          <w:color w:val="000000"/>
          <w:sz w:val="21"/>
          <w:szCs w:val="21"/>
        </w:rPr>
        <w:br/>
        <w:t>3. </w:t>
      </w:r>
      <w:r w:rsidRPr="00B25B37">
        <w:rPr>
          <w:rFonts w:ascii="宋体" w:hAnsi="宋体" w:hint="eastAsia"/>
          <w:color w:val="000000"/>
          <w:sz w:val="21"/>
          <w:szCs w:val="21"/>
        </w:rPr>
        <w:t>对于</w:t>
      </w:r>
      <w:r w:rsidRPr="00B25B37">
        <w:rPr>
          <w:rFonts w:ascii="Arial" w:hAnsi="Arial" w:cs="Arial"/>
          <w:color w:val="000000"/>
          <w:sz w:val="21"/>
          <w:szCs w:val="21"/>
        </w:rPr>
        <w:t>checkbox</w:t>
      </w:r>
      <w:r w:rsidRPr="00B25B37">
        <w:rPr>
          <w:rFonts w:ascii="宋体" w:hAnsi="宋体" w:hint="eastAsia"/>
          <w:color w:val="000000"/>
          <w:sz w:val="21"/>
          <w:szCs w:val="21"/>
        </w:rPr>
        <w:t>控件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4. </w:t>
      </w:r>
      <w:r w:rsidRPr="00B25B37">
        <w:rPr>
          <w:rFonts w:ascii="宋体" w:hAnsi="宋体" w:hint="eastAsia"/>
          <w:color w:val="000000"/>
          <w:sz w:val="21"/>
          <w:szCs w:val="21"/>
        </w:rPr>
        <w:t>对于</w:t>
      </w:r>
      <w:r w:rsidRPr="00B25B37">
        <w:rPr>
          <w:rFonts w:ascii="Arial" w:hAnsi="Arial" w:cs="Arial"/>
          <w:color w:val="000000"/>
          <w:sz w:val="21"/>
          <w:szCs w:val="21"/>
        </w:rPr>
        <w:t>radio button</w:t>
      </w:r>
      <w:r w:rsidRPr="00B25B37">
        <w:rPr>
          <w:rFonts w:ascii="宋体" w:hAnsi="宋体" w:hint="eastAsia"/>
          <w:color w:val="000000"/>
          <w:sz w:val="21"/>
          <w:szCs w:val="21"/>
        </w:rPr>
        <w:t>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5. </w:t>
      </w:r>
      <w:r w:rsidRPr="00B25B37">
        <w:rPr>
          <w:rFonts w:ascii="宋体" w:hAnsi="宋体" w:hint="eastAsia"/>
          <w:color w:val="000000"/>
          <w:sz w:val="21"/>
          <w:szCs w:val="21"/>
        </w:rPr>
        <w:t>对于</w:t>
      </w:r>
      <w:r w:rsidRPr="00B25B37">
        <w:rPr>
          <w:rFonts w:ascii="Arial" w:hAnsi="Arial" w:cs="Arial"/>
          <w:color w:val="000000"/>
          <w:sz w:val="21"/>
          <w:szCs w:val="21"/>
        </w:rPr>
        <w:t>select</w:t>
      </w:r>
      <w:r w:rsidRPr="00B25B37">
        <w:rPr>
          <w:rFonts w:ascii="宋体" w:hAnsi="宋体" w:hint="eastAsia"/>
          <w:color w:val="000000"/>
          <w:sz w:val="21"/>
          <w:szCs w:val="21"/>
        </w:rPr>
        <w:t>控件来说，所有</w:t>
      </w:r>
      <w:r w:rsidRPr="00B25B37">
        <w:rPr>
          <w:color w:val="0000FF"/>
          <w:sz w:val="21"/>
          <w:szCs w:val="21"/>
        </w:rPr>
        <w:t>被选择的选项</w:t>
      </w:r>
      <w:r w:rsidRPr="00B25B37">
        <w:rPr>
          <w:color w:val="000000"/>
          <w:sz w:val="21"/>
          <w:szCs w:val="21"/>
        </w:rPr>
        <w:t>都做为成功控件，</w:t>
      </w:r>
      <w:r w:rsidRPr="00B25B37">
        <w:rPr>
          <w:rFonts w:ascii="Arial" w:hAnsi="Arial" w:cs="Arial"/>
          <w:color w:val="000000"/>
          <w:sz w:val="21"/>
          <w:szCs w:val="21"/>
        </w:rPr>
        <w:t>name</w:t>
      </w:r>
      <w:r w:rsidRPr="00B25B37">
        <w:rPr>
          <w:rFonts w:ascii="宋体" w:hAnsi="宋体" w:hint="eastAsia"/>
          <w:color w:val="000000"/>
          <w:sz w:val="21"/>
          <w:szCs w:val="21"/>
        </w:rPr>
        <w:t>由</w:t>
      </w:r>
      <w:r w:rsidRPr="00B25B37">
        <w:rPr>
          <w:rFonts w:ascii="Arial" w:hAnsi="Arial" w:cs="Arial"/>
          <w:color w:val="000000"/>
          <w:sz w:val="21"/>
          <w:szCs w:val="21"/>
        </w:rPr>
        <w:t>select</w:t>
      </w:r>
      <w:r w:rsidRPr="00B25B37">
        <w:rPr>
          <w:rFonts w:ascii="宋体" w:hAnsi="宋体" w:hint="eastAsia"/>
          <w:color w:val="000000"/>
          <w:sz w:val="21"/>
          <w:szCs w:val="21"/>
        </w:rPr>
        <w:t>控件提供。</w:t>
      </w:r>
      <w:r w:rsidRPr="00B25B37">
        <w:rPr>
          <w:color w:val="000000"/>
          <w:sz w:val="21"/>
          <w:szCs w:val="21"/>
        </w:rPr>
        <w:br/>
      </w:r>
      <w:r w:rsidRPr="00B25B37">
        <w:rPr>
          <w:color w:val="000000"/>
          <w:sz w:val="21"/>
          <w:szCs w:val="21"/>
        </w:rPr>
        <w:lastRenderedPageBreak/>
        <w:t>6. </w:t>
      </w:r>
      <w:r w:rsidRPr="00B25B37">
        <w:rPr>
          <w:rFonts w:ascii="宋体" w:hAnsi="宋体" w:hint="eastAsia"/>
          <w:color w:val="000000"/>
          <w:sz w:val="21"/>
          <w:szCs w:val="21"/>
        </w:rPr>
        <w:t>对于</w:t>
      </w:r>
      <w:r w:rsidRPr="00B25B37">
        <w:rPr>
          <w:rFonts w:ascii="Arial" w:hAnsi="Arial" w:cs="Arial"/>
          <w:color w:val="000000"/>
          <w:sz w:val="21"/>
          <w:szCs w:val="21"/>
        </w:rPr>
        <w:t>file</w:t>
      </w:r>
      <w:r w:rsidRPr="00B25B37">
        <w:rPr>
          <w:rFonts w:ascii="宋体" w:hAnsi="宋体" w:hint="eastAsia"/>
          <w:color w:val="000000"/>
          <w:sz w:val="21"/>
          <w:szCs w:val="21"/>
        </w:rPr>
        <w:t>上传文件控件来说，如果它包含了</w:t>
      </w:r>
      <w:r w:rsidRPr="00B25B37">
        <w:rPr>
          <w:color w:val="0000FF"/>
          <w:sz w:val="21"/>
          <w:szCs w:val="21"/>
        </w:rPr>
        <w:t>选择的文件</w:t>
      </w:r>
      <w:r w:rsidRPr="00B25B37">
        <w:rPr>
          <w:color w:val="000000"/>
          <w:sz w:val="21"/>
          <w:szCs w:val="21"/>
        </w:rPr>
        <w:t>，那么它将是一个成功控件。</w:t>
      </w:r>
      <w:r w:rsidRPr="00B25B37">
        <w:rPr>
          <w:color w:val="000000"/>
          <w:sz w:val="21"/>
          <w:szCs w:val="21"/>
        </w:rPr>
        <w:br/>
      </w:r>
      <w:r w:rsidRPr="00B25B37">
        <w:rPr>
          <w:color w:val="000000"/>
          <w:sz w:val="21"/>
          <w:szCs w:val="21"/>
        </w:rPr>
        <w:t>此外，浏览器不会考虑</w:t>
      </w:r>
      <w:r w:rsidRPr="00B25B37">
        <w:rPr>
          <w:rFonts w:ascii="Arial" w:hAnsi="Arial" w:cs="Arial"/>
          <w:color w:val="000000"/>
          <w:sz w:val="21"/>
          <w:szCs w:val="21"/>
        </w:rPr>
        <w:t>Reset</w:t>
      </w:r>
      <w:r w:rsidRPr="00B25B37">
        <w:rPr>
          <w:rFonts w:ascii="宋体" w:hAnsi="宋体" w:hint="eastAsia"/>
          <w:color w:val="000000"/>
          <w:sz w:val="21"/>
          <w:szCs w:val="21"/>
        </w:rPr>
        <w:t>按钮以及</w:t>
      </w:r>
      <w:r w:rsidRPr="00B25B37">
        <w:rPr>
          <w:rFonts w:ascii="Arial" w:hAnsi="Arial" w:cs="Arial"/>
          <w:color w:val="000000"/>
          <w:sz w:val="21"/>
          <w:szCs w:val="21"/>
        </w:rPr>
        <w:t>OBJECT</w:t>
      </w:r>
      <w:r w:rsidRPr="00B25B37">
        <w:rPr>
          <w:rFonts w:ascii="宋体" w:hAnsi="宋体" w:hint="eastAsia"/>
          <w:color w:val="000000"/>
          <w:sz w:val="21"/>
          <w:szCs w:val="21"/>
        </w:rPr>
        <w:t>元素。</w:t>
      </w:r>
      <w:r w:rsidRPr="00B25B37">
        <w:rPr>
          <w:rFonts w:ascii="宋体" w:hAnsi="宋体" w:hint="eastAsia"/>
          <w:color w:val="000000"/>
          <w:sz w:val="21"/>
          <w:szCs w:val="21"/>
        </w:rPr>
        <w:t> </w:t>
      </w:r>
    </w:p>
    <w:p w14:paraId="086D6F98" w14:textId="01A3B7CC" w:rsidR="003540B9" w:rsidRDefault="003540B9" w:rsidP="003540B9">
      <w:pPr>
        <w:pStyle w:val="ab"/>
        <w:ind w:firstLine="480"/>
      </w:pPr>
      <w:r>
        <w:t>（</w:t>
      </w:r>
      <w:r>
        <w:t>5</w:t>
      </w:r>
      <w:r>
        <w:t>）</w:t>
      </w:r>
      <w:r>
        <w:t>springmvc</w:t>
      </w:r>
      <w:r>
        <w:t>中的</w:t>
      </w:r>
      <w:r>
        <w:t>sevlet</w:t>
      </w:r>
      <w:r>
        <w:t>的作用</w:t>
      </w:r>
    </w:p>
    <w:p w14:paraId="695ECEAB" w14:textId="77777777" w:rsidR="003540B9" w:rsidRDefault="003540B9" w:rsidP="003540B9">
      <w:pPr>
        <w:pStyle w:val="ab"/>
        <w:ind w:firstLine="480"/>
      </w:pPr>
      <w:r>
        <w:t>（</w:t>
      </w:r>
      <w:r>
        <w:t>6</w:t>
      </w:r>
      <w:r>
        <w:t>）</w:t>
      </w:r>
      <w:r>
        <w:t>ssm</w:t>
      </w:r>
      <w:r>
        <w:t>开发的一些依赖</w:t>
      </w:r>
    </w:p>
    <w:p w14:paraId="752B55A7" w14:textId="77777777" w:rsidR="003540B9" w:rsidRDefault="003540B9" w:rsidP="003540B9">
      <w:pPr>
        <w:pStyle w:val="ab"/>
        <w:ind w:firstLine="480"/>
      </w:pPr>
      <w:r>
        <w:t>（</w:t>
      </w:r>
      <w:r>
        <w:t>7</w:t>
      </w:r>
      <w:r>
        <w:t>）同步与异步的区别，并说明在哪用到</w:t>
      </w:r>
    </w:p>
    <w:p w14:paraId="1A81D836" w14:textId="77777777" w:rsidR="003540B9" w:rsidRDefault="003540B9" w:rsidP="003540B9">
      <w:pPr>
        <w:pStyle w:val="ab"/>
        <w:ind w:firstLine="480"/>
      </w:pPr>
      <w:r>
        <w:t>（</w:t>
      </w:r>
      <w:r>
        <w:t>8</w:t>
      </w:r>
      <w:r>
        <w:t>）集合有哪些，区别</w:t>
      </w:r>
    </w:p>
    <w:p w14:paraId="636A648E" w14:textId="77777777" w:rsidR="002824F9" w:rsidRDefault="003540B9" w:rsidP="003540B9">
      <w:pPr>
        <w:pStyle w:val="ab"/>
        <w:ind w:firstLine="480"/>
      </w:pPr>
      <w:r>
        <w:t>（</w:t>
      </w:r>
      <w:r>
        <w:t>9</w:t>
      </w:r>
      <w:r>
        <w:t>）</w:t>
      </w:r>
      <w:r>
        <w:t>SqlServer</w:t>
      </w:r>
      <w:r>
        <w:t>与</w:t>
      </w:r>
      <w:r>
        <w:t>Mysql</w:t>
      </w:r>
      <w:r>
        <w:t>的区别（查询</w:t>
      </w:r>
      <w:r>
        <w:t>10</w:t>
      </w:r>
      <w:r>
        <w:t>条记录）</w:t>
      </w:r>
    </w:p>
    <w:p w14:paraId="5C742C79" w14:textId="17EFBE76" w:rsidR="003108CB" w:rsidRPr="003108CB" w:rsidRDefault="003108CB" w:rsidP="003108CB">
      <w:pPr>
        <w:pStyle w:val="3"/>
      </w:pPr>
      <w:r>
        <w:t>单例</w:t>
      </w:r>
    </w:p>
    <w:p w14:paraId="28FB2DFC" w14:textId="2FC966A9" w:rsidR="003108CB" w:rsidRPr="003108CB" w:rsidRDefault="003108CB" w:rsidP="003108CB">
      <w:pPr>
        <w:ind w:firstLine="420"/>
      </w:pPr>
      <w:r w:rsidRPr="003108CB">
        <w:rPr>
          <w:rFonts w:ascii="Arial" w:hAnsi="Arial" w:cs="Arial"/>
          <w:color w:val="333333"/>
          <w:sz w:val="21"/>
          <w:szCs w:val="21"/>
          <w:shd w:val="clear" w:color="auto" w:fill="FFFFFF"/>
        </w:rPr>
        <w:t>答单例对象能保证在一个</w:t>
      </w:r>
      <w:r w:rsidRPr="003108CB">
        <w:rPr>
          <w:rFonts w:ascii="Arial" w:hAnsi="Arial" w:cs="Arial"/>
          <w:color w:val="333333"/>
          <w:sz w:val="21"/>
          <w:szCs w:val="21"/>
          <w:shd w:val="clear" w:color="auto" w:fill="FFFFFF"/>
        </w:rPr>
        <w:t>JVM</w:t>
      </w:r>
      <w:r w:rsidRPr="003108CB">
        <w:rPr>
          <w:rFonts w:ascii="Arial" w:hAnsi="Arial" w:cs="Arial"/>
          <w:color w:val="333333"/>
          <w:sz w:val="21"/>
          <w:szCs w:val="21"/>
          <w:shd w:val="clear" w:color="auto" w:fill="FFFFFF"/>
        </w:rPr>
        <w:t>中，该对象只有一个实例存在。这样的模式有几个好处：</w:t>
      </w:r>
      <w:r w:rsidRPr="003108CB">
        <w:rPr>
          <w:rFonts w:ascii="Arial" w:hAnsi="Arial" w:cs="Arial"/>
          <w:color w:val="333333"/>
          <w:sz w:val="21"/>
          <w:szCs w:val="21"/>
          <w:shd w:val="clear" w:color="auto" w:fill="FFFFFF"/>
        </w:rPr>
        <w:t xml:space="preserve"> 1</w:t>
      </w:r>
      <w:r w:rsidRPr="003108CB">
        <w:rPr>
          <w:rFonts w:ascii="Arial" w:hAnsi="Arial" w:cs="Arial"/>
          <w:color w:val="333333"/>
          <w:sz w:val="21"/>
          <w:szCs w:val="21"/>
          <w:shd w:val="clear" w:color="auto" w:fill="FFFFFF"/>
        </w:rPr>
        <w:t>、某些类创建比较频繁，对于一些大型的对象，这是一笔很大的系统开销。</w:t>
      </w:r>
      <w:r w:rsidRPr="003108CB">
        <w:rPr>
          <w:rFonts w:ascii="Arial" w:hAnsi="Arial" w:cs="Arial"/>
          <w:color w:val="333333"/>
          <w:sz w:val="21"/>
          <w:szCs w:val="21"/>
          <w:shd w:val="clear" w:color="auto" w:fill="FFFFFF"/>
        </w:rPr>
        <w:t xml:space="preserve"> 2</w:t>
      </w:r>
      <w:r w:rsidRPr="003108CB">
        <w:rPr>
          <w:rFonts w:ascii="Arial" w:hAnsi="Arial" w:cs="Arial"/>
          <w:color w:val="333333"/>
          <w:sz w:val="21"/>
          <w:szCs w:val="21"/>
          <w:shd w:val="clear" w:color="auto" w:fill="FFFFFF"/>
        </w:rPr>
        <w:t>、省去了</w:t>
      </w:r>
      <w:r w:rsidRPr="003108CB">
        <w:rPr>
          <w:rFonts w:ascii="Arial" w:hAnsi="Arial" w:cs="Arial"/>
          <w:color w:val="333333"/>
          <w:sz w:val="21"/>
          <w:szCs w:val="21"/>
          <w:shd w:val="clear" w:color="auto" w:fill="FFFFFF"/>
        </w:rPr>
        <w:t>new</w:t>
      </w:r>
      <w:r w:rsidRPr="003108CB">
        <w:rPr>
          <w:rFonts w:ascii="Arial" w:hAnsi="Arial" w:cs="Arial"/>
          <w:color w:val="333333"/>
          <w:sz w:val="21"/>
          <w:szCs w:val="21"/>
          <w:shd w:val="clear" w:color="auto" w:fill="FFFFFF"/>
        </w:rPr>
        <w:t>操作符，降低了系统内存的使用频率，减轻</w:t>
      </w:r>
      <w:r w:rsidRPr="003108CB">
        <w:rPr>
          <w:rFonts w:ascii="Arial" w:hAnsi="Arial" w:cs="Arial"/>
          <w:color w:val="333333"/>
          <w:sz w:val="21"/>
          <w:szCs w:val="21"/>
          <w:shd w:val="clear" w:color="auto" w:fill="FFFFFF"/>
        </w:rPr>
        <w:t>GC</w:t>
      </w:r>
      <w:r w:rsidRPr="003108CB">
        <w:rPr>
          <w:rFonts w:ascii="Arial" w:hAnsi="Arial" w:cs="Arial"/>
          <w:color w:val="333333"/>
          <w:sz w:val="21"/>
          <w:szCs w:val="21"/>
          <w:shd w:val="clear" w:color="auto" w:fill="FFFFFF"/>
        </w:rPr>
        <w:t>压力。</w:t>
      </w:r>
      <w:r w:rsidRPr="003108CB">
        <w:rPr>
          <w:rFonts w:ascii="Arial" w:hAnsi="Arial" w:cs="Arial"/>
          <w:color w:val="333333"/>
          <w:sz w:val="21"/>
          <w:szCs w:val="21"/>
          <w:shd w:val="clear" w:color="auto" w:fill="FFFFFF"/>
        </w:rPr>
        <w:t xml:space="preserve"> 3</w:t>
      </w:r>
      <w:r w:rsidRPr="003108CB">
        <w:rPr>
          <w:rFonts w:ascii="Arial" w:hAnsi="Arial" w:cs="Arial"/>
          <w:color w:val="333333"/>
          <w:sz w:val="21"/>
          <w:szCs w:val="21"/>
          <w:shd w:val="clear" w:color="auto" w:fill="FFFFFF"/>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14:paraId="560ACF72" w14:textId="77777777" w:rsidR="008A5B5D" w:rsidRPr="008A5B5D" w:rsidRDefault="008A5B5D" w:rsidP="003108CB">
      <w:pPr>
        <w:pStyle w:val="3"/>
      </w:pPr>
      <w:r w:rsidRPr="008A5B5D">
        <w:rPr>
          <w:rFonts w:ascii="宋体" w:hAnsi="宋体" w:cs="宋体"/>
        </w:rPr>
        <w:t>①</w:t>
      </w:r>
      <w:r w:rsidRPr="008A5B5D">
        <w:t>客户端和服务器端的接口是怎么实现的。</w:t>
      </w:r>
    </w:p>
    <w:p w14:paraId="77C539ED" w14:textId="77777777" w:rsidR="008A5B5D" w:rsidRPr="008A5B5D" w:rsidRDefault="008A5B5D" w:rsidP="003108CB">
      <w:pPr>
        <w:pStyle w:val="3"/>
      </w:pPr>
      <w:r w:rsidRPr="008A5B5D">
        <w:rPr>
          <w:rFonts w:ascii="微软雅黑" w:eastAsia="微软雅黑" w:hAnsi="微软雅黑" w:cs="微软雅黑" w:hint="eastAsia"/>
        </w:rPr>
        <w:t>②</w:t>
      </w:r>
      <w:r w:rsidRPr="008A5B5D">
        <w:t>客户端应用中登录状态的判断。</w:t>
      </w:r>
    </w:p>
    <w:p w14:paraId="644C406B" w14:textId="77777777" w:rsidR="008A5B5D" w:rsidRPr="008A5B5D" w:rsidRDefault="008A5B5D" w:rsidP="003108CB">
      <w:pPr>
        <w:pStyle w:val="3"/>
      </w:pPr>
      <w:r w:rsidRPr="008A5B5D">
        <w:rPr>
          <w:rFonts w:ascii="微软雅黑" w:eastAsia="微软雅黑" w:hAnsi="微软雅黑" w:cs="微软雅黑" w:hint="eastAsia"/>
        </w:rPr>
        <w:t>③</w:t>
      </w:r>
      <w:r w:rsidRPr="008A5B5D">
        <w:t>安卓中线程同步的方法。</w:t>
      </w:r>
      <w:r w:rsidRPr="008A5B5D">
        <w:t>    </w:t>
      </w:r>
    </w:p>
    <w:p w14:paraId="5C502482" w14:textId="77777777" w:rsidR="008A5B5D" w:rsidRPr="008A5B5D" w:rsidRDefault="008A5B5D" w:rsidP="003108CB">
      <w:pPr>
        <w:pStyle w:val="3"/>
      </w:pPr>
      <w:r w:rsidRPr="008A5B5D">
        <w:rPr>
          <w:rFonts w:ascii="微软雅黑" w:eastAsia="微软雅黑" w:hAnsi="微软雅黑" w:cs="微软雅黑" w:hint="eastAsia"/>
        </w:rPr>
        <w:t>④</w:t>
      </w:r>
      <w:r w:rsidRPr="008A5B5D">
        <w:t>json</w:t>
      </w:r>
      <w:r w:rsidRPr="008A5B5D">
        <w:t>的封装和解析。</w:t>
      </w:r>
      <w:r w:rsidRPr="008A5B5D">
        <w:t>      </w:t>
      </w:r>
    </w:p>
    <w:p w14:paraId="09956EB0" w14:textId="77777777" w:rsidR="008A5B5D" w:rsidRPr="008A5B5D" w:rsidRDefault="008A5B5D" w:rsidP="003108CB">
      <w:pPr>
        <w:pStyle w:val="3"/>
      </w:pPr>
      <w:r w:rsidRPr="008A5B5D">
        <w:rPr>
          <w:rFonts w:ascii="宋体" w:hAnsi="宋体" w:cs="宋体" w:hint="eastAsia"/>
        </w:rPr>
        <w:t>⑤</w:t>
      </w:r>
      <w:r w:rsidRPr="008A5B5D">
        <w:t>对</w:t>
      </w:r>
      <w:r w:rsidRPr="008A5B5D">
        <w:t>jvm</w:t>
      </w:r>
      <w:r w:rsidRPr="008A5B5D">
        <w:t>的了解，以及垃圾回收机制。</w:t>
      </w:r>
      <w:r w:rsidRPr="008A5B5D">
        <w:t> </w:t>
      </w:r>
    </w:p>
    <w:p w14:paraId="40BB163B" w14:textId="77777777" w:rsidR="002824F9" w:rsidRDefault="008A5B5D" w:rsidP="003108CB">
      <w:pPr>
        <w:pStyle w:val="3"/>
      </w:pPr>
      <w:r w:rsidRPr="008A5B5D">
        <w:t>递归的缺点。</w:t>
      </w:r>
      <w:r w:rsidRPr="008A5B5D">
        <w:t>      </w:t>
      </w:r>
    </w:p>
    <w:p w14:paraId="5CFAA60F" w14:textId="03A0892C"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lastRenderedPageBreak/>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357" w:name="_Toc5918887"/>
      <w:r w:rsidRPr="006D6E8D">
        <w:rPr>
          <w:rFonts w:hint="eastAsia"/>
        </w:rPr>
        <w:t>2018</w:t>
      </w:r>
      <w:r w:rsidRPr="006D6E8D">
        <w:rPr>
          <w:rFonts w:hint="eastAsia"/>
        </w:rPr>
        <w:t>秋季阿里实习生面试总结</w:t>
      </w:r>
      <w:bookmarkEnd w:id="1357"/>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lastRenderedPageBreak/>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58" w:name="_Toc5918888"/>
      <w:r w:rsidRPr="005A4B2C">
        <w:rPr>
          <w:rFonts w:hint="eastAsia"/>
        </w:rPr>
        <w:t>海康威视实习生面试总结</w:t>
      </w:r>
      <w:bookmarkEnd w:id="1358"/>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lastRenderedPageBreak/>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60"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lastRenderedPageBreak/>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EDDF1C5" w14:textId="77777777" w:rsidR="002824F9"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6BC34FEC"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48C76F18" w14:textId="77777777" w:rsidR="002824F9" w:rsidRDefault="005A4B2C" w:rsidP="00E27BE8">
      <w:pPr>
        <w:ind w:firstLine="480"/>
      </w:pPr>
      <w:r>
        <w:rPr>
          <w:rStyle w:val="a9"/>
          <w:rFonts w:ascii="微软雅黑" w:eastAsia="微软雅黑" w:hAnsi="微软雅黑" w:hint="eastAsia"/>
          <w:color w:val="4F4F4F"/>
        </w:rPr>
        <w:lastRenderedPageBreak/>
        <w:t>集合</w:t>
      </w:r>
    </w:p>
    <w:p w14:paraId="1196E763" w14:textId="77777777" w:rsidR="002824F9" w:rsidRDefault="005A4B2C" w:rsidP="00E27BE8">
      <w:pPr>
        <w:ind w:firstLine="480"/>
      </w:pP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1ADFABB5" w14:textId="77777777" w:rsidR="002824F9"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3644DEDC" w14:textId="77777777" w:rsidR="002824F9"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5B71A0AB" w14:textId="77777777" w:rsidR="002824F9" w:rsidRDefault="005A4B2C" w:rsidP="00E27BE8">
      <w:pPr>
        <w:ind w:firstLine="480"/>
      </w:pPr>
      <w:r>
        <w:rPr>
          <w:rFonts w:hint="eastAsia"/>
        </w:rPr>
        <w:t xml:space="preserve">  </w:t>
      </w:r>
      <w:r w:rsidRPr="00D55724">
        <w:rPr>
          <w:rStyle w:val="Char3"/>
          <w:rFonts w:hint="eastAsia"/>
        </w:rPr>
        <w:t>List</w:t>
      </w:r>
      <w:r>
        <w:rPr>
          <w:rFonts w:hint="eastAsia"/>
        </w:rPr>
        <w:t>:</w:t>
      </w:r>
      <w:r>
        <w:rPr>
          <w:rFonts w:hint="eastAsia"/>
        </w:rPr>
        <w:t>元素是有序可以重复的；因为该集合体系有索引；</w:t>
      </w:r>
    </w:p>
    <w:p w14:paraId="409D1FD4" w14:textId="77777777" w:rsidR="002824F9"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7593262D" w14:textId="77777777" w:rsidR="002824F9" w:rsidRDefault="005A4B2C" w:rsidP="00E27BE8">
      <w:pPr>
        <w:ind w:firstLine="480"/>
      </w:pPr>
      <w:r>
        <w:rPr>
          <w:rFonts w:hint="eastAsia"/>
        </w:rPr>
        <w:t>                ----LinkList:</w:t>
      </w:r>
      <w:r>
        <w:rPr>
          <w:rFonts w:hint="eastAsia"/>
        </w:rPr>
        <w:t>底层使用的是链表数据结构；特点是查询速度比较慢，但是增删速度很快；（在使用的时候要选择合适的容器。）</w:t>
      </w:r>
    </w:p>
    <w:p w14:paraId="2CB153A0" w14:textId="77777777" w:rsidR="002824F9"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5D9C44F2" w14:textId="77777777" w:rsidR="002824F9" w:rsidRDefault="005A4B2C" w:rsidP="00E27BE8">
      <w:pPr>
        <w:ind w:firstLine="480"/>
      </w:pPr>
      <w:r>
        <w:rPr>
          <w:rFonts w:hint="eastAsia"/>
        </w:rPr>
        <w:t>        </w:t>
      </w:r>
    </w:p>
    <w:p w14:paraId="5FE70E46" w14:textId="77777777" w:rsidR="002824F9" w:rsidRDefault="005A4B2C" w:rsidP="00E27BE8">
      <w:pPr>
        <w:ind w:firstLine="480"/>
      </w:pPr>
      <w:r>
        <w:rPr>
          <w:rFonts w:hint="eastAsia"/>
        </w:rPr>
        <w:t>                ArrayList</w:t>
      </w:r>
      <w:r>
        <w:rPr>
          <w:rFonts w:hint="eastAsia"/>
        </w:rPr>
        <w:t>和</w:t>
      </w:r>
      <w:r>
        <w:rPr>
          <w:rFonts w:hint="eastAsia"/>
        </w:rPr>
        <w:t>Vector</w:t>
      </w:r>
      <w:r>
        <w:rPr>
          <w:rFonts w:hint="eastAsia"/>
        </w:rPr>
        <w:t>的区别：</w:t>
      </w:r>
    </w:p>
    <w:p w14:paraId="4257A6E5" w14:textId="77777777" w:rsidR="002824F9"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2295D235" w14:textId="77777777" w:rsidR="002824F9"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37AA7D4D"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8A5B450" w14:textId="77777777" w:rsidR="002824F9"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0144C715" w14:textId="77777777" w:rsidR="002824F9"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08034A44"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08C313AF" w14:textId="77777777" w:rsidR="002824F9" w:rsidRDefault="005A4B2C" w:rsidP="00E27BE8">
      <w:pPr>
        <w:ind w:firstLine="480"/>
      </w:pPr>
      <w:r>
        <w:rPr>
          <w:rFonts w:hint="eastAsia"/>
        </w:rPr>
        <w:t>Map</w:t>
      </w:r>
      <w:r>
        <w:rPr>
          <w:rFonts w:hint="eastAsia"/>
        </w:rPr>
        <w:t>集合的基本特点：</w:t>
      </w:r>
    </w:p>
    <w:p w14:paraId="533880E5" w14:textId="77777777" w:rsidR="002824F9" w:rsidRDefault="005A4B2C" w:rsidP="00E27BE8">
      <w:pPr>
        <w:ind w:firstLine="480"/>
      </w:pPr>
      <w:r>
        <w:rPr>
          <w:rFonts w:hint="eastAsia"/>
        </w:rPr>
        <w:t>       1.</w:t>
      </w:r>
      <w:r>
        <w:rPr>
          <w:rFonts w:hint="eastAsia"/>
        </w:rPr>
        <w:t>该集合存储键值对，一对一对往里存，而且要保证键的唯一性。</w:t>
      </w:r>
    </w:p>
    <w:p w14:paraId="27CDDF1C" w14:textId="3ED6D865"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0AB39E" w14:textId="77777777" w:rsidR="002824F9" w:rsidRDefault="005A4B2C" w:rsidP="00E27BE8">
      <w:pPr>
        <w:ind w:firstLine="480"/>
      </w:pPr>
      <w:r>
        <w:rPr>
          <w:rFonts w:hint="eastAsia"/>
        </w:rPr>
        <w:t>1.Hashtable:</w:t>
      </w:r>
    </w:p>
    <w:p w14:paraId="22F8F99E" w14:textId="77777777" w:rsidR="002824F9"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6A0CC303" w14:textId="77777777" w:rsidR="002824F9"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448CD679" w:rsidR="008A6320" w:rsidRDefault="005A4B2C" w:rsidP="00E27BE8">
      <w:pPr>
        <w:ind w:firstLine="480"/>
      </w:pPr>
      <w:r>
        <w:rPr>
          <w:rFonts w:hint="eastAsia"/>
        </w:rPr>
        <w:t>       jdk1.0,</w:t>
      </w:r>
      <w:r>
        <w:rPr>
          <w:rFonts w:hint="eastAsia"/>
        </w:rPr>
        <w:t>效率低。</w:t>
      </w:r>
    </w:p>
    <w:p w14:paraId="1606EA9A" w14:textId="77777777" w:rsidR="002824F9" w:rsidRDefault="005A4B2C" w:rsidP="00E27BE8">
      <w:pPr>
        <w:ind w:firstLine="480"/>
      </w:pPr>
      <w:r>
        <w:rPr>
          <w:rFonts w:hint="eastAsia"/>
        </w:rPr>
        <w:lastRenderedPageBreak/>
        <w:t>2.HashMap:</w:t>
      </w:r>
    </w:p>
    <w:p w14:paraId="42408CA2" w14:textId="77777777" w:rsidR="002824F9"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17FB402B" w14:textId="77777777" w:rsidR="002824F9"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415FEC5B" w:rsidR="008A6320" w:rsidRDefault="005A4B2C" w:rsidP="00E27BE8">
      <w:pPr>
        <w:ind w:firstLine="480"/>
      </w:pPr>
      <w:r>
        <w:rPr>
          <w:rFonts w:hint="eastAsia"/>
        </w:rPr>
        <w:t>       jdk1.2,</w:t>
      </w:r>
      <w:r>
        <w:rPr>
          <w:rFonts w:hint="eastAsia"/>
        </w:rPr>
        <w:t>效率高。</w:t>
      </w:r>
    </w:p>
    <w:p w14:paraId="5D5E26DA" w14:textId="77777777" w:rsidR="002824F9" w:rsidRDefault="005A4B2C" w:rsidP="00E27BE8">
      <w:pPr>
        <w:ind w:firstLine="480"/>
      </w:pPr>
      <w:r>
        <w:rPr>
          <w:rFonts w:hint="eastAsia"/>
        </w:rPr>
        <w:t>3.TreeMap:    </w:t>
      </w:r>
    </w:p>
    <w:p w14:paraId="6B03E743" w14:textId="77777777" w:rsidR="002824F9"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00056BC4"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1BF1538E" w14:textId="77777777" w:rsidR="002824F9" w:rsidRDefault="005A4B2C" w:rsidP="00E27BE8">
      <w:pPr>
        <w:ind w:firstLine="480"/>
      </w:pPr>
      <w:r>
        <w:rPr>
          <w:rFonts w:hint="eastAsia"/>
        </w:rPr>
        <w:t>简历项目不在多，多是问比较熟悉的项目，还是要把基础，框架的原理弄懂</w:t>
      </w:r>
    </w:p>
    <w:p w14:paraId="3EC9EB39" w14:textId="0FCBE3DD" w:rsidR="00271109" w:rsidRDefault="00476791" w:rsidP="00267E7D">
      <w:pPr>
        <w:pStyle w:val="2"/>
        <w:ind w:firstLine="560"/>
      </w:pPr>
      <w:bookmarkStart w:id="1359" w:name="_Toc5918889"/>
      <w:r>
        <w:t xml:space="preserve"> </w:t>
      </w:r>
      <w:r w:rsidR="00271109">
        <w:rPr>
          <w:rFonts w:hint="eastAsia"/>
        </w:rPr>
        <w:t>1</w:t>
      </w:r>
      <w:r w:rsidR="00271109">
        <w:t>23</w:t>
      </w:r>
      <w:bookmarkEnd w:id="1359"/>
    </w:p>
    <w:p w14:paraId="34F38E0F" w14:textId="77777777" w:rsidR="002824F9" w:rsidRDefault="00271109" w:rsidP="00E27BE8">
      <w:pPr>
        <w:ind w:firstLine="480"/>
      </w:pPr>
      <w:r>
        <w:rPr>
          <w:rFonts w:hint="eastAsia"/>
        </w:rPr>
        <w:t>阿里面试</w:t>
      </w:r>
    </w:p>
    <w:p w14:paraId="0379EEA0" w14:textId="77777777" w:rsidR="002824F9" w:rsidRDefault="00271109" w:rsidP="00E27BE8">
      <w:pPr>
        <w:ind w:firstLine="480"/>
      </w:pPr>
      <w:r>
        <w:rPr>
          <w:rFonts w:hint="eastAsia"/>
        </w:rPr>
        <w:t xml:space="preserve">       </w:t>
      </w:r>
      <w:r>
        <w:rPr>
          <w:rFonts w:hint="eastAsia"/>
        </w:rPr>
        <w:t>一面</w:t>
      </w:r>
    </w:p>
    <w:p w14:paraId="3C068C10" w14:textId="77777777" w:rsidR="002824F9"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1EEE174E" w14:textId="77777777" w:rsidR="002824F9"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4E7C1701" w14:textId="77777777" w:rsidR="002824F9" w:rsidRDefault="00271109" w:rsidP="00E27BE8">
      <w:pPr>
        <w:ind w:firstLine="480"/>
      </w:pPr>
      <w:r>
        <w:rPr>
          <w:rFonts w:hint="eastAsia"/>
        </w:rPr>
        <w:t xml:space="preserve">     1.</w:t>
      </w:r>
      <w:r>
        <w:rPr>
          <w:rFonts w:hint="eastAsia"/>
        </w:rPr>
        <w:t>自我介绍</w:t>
      </w:r>
    </w:p>
    <w:p w14:paraId="43A69B02" w14:textId="77777777" w:rsidR="002824F9" w:rsidRDefault="00271109" w:rsidP="00E27BE8">
      <w:pPr>
        <w:ind w:firstLine="480"/>
      </w:pPr>
      <w:r>
        <w:rPr>
          <w:rFonts w:hint="eastAsia"/>
        </w:rPr>
        <w:t xml:space="preserve">     2.</w:t>
      </w:r>
      <w:r>
        <w:rPr>
          <w:rFonts w:hint="eastAsia"/>
        </w:rPr>
        <w:t>某个项目中用过哪些技术</w:t>
      </w:r>
    </w:p>
    <w:p w14:paraId="272ABD92" w14:textId="77777777" w:rsidR="002824F9" w:rsidRDefault="00271109" w:rsidP="00E27BE8">
      <w:pPr>
        <w:ind w:firstLine="480"/>
      </w:pPr>
      <w:r>
        <w:rPr>
          <w:rFonts w:hint="eastAsia"/>
        </w:rPr>
        <w:t xml:space="preserve">     3.</w:t>
      </w:r>
      <w:r>
        <w:rPr>
          <w:rFonts w:hint="eastAsia"/>
        </w:rPr>
        <w:t>学过哪些课程？（最好回答自己比较熟的，否则后面坑自己，我就把自己坑了）</w:t>
      </w:r>
    </w:p>
    <w:p w14:paraId="6ED3082B" w14:textId="77777777" w:rsidR="002824F9" w:rsidRDefault="00271109" w:rsidP="00E27BE8">
      <w:pPr>
        <w:ind w:firstLine="480"/>
      </w:pPr>
      <w:r>
        <w:rPr>
          <w:rFonts w:hint="eastAsia"/>
        </w:rPr>
        <w:t xml:space="preserve">     4.</w:t>
      </w:r>
      <w:r>
        <w:rPr>
          <w:rFonts w:hint="eastAsia"/>
        </w:rPr>
        <w:t>上过《机器学习》，问了一个问题大哭我记得不太清，我只回答了不记得了。</w:t>
      </w:r>
    </w:p>
    <w:p w14:paraId="195A2AE8" w14:textId="77777777" w:rsidR="002824F9" w:rsidRDefault="00271109" w:rsidP="00E27BE8">
      <w:pPr>
        <w:ind w:firstLine="480"/>
      </w:pPr>
      <w:r>
        <w:rPr>
          <w:rFonts w:hint="eastAsia"/>
        </w:rPr>
        <w:t xml:space="preserve">     5.</w:t>
      </w:r>
      <w:r>
        <w:rPr>
          <w:rFonts w:hint="eastAsia"/>
        </w:rPr>
        <w:t>算法和数据结构还清楚吧，简单说一下快速排序和堆排序？时间复杂度？</w:t>
      </w:r>
    </w:p>
    <w:p w14:paraId="57B963CF" w14:textId="77777777" w:rsidR="002824F9" w:rsidRDefault="00271109" w:rsidP="00E27BE8">
      <w:pPr>
        <w:ind w:firstLine="480"/>
      </w:pPr>
      <w:r>
        <w:rPr>
          <w:rFonts w:hint="eastAsia"/>
        </w:rPr>
        <w:t xml:space="preserve">     6.http</w:t>
      </w:r>
      <w:r>
        <w:rPr>
          <w:rFonts w:hint="eastAsia"/>
        </w:rPr>
        <w:t>返回的状态码</w:t>
      </w:r>
    </w:p>
    <w:p w14:paraId="1A421DD9" w14:textId="77777777" w:rsidR="002824F9" w:rsidRDefault="00271109" w:rsidP="00E27BE8">
      <w:pPr>
        <w:ind w:firstLine="480"/>
      </w:pPr>
      <w:r>
        <w:rPr>
          <w:rFonts w:hint="eastAsia"/>
        </w:rPr>
        <w:t xml:space="preserve">     7.</w:t>
      </w:r>
      <w:r>
        <w:rPr>
          <w:rFonts w:hint="eastAsia"/>
        </w:rPr>
        <w:t>触发器的执行过程</w:t>
      </w:r>
    </w:p>
    <w:p w14:paraId="43F6650A" w14:textId="77777777" w:rsidR="002824F9"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31550CD6" w14:textId="77777777" w:rsidR="002824F9" w:rsidRDefault="00271109" w:rsidP="00E27BE8">
      <w:pPr>
        <w:ind w:firstLine="480"/>
      </w:pPr>
      <w:r>
        <w:rPr>
          <w:rFonts w:hint="eastAsia"/>
        </w:rPr>
        <w:t xml:space="preserve">     9.</w:t>
      </w:r>
      <w:r>
        <w:rPr>
          <w:rFonts w:hint="eastAsia"/>
        </w:rPr>
        <w:t>又问了各个项目用的什么语言，周期</w:t>
      </w:r>
    </w:p>
    <w:p w14:paraId="1D2745C1" w14:textId="77777777" w:rsidR="002824F9" w:rsidRDefault="00271109" w:rsidP="00E27BE8">
      <w:pPr>
        <w:ind w:firstLine="480"/>
      </w:pPr>
      <w:r>
        <w:rPr>
          <w:rFonts w:hint="eastAsia"/>
        </w:rPr>
        <w:t xml:space="preserve">     10.</w:t>
      </w:r>
      <w:r>
        <w:rPr>
          <w:rFonts w:hint="eastAsia"/>
        </w:rPr>
        <w:t>过去一年干了什么，学习了什么，到什么程度？</w:t>
      </w:r>
    </w:p>
    <w:p w14:paraId="05E148AA" w14:textId="77777777" w:rsidR="002824F9" w:rsidRDefault="00271109" w:rsidP="00E27BE8">
      <w:pPr>
        <w:ind w:firstLine="480"/>
      </w:pPr>
      <w:r>
        <w:rPr>
          <w:rFonts w:hint="eastAsia"/>
        </w:rPr>
        <w:lastRenderedPageBreak/>
        <w:t xml:space="preserve">     11.</w:t>
      </w:r>
      <w:r>
        <w:rPr>
          <w:rFonts w:hint="eastAsia"/>
        </w:rPr>
        <w:t>介绍一下有几种锁</w:t>
      </w:r>
    </w:p>
    <w:p w14:paraId="4D914F1A" w14:textId="77777777" w:rsidR="002824F9" w:rsidRDefault="00271109" w:rsidP="00E27BE8">
      <w:pPr>
        <w:ind w:firstLine="480"/>
      </w:pPr>
      <w:r>
        <w:rPr>
          <w:rFonts w:hint="eastAsia"/>
        </w:rPr>
        <w:t xml:space="preserve">     12.</w:t>
      </w:r>
      <w:r>
        <w:rPr>
          <w:rFonts w:hint="eastAsia"/>
        </w:rPr>
        <w:t>介绍一下</w:t>
      </w:r>
      <w:r>
        <w:rPr>
          <w:rFonts w:hint="eastAsia"/>
        </w:rPr>
        <w:t>threadlocal</w:t>
      </w:r>
    </w:p>
    <w:p w14:paraId="7240F9B1" w14:textId="2EAD6891" w:rsidR="00BD1BD1" w:rsidRDefault="00271109" w:rsidP="00E27BE8">
      <w:pPr>
        <w:ind w:firstLine="480"/>
      </w:pPr>
      <w:r>
        <w:rPr>
          <w:rFonts w:hint="eastAsia"/>
        </w:rPr>
        <w:t xml:space="preserve">     13.</w:t>
      </w:r>
      <w:r>
        <w:rPr>
          <w:rFonts w:hint="eastAsia"/>
        </w:rPr>
        <w:t>有什么问题问我的？</w:t>
      </w:r>
    </w:p>
    <w:p w14:paraId="0513711B" w14:textId="77777777" w:rsidR="002824F9"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763ECC68" w14:textId="6450A694" w:rsidR="00271109" w:rsidRDefault="00271109" w:rsidP="00E03E14">
      <w:pPr>
        <w:pStyle w:val="2"/>
      </w:pPr>
      <w:bookmarkStart w:id="1360" w:name="_Toc5918890"/>
      <w:r>
        <w:rPr>
          <w:rFonts w:hint="eastAsia"/>
        </w:rPr>
        <w:t>小米面试</w:t>
      </w:r>
      <w:bookmarkEnd w:id="1360"/>
    </w:p>
    <w:p w14:paraId="00435B6B" w14:textId="77777777" w:rsidR="002824F9" w:rsidRDefault="00271109" w:rsidP="00E27BE8">
      <w:pPr>
        <w:ind w:firstLine="480"/>
      </w:pPr>
      <w:r>
        <w:rPr>
          <w:rFonts w:hint="eastAsia"/>
        </w:rPr>
        <w:t xml:space="preserve">2018.04.18 </w:t>
      </w:r>
      <w:r>
        <w:rPr>
          <w:rFonts w:hint="eastAsia"/>
        </w:rPr>
        <w:t>更新</w:t>
      </w:r>
    </w:p>
    <w:p w14:paraId="21F75F40" w14:textId="0CBB15E3"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0B41F57E" w14:textId="77777777" w:rsidR="002824F9" w:rsidRDefault="00271109" w:rsidP="00E27BE8">
      <w:pPr>
        <w:ind w:firstLine="480"/>
      </w:pPr>
      <w:r>
        <w:rPr>
          <w:rFonts w:hint="eastAsia"/>
        </w:rPr>
        <w:t>10.</w:t>
      </w:r>
      <w:r>
        <w:rPr>
          <w:rFonts w:hint="eastAsia"/>
        </w:rPr>
        <w:t>在线编程：题目有点长，就是给个字符串，输出编译后的。</w:t>
      </w:r>
    </w:p>
    <w:p w14:paraId="7B9C8CCB" w14:textId="77777777" w:rsidR="002824F9"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02C873E3" w14:textId="77777777" w:rsidR="002824F9" w:rsidRDefault="00271109" w:rsidP="00E27BE8">
      <w:pPr>
        <w:ind w:firstLine="480"/>
      </w:pPr>
      <w:r>
        <w:rPr>
          <w:rFonts w:hint="eastAsia"/>
        </w:rPr>
        <w:t xml:space="preserve">                  abc3[ab]2[bc] </w:t>
      </w:r>
      <w:r>
        <w:rPr>
          <w:rFonts w:hint="eastAsia"/>
        </w:rPr>
        <w:t>编译成</w:t>
      </w:r>
      <w:r>
        <w:rPr>
          <w:rFonts w:hint="eastAsia"/>
        </w:rPr>
        <w:t>abcabababbcbc</w:t>
      </w:r>
    </w:p>
    <w:p w14:paraId="0F4B64C3" w14:textId="3FD2530A"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lastRenderedPageBreak/>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1" w:name="_Toc5918891"/>
      <w:r>
        <w:rPr>
          <w:rFonts w:hint="eastAsia"/>
        </w:rPr>
        <w:t>远景面试</w:t>
      </w:r>
      <w:bookmarkEnd w:id="1361"/>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2" w:name="_Toc5918892"/>
      <w:r>
        <w:rPr>
          <w:rFonts w:hint="eastAsia"/>
        </w:rPr>
        <w:t>爱奇艺面试</w:t>
      </w:r>
      <w:bookmarkEnd w:id="1362"/>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lastRenderedPageBreak/>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652C433F" w14:textId="77777777" w:rsidR="002824F9"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5F3B02C9" w14:textId="77777777" w:rsidR="002824F9" w:rsidRDefault="00271109" w:rsidP="00E27BE8">
      <w:pPr>
        <w:ind w:firstLine="480"/>
      </w:pPr>
      <w:r>
        <w:t xml:space="preserve">      byte b1=1;</w:t>
      </w:r>
    </w:p>
    <w:p w14:paraId="3392B81B" w14:textId="77777777" w:rsidR="002824F9" w:rsidRDefault="00271109" w:rsidP="00E27BE8">
      <w:pPr>
        <w:ind w:firstLine="480"/>
      </w:pPr>
      <w:r>
        <w:t xml:space="preserve">      byte b2=3;</w:t>
      </w:r>
    </w:p>
    <w:p w14:paraId="07E476EA" w14:textId="77777777" w:rsidR="002824F9"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7B29F40B" w14:textId="77777777" w:rsidR="002824F9"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5205FBF8" w14:textId="77777777" w:rsidR="002824F9" w:rsidRDefault="00271109" w:rsidP="00E27BE8">
      <w:pPr>
        <w:ind w:firstLine="480"/>
      </w:pPr>
      <w:r>
        <w:t xml:space="preserve">      final byte b1=1;</w:t>
      </w:r>
    </w:p>
    <w:p w14:paraId="7DC37885" w14:textId="77777777" w:rsidR="002824F9" w:rsidRDefault="00271109" w:rsidP="00E27BE8">
      <w:pPr>
        <w:ind w:firstLine="480"/>
      </w:pPr>
      <w:r>
        <w:t xml:space="preserve">      final byte b2=3;</w:t>
      </w:r>
    </w:p>
    <w:p w14:paraId="7CBA9CEE" w14:textId="4AA02BF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6F5CCF69" w14:textId="77777777" w:rsidR="002824F9"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4EF385B2"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195E521F" w14:textId="77777777" w:rsidR="002824F9" w:rsidRDefault="00271109" w:rsidP="00E27BE8">
      <w:pPr>
        <w:ind w:firstLine="480"/>
      </w:pPr>
      <w:r>
        <w:rPr>
          <w:rFonts w:hint="eastAsia"/>
        </w:rPr>
        <w:t>14.</w:t>
      </w:r>
      <w:r>
        <w:rPr>
          <w:rFonts w:hint="eastAsia"/>
        </w:rPr>
        <w:t>一个编程题，给一个一天股票价格数组，一天进行一次买进和卖出，求最大收益？</w:t>
      </w:r>
    </w:p>
    <w:p w14:paraId="3F271DF2" w14:textId="77777777" w:rsidR="002824F9"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D8281E6" w14:textId="77777777" w:rsidR="002824F9" w:rsidRDefault="00271109" w:rsidP="00E27BE8">
      <w:pPr>
        <w:ind w:firstLine="480"/>
      </w:pPr>
      <w:r>
        <w:rPr>
          <w:rFonts w:hint="eastAsia"/>
        </w:rPr>
        <w:lastRenderedPageBreak/>
        <w:t xml:space="preserve">       </w:t>
      </w:r>
      <w:r>
        <w:rPr>
          <w:rFonts w:hint="eastAsia"/>
        </w:rPr>
        <w:t>输入</w:t>
      </w:r>
      <w:r>
        <w:rPr>
          <w:rFonts w:hint="eastAsia"/>
        </w:rPr>
        <w:t>2,4,6,1,5,10</w:t>
      </w:r>
      <w:r>
        <w:rPr>
          <w:rFonts w:hint="eastAsia"/>
        </w:rPr>
        <w:t>，返回</w:t>
      </w:r>
      <w:r>
        <w:rPr>
          <w:rFonts w:hint="eastAsia"/>
        </w:rPr>
        <w:t>9</w:t>
      </w:r>
    </w:p>
    <w:p w14:paraId="1381E456" w14:textId="5AB499F0"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3" w:name="_Toc5918893"/>
      <w:r>
        <w:rPr>
          <w:rFonts w:hint="eastAsia"/>
        </w:rPr>
        <w:t>美丽联合集团（微选）</w:t>
      </w:r>
      <w:bookmarkEnd w:id="1363"/>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lastRenderedPageBreak/>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647ED2B5" w14:textId="77777777" w:rsidR="002824F9" w:rsidRDefault="00271109" w:rsidP="00E27BE8">
      <w:pPr>
        <w:ind w:firstLine="480"/>
      </w:pPr>
      <w:r>
        <w:rPr>
          <w:rFonts w:hint="eastAsia"/>
        </w:rPr>
        <w:t>已凉！</w:t>
      </w:r>
    </w:p>
    <w:p w14:paraId="65273AC1" w14:textId="77E9EEE6" w:rsidR="00BD1BD1" w:rsidRDefault="00271109" w:rsidP="00E27BE8">
      <w:pPr>
        <w:ind w:firstLine="480"/>
      </w:pPr>
      <w:r>
        <w:rPr>
          <w:rFonts w:hint="eastAsia"/>
        </w:rPr>
        <w:t>————————————————手动分隔符——————————————————————</w:t>
      </w:r>
    </w:p>
    <w:p w14:paraId="246108E2" w14:textId="4A0962FC" w:rsidR="00271109" w:rsidRDefault="00271109" w:rsidP="00271109">
      <w:pPr>
        <w:pStyle w:val="2"/>
      </w:pPr>
      <w:bookmarkStart w:id="1364" w:name="_Toc5918894"/>
      <w:r>
        <w:rPr>
          <w:rFonts w:hint="eastAsia"/>
        </w:rPr>
        <w:t>今日头条</w:t>
      </w:r>
      <w:bookmarkEnd w:id="1364"/>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7CF2408C" w14:textId="77777777" w:rsidR="002824F9" w:rsidRDefault="00271109" w:rsidP="00E27BE8">
      <w:pPr>
        <w:ind w:firstLine="480"/>
      </w:pPr>
      <w:r>
        <w:rPr>
          <w:rFonts w:hint="eastAsia"/>
        </w:rPr>
        <w:t>10.</w:t>
      </w:r>
      <w:r>
        <w:rPr>
          <w:rFonts w:hint="eastAsia"/>
        </w:rPr>
        <w:t>编程题：给一个无序数字，找到数组中最长递增序列的个数？</w:t>
      </w:r>
    </w:p>
    <w:p w14:paraId="338B38AA" w14:textId="77777777" w:rsidR="002824F9"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4A33092"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365" w:name="_Toc5918895"/>
      <w:r>
        <w:rPr>
          <w:rFonts w:hint="eastAsia"/>
        </w:rPr>
        <w:t>51</w:t>
      </w:r>
      <w:r>
        <w:rPr>
          <w:rFonts w:hint="eastAsia"/>
        </w:rPr>
        <w:t>信用卡</w:t>
      </w:r>
      <w:bookmarkEnd w:id="1365"/>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lastRenderedPageBreak/>
        <w:t>6.</w:t>
      </w:r>
      <w:r>
        <w:rPr>
          <w:rFonts w:hint="eastAsia"/>
        </w:rPr>
        <w:t>问问题</w:t>
      </w:r>
    </w:p>
    <w:p w14:paraId="526E8567" w14:textId="77777777" w:rsidR="00BD1BD1" w:rsidRDefault="00BD1BD1" w:rsidP="00267E7D">
      <w:pPr>
        <w:pStyle w:val="2"/>
        <w:ind w:firstLine="560"/>
      </w:pPr>
      <w:bookmarkStart w:id="1366" w:name="_Toc5918896"/>
      <w:r>
        <w:rPr>
          <w:rFonts w:hint="eastAsia"/>
        </w:rPr>
        <w:t>B</w:t>
      </w:r>
      <w:r>
        <w:t>AT</w:t>
      </w:r>
      <w:r>
        <w:t>面试</w:t>
      </w:r>
      <w:bookmarkEnd w:id="1366"/>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lastRenderedPageBreak/>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67" w:name="_Toc5918897"/>
      <w:r>
        <w:rPr>
          <w:rFonts w:hint="eastAsia"/>
        </w:rPr>
        <w:t>中</w:t>
      </w:r>
      <w:r>
        <w:rPr>
          <w:rFonts w:hint="eastAsia"/>
        </w:rPr>
        <w:t>*</w:t>
      </w:r>
      <w:r>
        <w:rPr>
          <w:rFonts w:hint="eastAsia"/>
        </w:rPr>
        <w:t>国际笔试题（一）</w:t>
      </w:r>
      <w:bookmarkEnd w:id="1367"/>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C92112">
      <w:pPr>
        <w:numPr>
          <w:ilvl w:val="0"/>
          <w:numId w:val="52"/>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C92112">
      <w:pPr>
        <w:numPr>
          <w:ilvl w:val="0"/>
          <w:numId w:val="53"/>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lastRenderedPageBreak/>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lastRenderedPageBreak/>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lastRenderedPageBreak/>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lastRenderedPageBreak/>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lastRenderedPageBreak/>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68" w:name="_Toc5918898"/>
      <w:r>
        <w:rPr>
          <w:rFonts w:hint="eastAsia"/>
        </w:rPr>
        <w:t>东南融</w:t>
      </w:r>
      <w:r>
        <w:rPr>
          <w:rFonts w:hint="eastAsia"/>
        </w:rPr>
        <w:t>*</w:t>
      </w:r>
      <w:r>
        <w:rPr>
          <w:rFonts w:hint="eastAsia"/>
        </w:rPr>
        <w:t>笔试题（二）</w:t>
      </w:r>
      <w:bookmarkEnd w:id="1368"/>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lastRenderedPageBreak/>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C92112">
      <w:pPr>
        <w:numPr>
          <w:ilvl w:val="0"/>
          <w:numId w:val="54"/>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lastRenderedPageBreak/>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lastRenderedPageBreak/>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69" w:name="_Toc5918899"/>
      <w:r>
        <w:rPr>
          <w:rFonts w:hint="eastAsia"/>
        </w:rPr>
        <w:t>深圳华</w:t>
      </w:r>
      <w:r>
        <w:rPr>
          <w:rFonts w:hint="eastAsia"/>
        </w:rPr>
        <w:t>*</w:t>
      </w:r>
      <w:r>
        <w:rPr>
          <w:rFonts w:hint="eastAsia"/>
        </w:rPr>
        <w:t>笔试题（三）</w:t>
      </w:r>
      <w:bookmarkEnd w:id="1369"/>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lastRenderedPageBreak/>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C92112">
      <w:pPr>
        <w:numPr>
          <w:ilvl w:val="0"/>
          <w:numId w:val="56"/>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70" w:name="_Toc5918900"/>
      <w:r>
        <w:rPr>
          <w:rFonts w:hint="eastAsia"/>
        </w:rPr>
        <w:t>北京联动天</w:t>
      </w:r>
      <w:r>
        <w:rPr>
          <w:rFonts w:hint="eastAsia"/>
        </w:rPr>
        <w:t>*</w:t>
      </w:r>
      <w:r>
        <w:rPr>
          <w:rFonts w:hint="eastAsia"/>
        </w:rPr>
        <w:t>面试题（四）</w:t>
      </w:r>
      <w:bookmarkEnd w:id="1370"/>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lastRenderedPageBreak/>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C92112">
      <w:pPr>
        <w:numPr>
          <w:ilvl w:val="0"/>
          <w:numId w:val="58"/>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C92112">
      <w:pPr>
        <w:numPr>
          <w:ilvl w:val="0"/>
          <w:numId w:val="59"/>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1" w:name="_Toc5918901"/>
      <w:r>
        <w:rPr>
          <w:rFonts w:hint="eastAsia"/>
        </w:rPr>
        <w:t>常见面试题汇总</w:t>
      </w:r>
      <w:bookmarkEnd w:id="1371"/>
    </w:p>
    <w:p w14:paraId="2CF3560C" w14:textId="77777777" w:rsidR="001C05FE" w:rsidRPr="001C05FE" w:rsidRDefault="001C05FE" w:rsidP="00C92112">
      <w:pPr>
        <w:pStyle w:val="2"/>
        <w:numPr>
          <w:ilvl w:val="1"/>
          <w:numId w:val="87"/>
        </w:numPr>
        <w:shd w:val="clear" w:color="auto" w:fill="FFFFFF"/>
        <w:spacing w:before="0" w:after="225"/>
        <w:rPr>
          <w:rFonts w:ascii="Arial" w:eastAsia="宋体" w:hAnsi="Arial" w:cs="Arial"/>
          <w:color w:val="2F2F2F"/>
        </w:rPr>
      </w:pPr>
      <w:bookmarkStart w:id="1372" w:name="_Toc5918902"/>
      <w:r w:rsidRPr="001C05FE">
        <w:rPr>
          <w:rFonts w:ascii="Arial" w:hAnsi="Arial" w:cs="Arial"/>
          <w:color w:val="2F2F2F"/>
        </w:rPr>
        <w:t>具体面试题</w:t>
      </w:r>
      <w:bookmarkEnd w:id="1372"/>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307734CB" w14:textId="77777777" w:rsidR="008E546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558D66D4" w14:textId="656D62E1" w:rsidR="001A7E8F" w:rsidRDefault="001A7E8F" w:rsidP="001A7E8F">
      <w:pPr>
        <w:pStyle w:val="2"/>
      </w:pPr>
      <w:bookmarkStart w:id="1373" w:name="_Toc5918903"/>
      <w:r>
        <w:t>其他面试题</w:t>
      </w:r>
      <w:bookmarkEnd w:id="1373"/>
    </w:p>
    <w:p w14:paraId="04B7E806" w14:textId="567308DA" w:rsidR="001A7E8F" w:rsidRDefault="001A7E8F" w:rsidP="00104B4F">
      <w:pPr>
        <w:pStyle w:val="3"/>
      </w:pPr>
      <w:bookmarkStart w:id="1374" w:name="_Toc5918904"/>
      <w:r>
        <w:t>研究过哪些源码</w:t>
      </w:r>
      <w:r>
        <w:rPr>
          <w:rFonts w:hint="eastAsia"/>
        </w:rPr>
        <w:t>。</w:t>
      </w:r>
      <w:r>
        <w:t>说下原理</w:t>
      </w:r>
      <w:r>
        <w:rPr>
          <w:rFonts w:hint="eastAsia"/>
        </w:rPr>
        <w:t>。</w:t>
      </w:r>
      <w:bookmarkEnd w:id="1374"/>
    </w:p>
    <w:p w14:paraId="162772E2" w14:textId="30F63547" w:rsidR="001A7E8F" w:rsidRDefault="001A7E8F" w:rsidP="00104B4F">
      <w:pPr>
        <w:pStyle w:val="3"/>
      </w:pPr>
      <w:bookmarkStart w:id="1375" w:name="_Toc5918905"/>
      <w:r>
        <w:t>怎么对</w:t>
      </w:r>
      <w:r>
        <w:t>jvm</w:t>
      </w:r>
      <w:r>
        <w:t>挑优</w:t>
      </w:r>
      <w:r w:rsidR="00BE1952">
        <w:rPr>
          <w:rFonts w:hint="eastAsia"/>
        </w:rPr>
        <w:t>。</w:t>
      </w:r>
      <w:bookmarkEnd w:id="1375"/>
    </w:p>
    <w:p w14:paraId="673FB656" w14:textId="7A2F006A" w:rsidR="001A7E8F" w:rsidRDefault="001A7E8F" w:rsidP="00104B4F">
      <w:pPr>
        <w:pStyle w:val="3"/>
      </w:pPr>
      <w:bookmarkStart w:id="1376" w:name="_Toc5918906"/>
      <w:r>
        <w:t>jvm</w:t>
      </w:r>
      <w:r>
        <w:t>算法有哪些</w:t>
      </w:r>
      <w:r>
        <w:rPr>
          <w:rFonts w:hint="eastAsia"/>
        </w:rPr>
        <w:t>，</w:t>
      </w:r>
      <w:r>
        <w:t>分别有什么用处</w:t>
      </w:r>
      <w:r>
        <w:rPr>
          <w:rFonts w:hint="eastAsia"/>
        </w:rPr>
        <w:t>。。</w:t>
      </w:r>
      <w:bookmarkEnd w:id="1376"/>
    </w:p>
    <w:p w14:paraId="782FEE19" w14:textId="5FD5C1BC" w:rsidR="001A7E8F" w:rsidRDefault="001A7E8F" w:rsidP="00104B4F">
      <w:pPr>
        <w:pStyle w:val="3"/>
      </w:pPr>
      <w:bookmarkStart w:id="1377" w:name="_Toc5918907"/>
      <w:r>
        <w:t>redis</w:t>
      </w:r>
      <w:r>
        <w:t>主从复制</w:t>
      </w:r>
      <w:bookmarkEnd w:id="1377"/>
    </w:p>
    <w:p w14:paraId="26763977" w14:textId="2FC908BE" w:rsidR="001A7E8F" w:rsidRDefault="001A7E8F" w:rsidP="00104B4F">
      <w:pPr>
        <w:pStyle w:val="3"/>
      </w:pPr>
      <w:bookmarkStart w:id="1378" w:name="_Toc5918908"/>
      <w:r>
        <w:t>nginx</w:t>
      </w:r>
      <w:r>
        <w:t>用途</w:t>
      </w:r>
      <w:r>
        <w:rPr>
          <w:rFonts w:hint="eastAsia"/>
        </w:rPr>
        <w:t>，</w:t>
      </w:r>
      <w:r>
        <w:t>怎么做负载均衡</w:t>
      </w:r>
      <w:r>
        <w:rPr>
          <w:rFonts w:hint="eastAsia"/>
        </w:rPr>
        <w:t>和配置</w:t>
      </w:r>
      <w:bookmarkEnd w:id="1378"/>
    </w:p>
    <w:p w14:paraId="1B3C2831" w14:textId="19767919" w:rsidR="001A7E8F" w:rsidRDefault="001A7E8F" w:rsidP="00104B4F">
      <w:pPr>
        <w:pStyle w:val="3"/>
      </w:pPr>
      <w:bookmarkStart w:id="1379" w:name="_Toc5918909"/>
      <w:r>
        <w:t>定时任务有哪些方案</w:t>
      </w:r>
      <w:r>
        <w:rPr>
          <w:rFonts w:hint="eastAsia"/>
        </w:rPr>
        <w:t>。</w:t>
      </w:r>
      <w:bookmarkEnd w:id="1379"/>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80" w:name="_Toc5918910"/>
      <w:r w:rsidRPr="0034668E">
        <w:t>面试心得与总结</w:t>
      </w:r>
      <w:bookmarkEnd w:id="1380"/>
    </w:p>
    <w:p w14:paraId="031BD1D4" w14:textId="77777777" w:rsidR="00386016" w:rsidRPr="0034668E" w:rsidRDefault="00386016" w:rsidP="00CF69B4">
      <w:pPr>
        <w:pStyle w:val="2"/>
        <w:ind w:firstLine="560"/>
      </w:pPr>
      <w:bookmarkStart w:id="1381" w:name="_Toc5918911"/>
      <w:r w:rsidRPr="0034668E">
        <w:t>BAT</w:t>
      </w:r>
      <w:r w:rsidRPr="0034668E">
        <w:t>、网易、蘑菇街</w:t>
      </w:r>
      <w:bookmarkEnd w:id="1381"/>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lastRenderedPageBreak/>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lastRenderedPageBreak/>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lastRenderedPageBreak/>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lastRenderedPageBreak/>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lastRenderedPageBreak/>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lastRenderedPageBreak/>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w:t>
      </w:r>
      <w:r w:rsidRPr="0034668E">
        <w:lastRenderedPageBreak/>
        <w:t>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lastRenderedPageBreak/>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lastRenderedPageBreak/>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lastRenderedPageBreak/>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2B1EDF87" w14:textId="77777777" w:rsidR="008E546E" w:rsidRDefault="00AD59E4" w:rsidP="00AD59E4">
      <w:pPr>
        <w:pStyle w:val="1"/>
      </w:pPr>
      <w:r w:rsidRPr="00AD59E4">
        <w:lastRenderedPageBreak/>
        <w:t>写在最后</w:t>
      </w:r>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F7DE169" w14:textId="77777777" w:rsidR="002824F9"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70664BFB" w:rsidR="000C287E" w:rsidRPr="008F778D" w:rsidRDefault="000C287E" w:rsidP="00F62FC6">
      <w:pPr>
        <w:ind w:firstLine="480"/>
      </w:pPr>
    </w:p>
    <w:sectPr w:rsidR="000C287E" w:rsidRPr="008F778D" w:rsidSect="00D7639B">
      <w:headerReference w:type="first" r:id="rId261"/>
      <w:footerReference w:type="first" r:id="rId262"/>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6" w:author="yaosiyuan" w:date="2019-03-16T21:21:00Z" w:initials="y">
    <w:p w14:paraId="6D7E6B44" w14:textId="77777777" w:rsidR="000E4E09" w:rsidRPr="008B6777" w:rsidRDefault="000E4E09"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0E4E09" w:rsidRPr="008B6777" w:rsidRDefault="000E4E09"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07B248FE" w14:textId="77777777" w:rsidR="000E4E09" w:rsidRDefault="000E4E09"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5EAC0114" w:rsidR="000E4E09" w:rsidRPr="008B6777" w:rsidRDefault="000E4E09">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959F58" w14:textId="77777777" w:rsidR="00A96B58" w:rsidRDefault="00A96B58" w:rsidP="00386016">
      <w:pPr>
        <w:ind w:firstLine="480"/>
      </w:pPr>
      <w:r>
        <w:separator/>
      </w:r>
    </w:p>
  </w:endnote>
  <w:endnote w:type="continuationSeparator" w:id="0">
    <w:p w14:paraId="43779FFD" w14:textId="77777777" w:rsidR="00A96B58" w:rsidRDefault="00A96B58"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0E4E09" w:rsidRDefault="000E4E0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0E4E09" w:rsidRPr="00D7639B" w:rsidRDefault="000E4E09"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7C3446">
          <w:rPr>
            <w:noProof/>
            <w:sz w:val="28"/>
            <w:lang w:val="zh-CN"/>
          </w:rPr>
          <w:t>60</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0E4E09" w:rsidRDefault="000E4E09">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75F1F75F" w14:textId="77777777" w:rsidR="000E4E09" w:rsidRDefault="000E4E09"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7C3446" w:rsidRPr="007C3446">
          <w:rPr>
            <w:noProof/>
            <w:sz w:val="28"/>
            <w:lang w:val="zh-CN"/>
          </w:rPr>
          <w:t>1</w:t>
        </w:r>
        <w:r w:rsidRPr="00D7639B">
          <w:rPr>
            <w:sz w:val="28"/>
          </w:rPr>
          <w:fldChar w:fldCharType="end"/>
        </w:r>
      </w:p>
    </w:sdtContent>
  </w:sdt>
  <w:p w14:paraId="68EACD4D" w14:textId="4C83C38E" w:rsidR="000E4E09" w:rsidRDefault="000E4E09">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542EA5" w14:textId="77777777" w:rsidR="00A96B58" w:rsidRDefault="00A96B58" w:rsidP="00386016">
      <w:pPr>
        <w:ind w:firstLine="480"/>
      </w:pPr>
      <w:r>
        <w:separator/>
      </w:r>
    </w:p>
  </w:footnote>
  <w:footnote w:type="continuationSeparator" w:id="0">
    <w:p w14:paraId="2B85AEBD" w14:textId="77777777" w:rsidR="00A96B58" w:rsidRDefault="00A96B58"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0E4E09" w:rsidRDefault="000E4E09">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0E4E09" w:rsidRDefault="000E4E09">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0E4E09" w:rsidRDefault="000E4E09">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0FD2" w14:textId="77777777" w:rsidR="000E4E09" w:rsidRDefault="000E4E09">
    <w:pPr>
      <w:pStyle w:val="a3"/>
      <w:ind w:firstLine="360"/>
    </w:pPr>
  </w:p>
  <w:p w14:paraId="2F20DA6D" w14:textId="77777777" w:rsidR="000E4E09" w:rsidRDefault="000E4E09">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6"/>
    <w:multiLevelType w:val="singleLevel"/>
    <w:tmpl w:val="00000016"/>
    <w:lvl w:ilvl="0">
      <w:start w:val="1"/>
      <w:numFmt w:val="decimal"/>
      <w:suff w:val="nothing"/>
      <w:lvlText w:val="%1、"/>
      <w:lvlJc w:val="left"/>
      <w:pPr>
        <w:ind w:left="0" w:firstLine="400"/>
      </w:pPr>
      <w:rPr>
        <w:rFonts w:hint="default"/>
      </w:rPr>
    </w:lvl>
  </w:abstractNum>
  <w:abstractNum w:abstractNumId="7">
    <w:nsid w:val="00000017"/>
    <w:multiLevelType w:val="singleLevel"/>
    <w:tmpl w:val="00000017"/>
    <w:lvl w:ilvl="0">
      <w:start w:val="4"/>
      <w:numFmt w:val="decimal"/>
      <w:suff w:val="nothing"/>
      <w:lvlText w:val="%1、"/>
      <w:lvlJc w:val="left"/>
    </w:lvl>
  </w:abstractNum>
  <w:abstractNum w:abstractNumId="8">
    <w:nsid w:val="00000018"/>
    <w:multiLevelType w:val="singleLevel"/>
    <w:tmpl w:val="00000018"/>
    <w:lvl w:ilvl="0">
      <w:start w:val="1"/>
      <w:numFmt w:val="decimal"/>
      <w:suff w:val="nothing"/>
      <w:lvlText w:val="%1、"/>
      <w:lvlJc w:val="left"/>
      <w:pPr>
        <w:ind w:left="0"/>
      </w:pPr>
    </w:lvl>
  </w:abstractNum>
  <w:abstractNum w:abstractNumId="9">
    <w:nsid w:val="0000001A"/>
    <w:multiLevelType w:val="singleLevel"/>
    <w:tmpl w:val="0000001A"/>
    <w:lvl w:ilvl="0">
      <w:start w:val="3"/>
      <w:numFmt w:val="decimal"/>
      <w:suff w:val="nothing"/>
      <w:lvlText w:val="%1)"/>
      <w:lvlJc w:val="left"/>
    </w:lvl>
  </w:abstractNum>
  <w:abstractNum w:abstractNumId="10">
    <w:nsid w:val="0000001B"/>
    <w:multiLevelType w:val="singleLevel"/>
    <w:tmpl w:val="0000001B"/>
    <w:lvl w:ilvl="0">
      <w:start w:val="1"/>
      <w:numFmt w:val="decimal"/>
      <w:suff w:val="nothing"/>
      <w:lvlText w:val="%1、"/>
      <w:lvlJc w:val="left"/>
    </w:lvl>
  </w:abstractNum>
  <w:abstractNum w:abstractNumId="11">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2">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00000020"/>
    <w:multiLevelType w:val="singleLevel"/>
    <w:tmpl w:val="00000020"/>
    <w:lvl w:ilvl="0">
      <w:start w:val="1"/>
      <w:numFmt w:val="decimal"/>
      <w:suff w:val="nothing"/>
      <w:lvlText w:val="%1、"/>
      <w:lvlJc w:val="left"/>
    </w:lvl>
  </w:abstractNum>
  <w:abstractNum w:abstractNumId="14">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5">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6">
    <w:nsid w:val="00000024"/>
    <w:multiLevelType w:val="singleLevel"/>
    <w:tmpl w:val="00000024"/>
    <w:lvl w:ilvl="0">
      <w:start w:val="1"/>
      <w:numFmt w:val="decimal"/>
      <w:suff w:val="nothing"/>
      <w:lvlText w:val="%1、"/>
      <w:lvlJc w:val="left"/>
    </w:lvl>
  </w:abstractNum>
  <w:abstractNum w:abstractNumId="17">
    <w:nsid w:val="00000025"/>
    <w:multiLevelType w:val="singleLevel"/>
    <w:tmpl w:val="00000025"/>
    <w:lvl w:ilvl="0">
      <w:start w:val="1"/>
      <w:numFmt w:val="decimal"/>
      <w:suff w:val="nothing"/>
      <w:lvlText w:val="%1."/>
      <w:lvlJc w:val="left"/>
    </w:lvl>
  </w:abstractNum>
  <w:abstractNum w:abstractNumId="18">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00000027"/>
    <w:multiLevelType w:val="singleLevel"/>
    <w:tmpl w:val="00000027"/>
    <w:lvl w:ilvl="0">
      <w:start w:val="1"/>
      <w:numFmt w:val="decimal"/>
      <w:suff w:val="nothing"/>
      <w:lvlText w:val="%1、"/>
      <w:lvlJc w:val="left"/>
      <w:pPr>
        <w:ind w:left="0" w:firstLine="400"/>
      </w:pPr>
      <w:rPr>
        <w:rFonts w:hint="default"/>
      </w:rPr>
    </w:lvl>
  </w:abstractNum>
  <w:abstractNum w:abstractNumId="20">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1">
    <w:nsid w:val="0000002C"/>
    <w:multiLevelType w:val="singleLevel"/>
    <w:tmpl w:val="0000002C"/>
    <w:lvl w:ilvl="0">
      <w:start w:val="1"/>
      <w:numFmt w:val="decimal"/>
      <w:suff w:val="nothing"/>
      <w:lvlText w:val="%1、"/>
      <w:lvlJc w:val="left"/>
    </w:lvl>
  </w:abstractNum>
  <w:abstractNum w:abstractNumId="22">
    <w:nsid w:val="0000002D"/>
    <w:multiLevelType w:val="singleLevel"/>
    <w:tmpl w:val="0000002D"/>
    <w:lvl w:ilvl="0">
      <w:start w:val="1"/>
      <w:numFmt w:val="decimal"/>
      <w:suff w:val="nothing"/>
      <w:lvlText w:val="%1、"/>
      <w:lvlJc w:val="left"/>
      <w:pPr>
        <w:ind w:left="0" w:firstLine="400"/>
      </w:pPr>
      <w:rPr>
        <w:rFonts w:hint="default"/>
      </w:rPr>
    </w:lvl>
  </w:abstractNum>
  <w:abstractNum w:abstractNumId="23">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30"/>
    <w:multiLevelType w:val="singleLevel"/>
    <w:tmpl w:val="00000030"/>
    <w:lvl w:ilvl="0">
      <w:start w:val="1"/>
      <w:numFmt w:val="decimal"/>
      <w:suff w:val="nothing"/>
      <w:lvlText w:val="%1、"/>
      <w:lvlJc w:val="left"/>
    </w:lvl>
  </w:abstractNum>
  <w:abstractNum w:abstractNumId="25">
    <w:nsid w:val="00000032"/>
    <w:multiLevelType w:val="singleLevel"/>
    <w:tmpl w:val="00000032"/>
    <w:lvl w:ilvl="0">
      <w:start w:val="1"/>
      <w:numFmt w:val="decimal"/>
      <w:suff w:val="space"/>
      <w:lvlText w:val="%1."/>
      <w:lvlJc w:val="left"/>
    </w:lvl>
  </w:abstractNum>
  <w:abstractNum w:abstractNumId="26">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7">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8">
    <w:nsid w:val="00000038"/>
    <w:multiLevelType w:val="singleLevel"/>
    <w:tmpl w:val="00000038"/>
    <w:lvl w:ilvl="0">
      <w:start w:val="1"/>
      <w:numFmt w:val="decimal"/>
      <w:suff w:val="nothing"/>
      <w:lvlText w:val="%1．"/>
      <w:lvlJc w:val="left"/>
      <w:pPr>
        <w:ind w:left="0" w:firstLine="400"/>
      </w:pPr>
      <w:rPr>
        <w:rFonts w:hint="default"/>
      </w:rPr>
    </w:lvl>
  </w:abstractNum>
  <w:abstractNum w:abstractNumId="29">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0000003A"/>
    <w:multiLevelType w:val="singleLevel"/>
    <w:tmpl w:val="0000003A"/>
    <w:lvl w:ilvl="0">
      <w:start w:val="2"/>
      <w:numFmt w:val="decimal"/>
      <w:suff w:val="space"/>
      <w:lvlText w:val="%1."/>
      <w:lvlJc w:val="left"/>
      <w:pPr>
        <w:ind w:left="0"/>
      </w:pPr>
    </w:lvl>
  </w:abstractNum>
  <w:abstractNum w:abstractNumId="31">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3">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4">
    <w:nsid w:val="00000041"/>
    <w:multiLevelType w:val="singleLevel"/>
    <w:tmpl w:val="00000041"/>
    <w:lvl w:ilvl="0">
      <w:start w:val="7"/>
      <w:numFmt w:val="decimal"/>
      <w:suff w:val="nothing"/>
      <w:lvlText w:val="%1."/>
      <w:lvlJc w:val="left"/>
    </w:lvl>
  </w:abstractNum>
  <w:abstractNum w:abstractNumId="35">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9">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0C235B69"/>
    <w:multiLevelType w:val="hybridMultilevel"/>
    <w:tmpl w:val="DCBCAA9C"/>
    <w:lvl w:ilvl="0" w:tplc="774E5D3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7">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33FD6C7"/>
    <w:multiLevelType w:val="singleLevel"/>
    <w:tmpl w:val="533FD6C7"/>
    <w:lvl w:ilvl="0">
      <w:start w:val="2"/>
      <w:numFmt w:val="decimal"/>
      <w:suff w:val="nothing"/>
      <w:lvlText w:val="%1）"/>
      <w:lvlJc w:val="left"/>
    </w:lvl>
  </w:abstractNum>
  <w:abstractNum w:abstractNumId="55">
    <w:nsid w:val="53465BBF"/>
    <w:multiLevelType w:val="singleLevel"/>
    <w:tmpl w:val="53465BBF"/>
    <w:lvl w:ilvl="0">
      <w:start w:val="5"/>
      <w:numFmt w:val="decimal"/>
      <w:suff w:val="nothing"/>
      <w:lvlText w:val="%1、"/>
      <w:lvlJc w:val="left"/>
    </w:lvl>
  </w:abstractNum>
  <w:abstractNum w:abstractNumId="56">
    <w:nsid w:val="53466631"/>
    <w:multiLevelType w:val="singleLevel"/>
    <w:tmpl w:val="53466631"/>
    <w:lvl w:ilvl="0">
      <w:start w:val="6"/>
      <w:numFmt w:val="decimal"/>
      <w:suff w:val="nothing"/>
      <w:lvlText w:val="%1、"/>
      <w:lvlJc w:val="left"/>
    </w:lvl>
  </w:abstractNum>
  <w:abstractNum w:abstractNumId="57">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8">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59">
    <w:nsid w:val="534B54B8"/>
    <w:multiLevelType w:val="singleLevel"/>
    <w:tmpl w:val="534B54B8"/>
    <w:lvl w:ilvl="0">
      <w:start w:val="1"/>
      <w:numFmt w:val="decimal"/>
      <w:suff w:val="nothing"/>
      <w:lvlText w:val="%1."/>
      <w:lvlJc w:val="left"/>
    </w:lvl>
  </w:abstractNum>
  <w:abstractNum w:abstractNumId="60">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1">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2">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3">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4">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5">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6">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7">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8">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69">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0">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1">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2">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3">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4">
    <w:nsid w:val="539C04B4"/>
    <w:multiLevelType w:val="singleLevel"/>
    <w:tmpl w:val="539C04B4"/>
    <w:lvl w:ilvl="0">
      <w:start w:val="3"/>
      <w:numFmt w:val="decimal"/>
      <w:suff w:val="nothing"/>
      <w:lvlText w:val="%1．"/>
      <w:lvlJc w:val="left"/>
    </w:lvl>
  </w:abstractNum>
  <w:abstractNum w:abstractNumId="75">
    <w:nsid w:val="539C04C2"/>
    <w:multiLevelType w:val="singleLevel"/>
    <w:tmpl w:val="539C04C2"/>
    <w:lvl w:ilvl="0">
      <w:start w:val="4"/>
      <w:numFmt w:val="decimal"/>
      <w:suff w:val="nothing"/>
      <w:lvlText w:val="%1．"/>
      <w:lvlJc w:val="left"/>
    </w:lvl>
  </w:abstractNum>
  <w:abstractNum w:abstractNumId="76">
    <w:nsid w:val="539C07B1"/>
    <w:multiLevelType w:val="singleLevel"/>
    <w:tmpl w:val="539C07B1"/>
    <w:lvl w:ilvl="0">
      <w:start w:val="14"/>
      <w:numFmt w:val="decimal"/>
      <w:suff w:val="nothing"/>
      <w:lvlText w:val="%1、"/>
      <w:lvlJc w:val="left"/>
    </w:lvl>
  </w:abstractNum>
  <w:abstractNum w:abstractNumId="77">
    <w:nsid w:val="539C0A8E"/>
    <w:multiLevelType w:val="singleLevel"/>
    <w:tmpl w:val="539C0A8E"/>
    <w:lvl w:ilvl="0">
      <w:start w:val="8"/>
      <w:numFmt w:val="decimal"/>
      <w:suff w:val="nothing"/>
      <w:lvlText w:val="%1、"/>
      <w:lvlJc w:val="left"/>
    </w:lvl>
  </w:abstractNum>
  <w:abstractNum w:abstractNumId="78">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9">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1">
    <w:nsid w:val="5A1C0F5D"/>
    <w:multiLevelType w:val="singleLevel"/>
    <w:tmpl w:val="5A1C0F5D"/>
    <w:lvl w:ilvl="0">
      <w:start w:val="1"/>
      <w:numFmt w:val="decimal"/>
      <w:lvlText w:val="%1."/>
      <w:lvlJc w:val="left"/>
      <w:pPr>
        <w:tabs>
          <w:tab w:val="num" w:pos="312"/>
        </w:tabs>
      </w:pPr>
    </w:lvl>
  </w:abstractNum>
  <w:abstractNum w:abstractNumId="82">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4">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5">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2"/>
  </w:num>
  <w:num w:numId="2">
    <w:abstractNumId w:val="21"/>
  </w:num>
  <w:num w:numId="3">
    <w:abstractNumId w:val="22"/>
  </w:num>
  <w:num w:numId="4">
    <w:abstractNumId w:val="19"/>
  </w:num>
  <w:num w:numId="5">
    <w:abstractNumId w:val="6"/>
  </w:num>
  <w:num w:numId="6">
    <w:abstractNumId w:val="0"/>
  </w:num>
  <w:num w:numId="7">
    <w:abstractNumId w:val="59"/>
  </w:num>
  <w:num w:numId="8">
    <w:abstractNumId w:val="20"/>
  </w:num>
  <w:num w:numId="9">
    <w:abstractNumId w:val="11"/>
  </w:num>
  <w:num w:numId="10">
    <w:abstractNumId w:val="29"/>
  </w:num>
  <w:num w:numId="11">
    <w:abstractNumId w:val="31"/>
  </w:num>
  <w:num w:numId="12">
    <w:abstractNumId w:val="1"/>
  </w:num>
  <w:num w:numId="13">
    <w:abstractNumId w:val="10"/>
  </w:num>
  <w:num w:numId="14">
    <w:abstractNumId w:val="2"/>
  </w:num>
  <w:num w:numId="15">
    <w:abstractNumId w:val="14"/>
  </w:num>
  <w:num w:numId="16">
    <w:abstractNumId w:val="9"/>
  </w:num>
  <w:num w:numId="17">
    <w:abstractNumId w:val="12"/>
  </w:num>
  <w:num w:numId="18">
    <w:abstractNumId w:val="18"/>
  </w:num>
  <w:num w:numId="19">
    <w:abstractNumId w:val="30"/>
  </w:num>
  <w:num w:numId="20">
    <w:abstractNumId w:val="8"/>
  </w:num>
  <w:num w:numId="21">
    <w:abstractNumId w:val="60"/>
  </w:num>
  <w:num w:numId="22">
    <w:abstractNumId w:val="62"/>
  </w:num>
  <w:num w:numId="23">
    <w:abstractNumId w:val="61"/>
  </w:num>
  <w:num w:numId="24">
    <w:abstractNumId w:val="23"/>
  </w:num>
  <w:num w:numId="25">
    <w:abstractNumId w:val="72"/>
  </w:num>
  <w:num w:numId="26">
    <w:abstractNumId w:val="71"/>
  </w:num>
  <w:num w:numId="27">
    <w:abstractNumId w:val="70"/>
  </w:num>
  <w:num w:numId="28">
    <w:abstractNumId w:val="69"/>
  </w:num>
  <w:num w:numId="29">
    <w:abstractNumId w:val="68"/>
  </w:num>
  <w:num w:numId="30">
    <w:abstractNumId w:val="67"/>
  </w:num>
  <w:num w:numId="31">
    <w:abstractNumId w:val="65"/>
  </w:num>
  <w:num w:numId="32">
    <w:abstractNumId w:val="66"/>
  </w:num>
  <w:num w:numId="33">
    <w:abstractNumId w:val="34"/>
  </w:num>
  <w:num w:numId="34">
    <w:abstractNumId w:val="73"/>
  </w:num>
  <w:num w:numId="35">
    <w:abstractNumId w:val="16"/>
  </w:num>
  <w:num w:numId="36">
    <w:abstractNumId w:val="25"/>
  </w:num>
  <w:num w:numId="37">
    <w:abstractNumId w:val="63"/>
  </w:num>
  <w:num w:numId="38">
    <w:abstractNumId w:val="64"/>
  </w:num>
  <w:num w:numId="39">
    <w:abstractNumId w:val="28"/>
  </w:num>
  <w:num w:numId="40">
    <w:abstractNumId w:val="5"/>
  </w:num>
  <w:num w:numId="41">
    <w:abstractNumId w:val="3"/>
  </w:num>
  <w:num w:numId="42">
    <w:abstractNumId w:val="13"/>
  </w:num>
  <w:num w:numId="43">
    <w:abstractNumId w:val="17"/>
  </w:num>
  <w:num w:numId="44">
    <w:abstractNumId w:val="24"/>
  </w:num>
  <w:num w:numId="45">
    <w:abstractNumId w:val="15"/>
  </w:num>
  <w:num w:numId="46">
    <w:abstractNumId w:val="4"/>
  </w:num>
  <w:num w:numId="47">
    <w:abstractNumId w:val="26"/>
  </w:num>
  <w:num w:numId="48">
    <w:abstractNumId w:val="44"/>
  </w:num>
  <w:num w:numId="49">
    <w:abstractNumId w:val="58"/>
  </w:num>
  <w:num w:numId="50">
    <w:abstractNumId w:val="33"/>
  </w:num>
  <w:num w:numId="51">
    <w:abstractNumId w:val="27"/>
  </w:num>
  <w:num w:numId="52">
    <w:abstractNumId w:val="74"/>
  </w:num>
  <w:num w:numId="53">
    <w:abstractNumId w:val="75"/>
  </w:num>
  <w:num w:numId="54">
    <w:abstractNumId w:val="56"/>
  </w:num>
  <w:num w:numId="55">
    <w:abstractNumId w:val="57"/>
  </w:num>
  <w:num w:numId="56">
    <w:abstractNumId w:val="7"/>
  </w:num>
  <w:num w:numId="57">
    <w:abstractNumId w:val="76"/>
  </w:num>
  <w:num w:numId="58">
    <w:abstractNumId w:val="55"/>
  </w:num>
  <w:num w:numId="59">
    <w:abstractNumId w:val="77"/>
  </w:num>
  <w:num w:numId="60">
    <w:abstractNumId w:val="51"/>
  </w:num>
  <w:num w:numId="61">
    <w:abstractNumId w:val="49"/>
  </w:num>
  <w:num w:numId="62">
    <w:abstractNumId w:val="43"/>
  </w:num>
  <w:num w:numId="63">
    <w:abstractNumId w:val="85"/>
  </w:num>
  <w:num w:numId="64">
    <w:abstractNumId w:val="79"/>
  </w:num>
  <w:num w:numId="65">
    <w:abstractNumId w:val="52"/>
  </w:num>
  <w:num w:numId="66">
    <w:abstractNumId w:val="42"/>
  </w:num>
  <w:num w:numId="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78"/>
  </w:num>
  <w:num w:numId="70">
    <w:abstractNumId w:val="88"/>
  </w:num>
  <w:num w:numId="71">
    <w:abstractNumId w:val="45"/>
  </w:num>
  <w:num w:numId="72">
    <w:abstractNumId w:val="35"/>
  </w:num>
  <w:num w:numId="73">
    <w:abstractNumId w:val="84"/>
  </w:num>
  <w:num w:numId="74">
    <w:abstractNumId w:val="83"/>
  </w:num>
  <w:num w:numId="75">
    <w:abstractNumId w:val="81"/>
  </w:num>
  <w:num w:numId="76">
    <w:abstractNumId w:val="50"/>
  </w:num>
  <w:num w:numId="77">
    <w:abstractNumId w:val="46"/>
  </w:num>
  <w:num w:numId="78">
    <w:abstractNumId w:val="36"/>
  </w:num>
  <w:num w:numId="79">
    <w:abstractNumId w:val="37"/>
  </w:num>
  <w:num w:numId="80">
    <w:abstractNumId w:val="87"/>
  </w:num>
  <w:num w:numId="81">
    <w:abstractNumId w:val="48"/>
  </w:num>
  <w:num w:numId="82">
    <w:abstractNumId w:val="47"/>
  </w:num>
  <w:num w:numId="83">
    <w:abstractNumId w:val="53"/>
  </w:num>
  <w:num w:numId="84">
    <w:abstractNumId w:val="41"/>
  </w:num>
  <w:num w:numId="85">
    <w:abstractNumId w:val="86"/>
  </w:num>
  <w:num w:numId="86">
    <w:abstractNumId w:val="38"/>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9"/>
  </w:num>
  <w:num w:numId="89">
    <w:abstractNumId w:val="54"/>
  </w:num>
  <w:num w:numId="90">
    <w:abstractNumId w:val="82"/>
  </w:num>
  <w:num w:numId="91">
    <w:abstractNumId w:val="40"/>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B0A"/>
    <w:rsid w:val="00006ECA"/>
    <w:rsid w:val="000078D8"/>
    <w:rsid w:val="000105C6"/>
    <w:rsid w:val="00022263"/>
    <w:rsid w:val="00022C3C"/>
    <w:rsid w:val="00023EEC"/>
    <w:rsid w:val="00033716"/>
    <w:rsid w:val="00033ECB"/>
    <w:rsid w:val="0003570C"/>
    <w:rsid w:val="0003678E"/>
    <w:rsid w:val="000441A2"/>
    <w:rsid w:val="000444A1"/>
    <w:rsid w:val="0004594C"/>
    <w:rsid w:val="000475D4"/>
    <w:rsid w:val="00054114"/>
    <w:rsid w:val="0005533E"/>
    <w:rsid w:val="00055EF8"/>
    <w:rsid w:val="000564A4"/>
    <w:rsid w:val="00056ADD"/>
    <w:rsid w:val="00056B0A"/>
    <w:rsid w:val="00056DF7"/>
    <w:rsid w:val="000576E4"/>
    <w:rsid w:val="000607B8"/>
    <w:rsid w:val="0006463C"/>
    <w:rsid w:val="0006505E"/>
    <w:rsid w:val="000652F8"/>
    <w:rsid w:val="00066285"/>
    <w:rsid w:val="000679B9"/>
    <w:rsid w:val="0007172A"/>
    <w:rsid w:val="000738C7"/>
    <w:rsid w:val="000825BB"/>
    <w:rsid w:val="000904BA"/>
    <w:rsid w:val="00094631"/>
    <w:rsid w:val="00095B7D"/>
    <w:rsid w:val="000A1282"/>
    <w:rsid w:val="000A22D4"/>
    <w:rsid w:val="000A7767"/>
    <w:rsid w:val="000B2D4F"/>
    <w:rsid w:val="000B4320"/>
    <w:rsid w:val="000B49C7"/>
    <w:rsid w:val="000B769B"/>
    <w:rsid w:val="000C287E"/>
    <w:rsid w:val="000C712F"/>
    <w:rsid w:val="000C7666"/>
    <w:rsid w:val="000C7C30"/>
    <w:rsid w:val="000D23BD"/>
    <w:rsid w:val="000D24A0"/>
    <w:rsid w:val="000D5490"/>
    <w:rsid w:val="000D66EC"/>
    <w:rsid w:val="000E06B7"/>
    <w:rsid w:val="000E4E09"/>
    <w:rsid w:val="000E52CE"/>
    <w:rsid w:val="000E5796"/>
    <w:rsid w:val="000F1997"/>
    <w:rsid w:val="000F4C56"/>
    <w:rsid w:val="00104B4F"/>
    <w:rsid w:val="00111D7E"/>
    <w:rsid w:val="001153C1"/>
    <w:rsid w:val="00120065"/>
    <w:rsid w:val="00121E55"/>
    <w:rsid w:val="00123B7B"/>
    <w:rsid w:val="001250DD"/>
    <w:rsid w:val="001266F8"/>
    <w:rsid w:val="0012796F"/>
    <w:rsid w:val="001306FD"/>
    <w:rsid w:val="0013092B"/>
    <w:rsid w:val="00131380"/>
    <w:rsid w:val="00135654"/>
    <w:rsid w:val="00135B28"/>
    <w:rsid w:val="00136406"/>
    <w:rsid w:val="00146682"/>
    <w:rsid w:val="00147DC5"/>
    <w:rsid w:val="001529D7"/>
    <w:rsid w:val="00152C52"/>
    <w:rsid w:val="001538B1"/>
    <w:rsid w:val="00156825"/>
    <w:rsid w:val="00165324"/>
    <w:rsid w:val="00167B95"/>
    <w:rsid w:val="00173068"/>
    <w:rsid w:val="00173F5C"/>
    <w:rsid w:val="0017614D"/>
    <w:rsid w:val="00180BE5"/>
    <w:rsid w:val="00181EE7"/>
    <w:rsid w:val="00183A60"/>
    <w:rsid w:val="001876E0"/>
    <w:rsid w:val="00187A13"/>
    <w:rsid w:val="001906E6"/>
    <w:rsid w:val="0019075E"/>
    <w:rsid w:val="00191B8F"/>
    <w:rsid w:val="00191F6C"/>
    <w:rsid w:val="00192895"/>
    <w:rsid w:val="00192AB0"/>
    <w:rsid w:val="00194315"/>
    <w:rsid w:val="00195ADC"/>
    <w:rsid w:val="0019636D"/>
    <w:rsid w:val="00197870"/>
    <w:rsid w:val="001A07AF"/>
    <w:rsid w:val="001A4C5E"/>
    <w:rsid w:val="001A7E8F"/>
    <w:rsid w:val="001B11A6"/>
    <w:rsid w:val="001B2F8D"/>
    <w:rsid w:val="001B3048"/>
    <w:rsid w:val="001B38AF"/>
    <w:rsid w:val="001B439A"/>
    <w:rsid w:val="001B5AB0"/>
    <w:rsid w:val="001B5FA9"/>
    <w:rsid w:val="001C05FE"/>
    <w:rsid w:val="001C221A"/>
    <w:rsid w:val="001C4EBC"/>
    <w:rsid w:val="001C5558"/>
    <w:rsid w:val="001D3EF8"/>
    <w:rsid w:val="001D4525"/>
    <w:rsid w:val="001D6323"/>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5BBC"/>
    <w:rsid w:val="002371DE"/>
    <w:rsid w:val="002379BB"/>
    <w:rsid w:val="00246B94"/>
    <w:rsid w:val="00247B89"/>
    <w:rsid w:val="00254B87"/>
    <w:rsid w:val="00255594"/>
    <w:rsid w:val="00256060"/>
    <w:rsid w:val="0025700E"/>
    <w:rsid w:val="0025718D"/>
    <w:rsid w:val="00262511"/>
    <w:rsid w:val="00265462"/>
    <w:rsid w:val="00267E7D"/>
    <w:rsid w:val="00271109"/>
    <w:rsid w:val="002734F4"/>
    <w:rsid w:val="00273772"/>
    <w:rsid w:val="00274960"/>
    <w:rsid w:val="0027531C"/>
    <w:rsid w:val="00276FD0"/>
    <w:rsid w:val="00280A55"/>
    <w:rsid w:val="002824F9"/>
    <w:rsid w:val="00286C93"/>
    <w:rsid w:val="00286FA0"/>
    <w:rsid w:val="00292122"/>
    <w:rsid w:val="002927E9"/>
    <w:rsid w:val="00294780"/>
    <w:rsid w:val="00294838"/>
    <w:rsid w:val="00296DDD"/>
    <w:rsid w:val="002A0C21"/>
    <w:rsid w:val="002A3662"/>
    <w:rsid w:val="002A3EED"/>
    <w:rsid w:val="002B0DD9"/>
    <w:rsid w:val="002B103D"/>
    <w:rsid w:val="002B36FB"/>
    <w:rsid w:val="002B375E"/>
    <w:rsid w:val="002B4713"/>
    <w:rsid w:val="002C2203"/>
    <w:rsid w:val="002C3031"/>
    <w:rsid w:val="002C7ABE"/>
    <w:rsid w:val="002D1754"/>
    <w:rsid w:val="002D78D8"/>
    <w:rsid w:val="002E00A2"/>
    <w:rsid w:val="002E158A"/>
    <w:rsid w:val="002E476D"/>
    <w:rsid w:val="002F065C"/>
    <w:rsid w:val="002F18DE"/>
    <w:rsid w:val="002F3DCA"/>
    <w:rsid w:val="00300285"/>
    <w:rsid w:val="00301230"/>
    <w:rsid w:val="00301443"/>
    <w:rsid w:val="003108CB"/>
    <w:rsid w:val="00316E7F"/>
    <w:rsid w:val="00317903"/>
    <w:rsid w:val="00317F20"/>
    <w:rsid w:val="00320A19"/>
    <w:rsid w:val="003220E9"/>
    <w:rsid w:val="00322352"/>
    <w:rsid w:val="00322EEA"/>
    <w:rsid w:val="00331B87"/>
    <w:rsid w:val="003330A1"/>
    <w:rsid w:val="003350CB"/>
    <w:rsid w:val="00344815"/>
    <w:rsid w:val="00345775"/>
    <w:rsid w:val="003470EB"/>
    <w:rsid w:val="003510A3"/>
    <w:rsid w:val="00352B4C"/>
    <w:rsid w:val="003540B9"/>
    <w:rsid w:val="00355747"/>
    <w:rsid w:val="00357F4E"/>
    <w:rsid w:val="00362737"/>
    <w:rsid w:val="00364C9B"/>
    <w:rsid w:val="00364E31"/>
    <w:rsid w:val="00367D9A"/>
    <w:rsid w:val="00370DD3"/>
    <w:rsid w:val="00374618"/>
    <w:rsid w:val="00374D25"/>
    <w:rsid w:val="00375FA9"/>
    <w:rsid w:val="00376A98"/>
    <w:rsid w:val="00376F6F"/>
    <w:rsid w:val="00377A8E"/>
    <w:rsid w:val="00384A99"/>
    <w:rsid w:val="00385D43"/>
    <w:rsid w:val="00386016"/>
    <w:rsid w:val="00386554"/>
    <w:rsid w:val="00390F86"/>
    <w:rsid w:val="00391317"/>
    <w:rsid w:val="003A000B"/>
    <w:rsid w:val="003A2826"/>
    <w:rsid w:val="003A78F1"/>
    <w:rsid w:val="003A7D89"/>
    <w:rsid w:val="003B6DC6"/>
    <w:rsid w:val="003B757D"/>
    <w:rsid w:val="003B7785"/>
    <w:rsid w:val="003C0E7C"/>
    <w:rsid w:val="003C6CA2"/>
    <w:rsid w:val="003D0DDA"/>
    <w:rsid w:val="003D3D1C"/>
    <w:rsid w:val="003D5DC5"/>
    <w:rsid w:val="003D6FC4"/>
    <w:rsid w:val="003D7372"/>
    <w:rsid w:val="003E100A"/>
    <w:rsid w:val="003E33E9"/>
    <w:rsid w:val="003E5581"/>
    <w:rsid w:val="003F58A2"/>
    <w:rsid w:val="00406247"/>
    <w:rsid w:val="00410537"/>
    <w:rsid w:val="00411BE6"/>
    <w:rsid w:val="00416B87"/>
    <w:rsid w:val="00421255"/>
    <w:rsid w:val="00424FE6"/>
    <w:rsid w:val="004257AF"/>
    <w:rsid w:val="00431EED"/>
    <w:rsid w:val="0043265B"/>
    <w:rsid w:val="00434E69"/>
    <w:rsid w:val="00440D9D"/>
    <w:rsid w:val="00440F14"/>
    <w:rsid w:val="00441C61"/>
    <w:rsid w:val="004427CA"/>
    <w:rsid w:val="0044448E"/>
    <w:rsid w:val="00446A76"/>
    <w:rsid w:val="00447892"/>
    <w:rsid w:val="00447D92"/>
    <w:rsid w:val="004523DB"/>
    <w:rsid w:val="004546EC"/>
    <w:rsid w:val="004560C4"/>
    <w:rsid w:val="00456A3F"/>
    <w:rsid w:val="00456FF2"/>
    <w:rsid w:val="00464C31"/>
    <w:rsid w:val="00465F38"/>
    <w:rsid w:val="00470D08"/>
    <w:rsid w:val="0047167D"/>
    <w:rsid w:val="004729C3"/>
    <w:rsid w:val="00472D7E"/>
    <w:rsid w:val="0047490D"/>
    <w:rsid w:val="00474B9B"/>
    <w:rsid w:val="004757DB"/>
    <w:rsid w:val="00476791"/>
    <w:rsid w:val="00476BEA"/>
    <w:rsid w:val="00481A04"/>
    <w:rsid w:val="004824ED"/>
    <w:rsid w:val="00493946"/>
    <w:rsid w:val="00497C25"/>
    <w:rsid w:val="004A16A7"/>
    <w:rsid w:val="004A22CA"/>
    <w:rsid w:val="004A359D"/>
    <w:rsid w:val="004A5308"/>
    <w:rsid w:val="004A5B82"/>
    <w:rsid w:val="004A6291"/>
    <w:rsid w:val="004B0502"/>
    <w:rsid w:val="004B20AB"/>
    <w:rsid w:val="004B5605"/>
    <w:rsid w:val="004C1775"/>
    <w:rsid w:val="004C3039"/>
    <w:rsid w:val="004C7B56"/>
    <w:rsid w:val="004D01A2"/>
    <w:rsid w:val="004D287C"/>
    <w:rsid w:val="004D4BD4"/>
    <w:rsid w:val="004D6316"/>
    <w:rsid w:val="004E4B44"/>
    <w:rsid w:val="004F1FF3"/>
    <w:rsid w:val="004F2E17"/>
    <w:rsid w:val="004F6C36"/>
    <w:rsid w:val="005005EA"/>
    <w:rsid w:val="005028FE"/>
    <w:rsid w:val="00503CB4"/>
    <w:rsid w:val="005134B2"/>
    <w:rsid w:val="00514E34"/>
    <w:rsid w:val="005151F1"/>
    <w:rsid w:val="00520635"/>
    <w:rsid w:val="00523604"/>
    <w:rsid w:val="00526AC4"/>
    <w:rsid w:val="00527FD3"/>
    <w:rsid w:val="00530B7D"/>
    <w:rsid w:val="00533A67"/>
    <w:rsid w:val="0053409D"/>
    <w:rsid w:val="00534BC8"/>
    <w:rsid w:val="00534E10"/>
    <w:rsid w:val="00534F8A"/>
    <w:rsid w:val="00536108"/>
    <w:rsid w:val="00541B51"/>
    <w:rsid w:val="00544CC2"/>
    <w:rsid w:val="00547735"/>
    <w:rsid w:val="00550BA5"/>
    <w:rsid w:val="00551CC0"/>
    <w:rsid w:val="0055234E"/>
    <w:rsid w:val="00552DB8"/>
    <w:rsid w:val="00553B90"/>
    <w:rsid w:val="00557C1E"/>
    <w:rsid w:val="00557F83"/>
    <w:rsid w:val="00563CE8"/>
    <w:rsid w:val="00564D5D"/>
    <w:rsid w:val="00565D89"/>
    <w:rsid w:val="005676F8"/>
    <w:rsid w:val="0057155E"/>
    <w:rsid w:val="0057198E"/>
    <w:rsid w:val="00575129"/>
    <w:rsid w:val="00576440"/>
    <w:rsid w:val="005777AE"/>
    <w:rsid w:val="00585484"/>
    <w:rsid w:val="00586072"/>
    <w:rsid w:val="0059082A"/>
    <w:rsid w:val="0059181C"/>
    <w:rsid w:val="005920F9"/>
    <w:rsid w:val="005924E6"/>
    <w:rsid w:val="0059419B"/>
    <w:rsid w:val="005977F5"/>
    <w:rsid w:val="00597DF6"/>
    <w:rsid w:val="005A2425"/>
    <w:rsid w:val="005A2496"/>
    <w:rsid w:val="005A4A23"/>
    <w:rsid w:val="005A4B2C"/>
    <w:rsid w:val="005A5FB2"/>
    <w:rsid w:val="005A62E5"/>
    <w:rsid w:val="005A6904"/>
    <w:rsid w:val="005C5877"/>
    <w:rsid w:val="005C6184"/>
    <w:rsid w:val="005C773D"/>
    <w:rsid w:val="005D1C15"/>
    <w:rsid w:val="005E037D"/>
    <w:rsid w:val="005E0B81"/>
    <w:rsid w:val="005E0BAE"/>
    <w:rsid w:val="005E1D8E"/>
    <w:rsid w:val="005E2F68"/>
    <w:rsid w:val="005E4138"/>
    <w:rsid w:val="005E6506"/>
    <w:rsid w:val="005F04D8"/>
    <w:rsid w:val="005F33B8"/>
    <w:rsid w:val="005F66A1"/>
    <w:rsid w:val="005F7201"/>
    <w:rsid w:val="00600B4C"/>
    <w:rsid w:val="006012BD"/>
    <w:rsid w:val="00602C35"/>
    <w:rsid w:val="0060442D"/>
    <w:rsid w:val="00610873"/>
    <w:rsid w:val="00612021"/>
    <w:rsid w:val="00613248"/>
    <w:rsid w:val="00614633"/>
    <w:rsid w:val="00617735"/>
    <w:rsid w:val="00620EA0"/>
    <w:rsid w:val="0062138F"/>
    <w:rsid w:val="00623B15"/>
    <w:rsid w:val="006240C5"/>
    <w:rsid w:val="0062472A"/>
    <w:rsid w:val="006248EF"/>
    <w:rsid w:val="00626357"/>
    <w:rsid w:val="00630FFB"/>
    <w:rsid w:val="00633567"/>
    <w:rsid w:val="0064324A"/>
    <w:rsid w:val="006439F2"/>
    <w:rsid w:val="00644E07"/>
    <w:rsid w:val="00647D56"/>
    <w:rsid w:val="0065077B"/>
    <w:rsid w:val="00651021"/>
    <w:rsid w:val="00654046"/>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A7865"/>
    <w:rsid w:val="006B040E"/>
    <w:rsid w:val="006B0B99"/>
    <w:rsid w:val="006B0CA1"/>
    <w:rsid w:val="006B1DB9"/>
    <w:rsid w:val="006B6B0F"/>
    <w:rsid w:val="006C081B"/>
    <w:rsid w:val="006C3203"/>
    <w:rsid w:val="006C5701"/>
    <w:rsid w:val="006C7666"/>
    <w:rsid w:val="006D2EF1"/>
    <w:rsid w:val="006D34D2"/>
    <w:rsid w:val="006D5DE8"/>
    <w:rsid w:val="006D6E8D"/>
    <w:rsid w:val="006E170B"/>
    <w:rsid w:val="006E365C"/>
    <w:rsid w:val="006E45AC"/>
    <w:rsid w:val="006E5323"/>
    <w:rsid w:val="006E7257"/>
    <w:rsid w:val="006F1039"/>
    <w:rsid w:val="006F1931"/>
    <w:rsid w:val="006F1AED"/>
    <w:rsid w:val="006F4A36"/>
    <w:rsid w:val="006F4ECD"/>
    <w:rsid w:val="006F5E89"/>
    <w:rsid w:val="006F6BB7"/>
    <w:rsid w:val="007049D3"/>
    <w:rsid w:val="007064C1"/>
    <w:rsid w:val="007119E5"/>
    <w:rsid w:val="00712D29"/>
    <w:rsid w:val="00713E34"/>
    <w:rsid w:val="007149DF"/>
    <w:rsid w:val="007158A7"/>
    <w:rsid w:val="00717035"/>
    <w:rsid w:val="00717782"/>
    <w:rsid w:val="00717A08"/>
    <w:rsid w:val="00722566"/>
    <w:rsid w:val="00731EB8"/>
    <w:rsid w:val="00732DF1"/>
    <w:rsid w:val="0073305C"/>
    <w:rsid w:val="007344FF"/>
    <w:rsid w:val="00736B27"/>
    <w:rsid w:val="0073744E"/>
    <w:rsid w:val="0074043F"/>
    <w:rsid w:val="00743239"/>
    <w:rsid w:val="00745B89"/>
    <w:rsid w:val="007469A2"/>
    <w:rsid w:val="00746AFA"/>
    <w:rsid w:val="00746B45"/>
    <w:rsid w:val="00746E82"/>
    <w:rsid w:val="007510B7"/>
    <w:rsid w:val="007534F7"/>
    <w:rsid w:val="0075459F"/>
    <w:rsid w:val="00755534"/>
    <w:rsid w:val="00755CC2"/>
    <w:rsid w:val="00761C82"/>
    <w:rsid w:val="007649FC"/>
    <w:rsid w:val="00765074"/>
    <w:rsid w:val="00767F2E"/>
    <w:rsid w:val="00772962"/>
    <w:rsid w:val="00776A6B"/>
    <w:rsid w:val="00780578"/>
    <w:rsid w:val="0078495D"/>
    <w:rsid w:val="007859D1"/>
    <w:rsid w:val="00787D3C"/>
    <w:rsid w:val="0079055D"/>
    <w:rsid w:val="00790888"/>
    <w:rsid w:val="007911FF"/>
    <w:rsid w:val="00791DA6"/>
    <w:rsid w:val="007956FF"/>
    <w:rsid w:val="00795754"/>
    <w:rsid w:val="007979EF"/>
    <w:rsid w:val="007A1756"/>
    <w:rsid w:val="007A280A"/>
    <w:rsid w:val="007A2E1C"/>
    <w:rsid w:val="007A31AA"/>
    <w:rsid w:val="007A340D"/>
    <w:rsid w:val="007A493B"/>
    <w:rsid w:val="007A6F17"/>
    <w:rsid w:val="007A73C7"/>
    <w:rsid w:val="007B2C66"/>
    <w:rsid w:val="007B35A1"/>
    <w:rsid w:val="007B5E4B"/>
    <w:rsid w:val="007C2A90"/>
    <w:rsid w:val="007C3446"/>
    <w:rsid w:val="007C49C3"/>
    <w:rsid w:val="007C656D"/>
    <w:rsid w:val="007C7744"/>
    <w:rsid w:val="007C7F91"/>
    <w:rsid w:val="007D042B"/>
    <w:rsid w:val="007D3AB4"/>
    <w:rsid w:val="007D706C"/>
    <w:rsid w:val="007E61FB"/>
    <w:rsid w:val="007F2C95"/>
    <w:rsid w:val="007F461F"/>
    <w:rsid w:val="007F58A0"/>
    <w:rsid w:val="007F5D40"/>
    <w:rsid w:val="008037ED"/>
    <w:rsid w:val="0080704A"/>
    <w:rsid w:val="008165C5"/>
    <w:rsid w:val="0081786F"/>
    <w:rsid w:val="008248F6"/>
    <w:rsid w:val="00831145"/>
    <w:rsid w:val="00831F56"/>
    <w:rsid w:val="00831F64"/>
    <w:rsid w:val="008339C3"/>
    <w:rsid w:val="00834A5D"/>
    <w:rsid w:val="00840E0E"/>
    <w:rsid w:val="008413FC"/>
    <w:rsid w:val="00842791"/>
    <w:rsid w:val="00842DCD"/>
    <w:rsid w:val="0084604E"/>
    <w:rsid w:val="008476B7"/>
    <w:rsid w:val="00850FCF"/>
    <w:rsid w:val="00851D82"/>
    <w:rsid w:val="00852104"/>
    <w:rsid w:val="00854AA1"/>
    <w:rsid w:val="00855FF5"/>
    <w:rsid w:val="008573E3"/>
    <w:rsid w:val="0085778F"/>
    <w:rsid w:val="00864E74"/>
    <w:rsid w:val="00865717"/>
    <w:rsid w:val="0087160A"/>
    <w:rsid w:val="0087552F"/>
    <w:rsid w:val="00881BF4"/>
    <w:rsid w:val="00885641"/>
    <w:rsid w:val="0088698B"/>
    <w:rsid w:val="00891C90"/>
    <w:rsid w:val="008958B2"/>
    <w:rsid w:val="00897B27"/>
    <w:rsid w:val="00897C5F"/>
    <w:rsid w:val="00897E4E"/>
    <w:rsid w:val="008A08FD"/>
    <w:rsid w:val="008A3B58"/>
    <w:rsid w:val="008A4EA9"/>
    <w:rsid w:val="008A5B5D"/>
    <w:rsid w:val="008A6241"/>
    <w:rsid w:val="008A6320"/>
    <w:rsid w:val="008A6F65"/>
    <w:rsid w:val="008A7944"/>
    <w:rsid w:val="008B3D60"/>
    <w:rsid w:val="008B53A9"/>
    <w:rsid w:val="008B5A83"/>
    <w:rsid w:val="008B6777"/>
    <w:rsid w:val="008B7994"/>
    <w:rsid w:val="008C1D7D"/>
    <w:rsid w:val="008C201A"/>
    <w:rsid w:val="008C337E"/>
    <w:rsid w:val="008C58B8"/>
    <w:rsid w:val="008C7A89"/>
    <w:rsid w:val="008D3101"/>
    <w:rsid w:val="008D739E"/>
    <w:rsid w:val="008D7D16"/>
    <w:rsid w:val="008D7E81"/>
    <w:rsid w:val="008E004A"/>
    <w:rsid w:val="008E1E81"/>
    <w:rsid w:val="008E4AC2"/>
    <w:rsid w:val="008E546E"/>
    <w:rsid w:val="008E7A7A"/>
    <w:rsid w:val="008F35B1"/>
    <w:rsid w:val="008F35D7"/>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4933"/>
    <w:rsid w:val="009458B6"/>
    <w:rsid w:val="00945BFC"/>
    <w:rsid w:val="00953490"/>
    <w:rsid w:val="00953BAE"/>
    <w:rsid w:val="0095438A"/>
    <w:rsid w:val="0096404A"/>
    <w:rsid w:val="00964C88"/>
    <w:rsid w:val="00965C3F"/>
    <w:rsid w:val="009749CA"/>
    <w:rsid w:val="009750C7"/>
    <w:rsid w:val="009806FF"/>
    <w:rsid w:val="00984DBD"/>
    <w:rsid w:val="00990450"/>
    <w:rsid w:val="009923C5"/>
    <w:rsid w:val="00992803"/>
    <w:rsid w:val="00992B1D"/>
    <w:rsid w:val="00994E83"/>
    <w:rsid w:val="00995A24"/>
    <w:rsid w:val="009970F6"/>
    <w:rsid w:val="00997E00"/>
    <w:rsid w:val="009A0559"/>
    <w:rsid w:val="009A1238"/>
    <w:rsid w:val="009A62E2"/>
    <w:rsid w:val="009A788D"/>
    <w:rsid w:val="009B2BA2"/>
    <w:rsid w:val="009B381A"/>
    <w:rsid w:val="009B3AB1"/>
    <w:rsid w:val="009B5061"/>
    <w:rsid w:val="009B597A"/>
    <w:rsid w:val="009B5EE8"/>
    <w:rsid w:val="009B7FEF"/>
    <w:rsid w:val="009C0F8D"/>
    <w:rsid w:val="009C1CAA"/>
    <w:rsid w:val="009C31EA"/>
    <w:rsid w:val="009C413D"/>
    <w:rsid w:val="009C5A30"/>
    <w:rsid w:val="009D0B0A"/>
    <w:rsid w:val="009D2D5E"/>
    <w:rsid w:val="009D6DEC"/>
    <w:rsid w:val="009E1935"/>
    <w:rsid w:val="009E1FE4"/>
    <w:rsid w:val="009E2508"/>
    <w:rsid w:val="009E2A03"/>
    <w:rsid w:val="009E40B8"/>
    <w:rsid w:val="009E673E"/>
    <w:rsid w:val="009F0B05"/>
    <w:rsid w:val="009F2AEE"/>
    <w:rsid w:val="009F7913"/>
    <w:rsid w:val="00A00F54"/>
    <w:rsid w:val="00A02B91"/>
    <w:rsid w:val="00A049DA"/>
    <w:rsid w:val="00A0716B"/>
    <w:rsid w:val="00A16FCE"/>
    <w:rsid w:val="00A2303C"/>
    <w:rsid w:val="00A262D0"/>
    <w:rsid w:val="00A31394"/>
    <w:rsid w:val="00A3615D"/>
    <w:rsid w:val="00A43F80"/>
    <w:rsid w:val="00A44ECA"/>
    <w:rsid w:val="00A503E7"/>
    <w:rsid w:val="00A52B5F"/>
    <w:rsid w:val="00A5537B"/>
    <w:rsid w:val="00A5550B"/>
    <w:rsid w:val="00A56222"/>
    <w:rsid w:val="00A62230"/>
    <w:rsid w:val="00A623E6"/>
    <w:rsid w:val="00A71A41"/>
    <w:rsid w:val="00A71A55"/>
    <w:rsid w:val="00A72171"/>
    <w:rsid w:val="00A726AE"/>
    <w:rsid w:val="00A74FED"/>
    <w:rsid w:val="00A75505"/>
    <w:rsid w:val="00A75A2E"/>
    <w:rsid w:val="00A75D17"/>
    <w:rsid w:val="00A776A4"/>
    <w:rsid w:val="00A843DB"/>
    <w:rsid w:val="00A90B3D"/>
    <w:rsid w:val="00A91C94"/>
    <w:rsid w:val="00A936FE"/>
    <w:rsid w:val="00A96B58"/>
    <w:rsid w:val="00AA0135"/>
    <w:rsid w:val="00AA0462"/>
    <w:rsid w:val="00AA1310"/>
    <w:rsid w:val="00AA25F1"/>
    <w:rsid w:val="00AA3A9A"/>
    <w:rsid w:val="00AA4DBF"/>
    <w:rsid w:val="00AA5F52"/>
    <w:rsid w:val="00AB270B"/>
    <w:rsid w:val="00AB3137"/>
    <w:rsid w:val="00AB606E"/>
    <w:rsid w:val="00AC1E6D"/>
    <w:rsid w:val="00AC3AB3"/>
    <w:rsid w:val="00AC416B"/>
    <w:rsid w:val="00AC5308"/>
    <w:rsid w:val="00AD0087"/>
    <w:rsid w:val="00AD03D9"/>
    <w:rsid w:val="00AD46FF"/>
    <w:rsid w:val="00AD4B23"/>
    <w:rsid w:val="00AD59E4"/>
    <w:rsid w:val="00AE0EF7"/>
    <w:rsid w:val="00AF0FB9"/>
    <w:rsid w:val="00AF239A"/>
    <w:rsid w:val="00AF356A"/>
    <w:rsid w:val="00AF3B89"/>
    <w:rsid w:val="00B00155"/>
    <w:rsid w:val="00B01D97"/>
    <w:rsid w:val="00B06565"/>
    <w:rsid w:val="00B104AF"/>
    <w:rsid w:val="00B10EE3"/>
    <w:rsid w:val="00B138E6"/>
    <w:rsid w:val="00B22891"/>
    <w:rsid w:val="00B23D30"/>
    <w:rsid w:val="00B23F94"/>
    <w:rsid w:val="00B23FFD"/>
    <w:rsid w:val="00B25B37"/>
    <w:rsid w:val="00B25CE3"/>
    <w:rsid w:val="00B27F53"/>
    <w:rsid w:val="00B33A79"/>
    <w:rsid w:val="00B34640"/>
    <w:rsid w:val="00B35683"/>
    <w:rsid w:val="00B40C77"/>
    <w:rsid w:val="00B4278A"/>
    <w:rsid w:val="00B431DF"/>
    <w:rsid w:val="00B52418"/>
    <w:rsid w:val="00B61820"/>
    <w:rsid w:val="00B62751"/>
    <w:rsid w:val="00B717A2"/>
    <w:rsid w:val="00B82225"/>
    <w:rsid w:val="00B8692B"/>
    <w:rsid w:val="00B95A66"/>
    <w:rsid w:val="00BA0ED8"/>
    <w:rsid w:val="00BA2A57"/>
    <w:rsid w:val="00BA3EF9"/>
    <w:rsid w:val="00BA4E30"/>
    <w:rsid w:val="00BA6344"/>
    <w:rsid w:val="00BA7CBB"/>
    <w:rsid w:val="00BB4998"/>
    <w:rsid w:val="00BB4E71"/>
    <w:rsid w:val="00BC51D4"/>
    <w:rsid w:val="00BD1759"/>
    <w:rsid w:val="00BD1781"/>
    <w:rsid w:val="00BD1BD1"/>
    <w:rsid w:val="00BD23C7"/>
    <w:rsid w:val="00BD3862"/>
    <w:rsid w:val="00BD5361"/>
    <w:rsid w:val="00BD5B5F"/>
    <w:rsid w:val="00BD6D45"/>
    <w:rsid w:val="00BE1952"/>
    <w:rsid w:val="00BE523E"/>
    <w:rsid w:val="00BF0D76"/>
    <w:rsid w:val="00BF2A02"/>
    <w:rsid w:val="00BF3680"/>
    <w:rsid w:val="00BF49B8"/>
    <w:rsid w:val="00C00928"/>
    <w:rsid w:val="00C0136D"/>
    <w:rsid w:val="00C043B9"/>
    <w:rsid w:val="00C05FDC"/>
    <w:rsid w:val="00C060A2"/>
    <w:rsid w:val="00C06A07"/>
    <w:rsid w:val="00C128B7"/>
    <w:rsid w:val="00C13D80"/>
    <w:rsid w:val="00C1414E"/>
    <w:rsid w:val="00C16FA2"/>
    <w:rsid w:val="00C26660"/>
    <w:rsid w:val="00C27CD9"/>
    <w:rsid w:val="00C4025A"/>
    <w:rsid w:val="00C4130E"/>
    <w:rsid w:val="00C43988"/>
    <w:rsid w:val="00C43D55"/>
    <w:rsid w:val="00C4697A"/>
    <w:rsid w:val="00C47677"/>
    <w:rsid w:val="00C47960"/>
    <w:rsid w:val="00C47BD1"/>
    <w:rsid w:val="00C504D8"/>
    <w:rsid w:val="00C5710B"/>
    <w:rsid w:val="00C610EC"/>
    <w:rsid w:val="00C65369"/>
    <w:rsid w:val="00C65A3A"/>
    <w:rsid w:val="00C7300B"/>
    <w:rsid w:val="00C73CC8"/>
    <w:rsid w:val="00C7513C"/>
    <w:rsid w:val="00C77FBD"/>
    <w:rsid w:val="00C80380"/>
    <w:rsid w:val="00C81417"/>
    <w:rsid w:val="00C8423D"/>
    <w:rsid w:val="00C85566"/>
    <w:rsid w:val="00C8570A"/>
    <w:rsid w:val="00C85D52"/>
    <w:rsid w:val="00C9041E"/>
    <w:rsid w:val="00C90DC1"/>
    <w:rsid w:val="00C91C90"/>
    <w:rsid w:val="00C92112"/>
    <w:rsid w:val="00C938D9"/>
    <w:rsid w:val="00C9618B"/>
    <w:rsid w:val="00CA0044"/>
    <w:rsid w:val="00CA4C71"/>
    <w:rsid w:val="00CA6BF7"/>
    <w:rsid w:val="00CA73F8"/>
    <w:rsid w:val="00CA7AF3"/>
    <w:rsid w:val="00CA7C2B"/>
    <w:rsid w:val="00CB138D"/>
    <w:rsid w:val="00CB16C0"/>
    <w:rsid w:val="00CB48B9"/>
    <w:rsid w:val="00CB5A06"/>
    <w:rsid w:val="00CB7536"/>
    <w:rsid w:val="00CC2D12"/>
    <w:rsid w:val="00CC41F2"/>
    <w:rsid w:val="00CC5A64"/>
    <w:rsid w:val="00CD634D"/>
    <w:rsid w:val="00CD6388"/>
    <w:rsid w:val="00CE330A"/>
    <w:rsid w:val="00CE5005"/>
    <w:rsid w:val="00CE5985"/>
    <w:rsid w:val="00CE7EFC"/>
    <w:rsid w:val="00CF0F99"/>
    <w:rsid w:val="00CF3BC8"/>
    <w:rsid w:val="00CF4A1B"/>
    <w:rsid w:val="00CF69B4"/>
    <w:rsid w:val="00D0026D"/>
    <w:rsid w:val="00D03030"/>
    <w:rsid w:val="00D03298"/>
    <w:rsid w:val="00D109D2"/>
    <w:rsid w:val="00D11965"/>
    <w:rsid w:val="00D120A0"/>
    <w:rsid w:val="00D12E9B"/>
    <w:rsid w:val="00D142C1"/>
    <w:rsid w:val="00D14F32"/>
    <w:rsid w:val="00D204B2"/>
    <w:rsid w:val="00D223CA"/>
    <w:rsid w:val="00D22901"/>
    <w:rsid w:val="00D23E9A"/>
    <w:rsid w:val="00D32BE8"/>
    <w:rsid w:val="00D35FE8"/>
    <w:rsid w:val="00D450F7"/>
    <w:rsid w:val="00D457BF"/>
    <w:rsid w:val="00D45B21"/>
    <w:rsid w:val="00D52487"/>
    <w:rsid w:val="00D5301E"/>
    <w:rsid w:val="00D55724"/>
    <w:rsid w:val="00D574E2"/>
    <w:rsid w:val="00D5782F"/>
    <w:rsid w:val="00D61AE0"/>
    <w:rsid w:val="00D67405"/>
    <w:rsid w:val="00D71BDB"/>
    <w:rsid w:val="00D7639B"/>
    <w:rsid w:val="00D861ED"/>
    <w:rsid w:val="00D90DDD"/>
    <w:rsid w:val="00D939DD"/>
    <w:rsid w:val="00D94B0E"/>
    <w:rsid w:val="00D95558"/>
    <w:rsid w:val="00D97159"/>
    <w:rsid w:val="00DA49DE"/>
    <w:rsid w:val="00DA4A8F"/>
    <w:rsid w:val="00DA731A"/>
    <w:rsid w:val="00DB0AE7"/>
    <w:rsid w:val="00DB6F0D"/>
    <w:rsid w:val="00DC0406"/>
    <w:rsid w:val="00DC729D"/>
    <w:rsid w:val="00DD4605"/>
    <w:rsid w:val="00DE1EA6"/>
    <w:rsid w:val="00DE5C66"/>
    <w:rsid w:val="00DE669D"/>
    <w:rsid w:val="00DE7E3B"/>
    <w:rsid w:val="00DF2ACF"/>
    <w:rsid w:val="00DF5496"/>
    <w:rsid w:val="00DF6934"/>
    <w:rsid w:val="00DF787E"/>
    <w:rsid w:val="00DF7FD2"/>
    <w:rsid w:val="00E00D08"/>
    <w:rsid w:val="00E00FE3"/>
    <w:rsid w:val="00E027E9"/>
    <w:rsid w:val="00E02D12"/>
    <w:rsid w:val="00E03E14"/>
    <w:rsid w:val="00E0513F"/>
    <w:rsid w:val="00E0680D"/>
    <w:rsid w:val="00E07413"/>
    <w:rsid w:val="00E131C5"/>
    <w:rsid w:val="00E13B66"/>
    <w:rsid w:val="00E14D96"/>
    <w:rsid w:val="00E1583E"/>
    <w:rsid w:val="00E15B0D"/>
    <w:rsid w:val="00E1603D"/>
    <w:rsid w:val="00E1777D"/>
    <w:rsid w:val="00E20E14"/>
    <w:rsid w:val="00E21188"/>
    <w:rsid w:val="00E24B79"/>
    <w:rsid w:val="00E25445"/>
    <w:rsid w:val="00E26205"/>
    <w:rsid w:val="00E2662E"/>
    <w:rsid w:val="00E267AB"/>
    <w:rsid w:val="00E27636"/>
    <w:rsid w:val="00E27BE8"/>
    <w:rsid w:val="00E33E2D"/>
    <w:rsid w:val="00E37C68"/>
    <w:rsid w:val="00E417BA"/>
    <w:rsid w:val="00E47E79"/>
    <w:rsid w:val="00E522BB"/>
    <w:rsid w:val="00E55F00"/>
    <w:rsid w:val="00E5690C"/>
    <w:rsid w:val="00E5795B"/>
    <w:rsid w:val="00E63751"/>
    <w:rsid w:val="00E63B4F"/>
    <w:rsid w:val="00E645A0"/>
    <w:rsid w:val="00E6582F"/>
    <w:rsid w:val="00E725D1"/>
    <w:rsid w:val="00E7404D"/>
    <w:rsid w:val="00E742C1"/>
    <w:rsid w:val="00E74399"/>
    <w:rsid w:val="00E74FE2"/>
    <w:rsid w:val="00E75CCB"/>
    <w:rsid w:val="00E820DE"/>
    <w:rsid w:val="00E84FD4"/>
    <w:rsid w:val="00E87FBE"/>
    <w:rsid w:val="00E9078A"/>
    <w:rsid w:val="00E96504"/>
    <w:rsid w:val="00EA57EA"/>
    <w:rsid w:val="00EB4E6F"/>
    <w:rsid w:val="00EB55C0"/>
    <w:rsid w:val="00EB6CA6"/>
    <w:rsid w:val="00EC1A1C"/>
    <w:rsid w:val="00EC4613"/>
    <w:rsid w:val="00EC6786"/>
    <w:rsid w:val="00ED2989"/>
    <w:rsid w:val="00ED41A7"/>
    <w:rsid w:val="00ED5D09"/>
    <w:rsid w:val="00ED7E4E"/>
    <w:rsid w:val="00EE2CC6"/>
    <w:rsid w:val="00EE4C19"/>
    <w:rsid w:val="00EE566E"/>
    <w:rsid w:val="00EF3517"/>
    <w:rsid w:val="00EF464D"/>
    <w:rsid w:val="00EF485C"/>
    <w:rsid w:val="00EF4AA3"/>
    <w:rsid w:val="00EF6240"/>
    <w:rsid w:val="00F01C77"/>
    <w:rsid w:val="00F0265A"/>
    <w:rsid w:val="00F02D47"/>
    <w:rsid w:val="00F04AAD"/>
    <w:rsid w:val="00F0507F"/>
    <w:rsid w:val="00F10D0C"/>
    <w:rsid w:val="00F2034F"/>
    <w:rsid w:val="00F21827"/>
    <w:rsid w:val="00F22066"/>
    <w:rsid w:val="00F22A74"/>
    <w:rsid w:val="00F2306C"/>
    <w:rsid w:val="00F2452E"/>
    <w:rsid w:val="00F245E0"/>
    <w:rsid w:val="00F24944"/>
    <w:rsid w:val="00F2789D"/>
    <w:rsid w:val="00F33289"/>
    <w:rsid w:val="00F415A7"/>
    <w:rsid w:val="00F457DB"/>
    <w:rsid w:val="00F46578"/>
    <w:rsid w:val="00F47630"/>
    <w:rsid w:val="00F51814"/>
    <w:rsid w:val="00F62FC6"/>
    <w:rsid w:val="00F63786"/>
    <w:rsid w:val="00F64C27"/>
    <w:rsid w:val="00F71E9E"/>
    <w:rsid w:val="00F7392D"/>
    <w:rsid w:val="00F74114"/>
    <w:rsid w:val="00F759AD"/>
    <w:rsid w:val="00F761B7"/>
    <w:rsid w:val="00F77603"/>
    <w:rsid w:val="00F83EFF"/>
    <w:rsid w:val="00F8455E"/>
    <w:rsid w:val="00F91F37"/>
    <w:rsid w:val="00F96361"/>
    <w:rsid w:val="00FA056D"/>
    <w:rsid w:val="00FA3FE0"/>
    <w:rsid w:val="00FB3706"/>
    <w:rsid w:val="00FC1A54"/>
    <w:rsid w:val="00FC3D60"/>
    <w:rsid w:val="00FC3DFA"/>
    <w:rsid w:val="00FC5D38"/>
    <w:rsid w:val="00FD1503"/>
    <w:rsid w:val="00FD247F"/>
    <w:rsid w:val="00FD265D"/>
    <w:rsid w:val="00FD3ABC"/>
    <w:rsid w:val="00FE1126"/>
    <w:rsid w:val="00FE4265"/>
    <w:rsid w:val="00FE70C2"/>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5"/>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5"/>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5"/>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5"/>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5"/>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12796F"/>
    <w:pPr>
      <w:keepNext/>
      <w:keepLines/>
      <w:numPr>
        <w:ilvl w:val="5"/>
        <w:numId w:val="65"/>
      </w:numPr>
      <w:spacing w:before="40" w:after="0"/>
      <w:ind w:firstLineChars="0"/>
      <w:outlineLvl w:val="5"/>
    </w:pPr>
    <w:rPr>
      <w:rFonts w:asciiTheme="majorHAnsi"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5"/>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sz w:val="24"/>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sz w:val="24"/>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12796F"/>
    <w:rPr>
      <w:rFonts w:asciiTheme="majorHAnsi" w:eastAsia="楷体" w:hAnsiTheme="majorHAnsi" w:cstheme="majorBidi"/>
      <w:color w:val="580A09" w:themeColor="accent1" w:themeShade="80"/>
      <w:sz w:val="24"/>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sz w:val="24"/>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 w:type="character" w:customStyle="1" w:styleId="token">
    <w:name w:val="token"/>
    <w:basedOn w:val="a0"/>
    <w:rsid w:val="002921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34640">
      <w:bodyDiv w:val="1"/>
      <w:marLeft w:val="0"/>
      <w:marRight w:val="0"/>
      <w:marTop w:val="0"/>
      <w:marBottom w:val="0"/>
      <w:divBdr>
        <w:top w:val="none" w:sz="0" w:space="0" w:color="auto"/>
        <w:left w:val="none" w:sz="0" w:space="0" w:color="auto"/>
        <w:bottom w:val="none" w:sz="0" w:space="0" w:color="auto"/>
        <w:right w:val="none" w:sz="0" w:space="0" w:color="auto"/>
      </w:divBdr>
      <w:divsChild>
        <w:div w:id="416948086">
          <w:marLeft w:val="0"/>
          <w:marRight w:val="0"/>
          <w:marTop w:val="0"/>
          <w:marBottom w:val="0"/>
          <w:divBdr>
            <w:top w:val="none" w:sz="0" w:space="0" w:color="auto"/>
            <w:left w:val="none" w:sz="0" w:space="0" w:color="auto"/>
            <w:bottom w:val="none" w:sz="0" w:space="0" w:color="auto"/>
            <w:right w:val="none" w:sz="0" w:space="0" w:color="auto"/>
          </w:divBdr>
          <w:divsChild>
            <w:div w:id="188483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70935">
      <w:bodyDiv w:val="1"/>
      <w:marLeft w:val="0"/>
      <w:marRight w:val="0"/>
      <w:marTop w:val="0"/>
      <w:marBottom w:val="0"/>
      <w:divBdr>
        <w:top w:val="none" w:sz="0" w:space="0" w:color="auto"/>
        <w:left w:val="none" w:sz="0" w:space="0" w:color="auto"/>
        <w:bottom w:val="none" w:sz="0" w:space="0" w:color="auto"/>
        <w:right w:val="none" w:sz="0" w:space="0" w:color="auto"/>
      </w:divBdr>
    </w:div>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032614636">
      <w:bodyDiv w:val="1"/>
      <w:marLeft w:val="0"/>
      <w:marRight w:val="0"/>
      <w:marTop w:val="0"/>
      <w:marBottom w:val="0"/>
      <w:divBdr>
        <w:top w:val="none" w:sz="0" w:space="0" w:color="auto"/>
        <w:left w:val="none" w:sz="0" w:space="0" w:color="auto"/>
        <w:bottom w:val="none" w:sz="0" w:space="0" w:color="auto"/>
        <w:right w:val="none" w:sz="0" w:space="0" w:color="auto"/>
      </w:divBdr>
    </w:div>
    <w:div w:id="1091462601">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00925456">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51014687">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699283118">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3A%2F%2Fblog.jobbole.com%2F87413%2F" TargetMode="External"/><Relationship Id="rId21" Type="http://schemas.openxmlformats.org/officeDocument/2006/relationships/hyperlink" Target="https://www.cnblogs.com/xingele0917/p/3696593.html" TargetMode="External"/><Relationship Id="rId63" Type="http://schemas.openxmlformats.org/officeDocument/2006/relationships/image" Target="media/image29.png"/><Relationship Id="rId159" Type="http://schemas.openxmlformats.org/officeDocument/2006/relationships/hyperlink" Target="https://link.jianshu.com/?t=http%3A%2F%2Fblog.csdn.net%2Ftop_code%2Farticle%2Fdetails%2F54615853" TargetMode="External"/><Relationship Id="rId170" Type="http://schemas.openxmlformats.org/officeDocument/2006/relationships/hyperlink" Target="https://link.jianshu.com/?t=http%3A%2F%2Fiamzhongyong.iteye.com%2Fblog%2F2240891" TargetMode="External"/><Relationship Id="rId226" Type="http://schemas.openxmlformats.org/officeDocument/2006/relationships/hyperlink" Target="http://lib.csdn.net/base/php" TargetMode="External"/><Relationship Id="rId107" Type="http://schemas.openxmlformats.org/officeDocument/2006/relationships/hyperlink" Target="https://www.baidu.com/s?wd=%E4%B8%AD%E6%95%B0%E6%8D%AE&amp;tn=24004469_oem_dg&amp;rsv_dl=gh_pl_sl_csd" TargetMode="External"/><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hyperlink" Target="https://link.jianshu.com/?t=https%3A%2F%2Fmy.oschina.net%2Fcloudcoder%2Fblog%2F362974" TargetMode="External"/><Relationship Id="rId74" Type="http://schemas.openxmlformats.org/officeDocument/2006/relationships/hyperlink" Target="https://link.jianshu.com/?t=https%3A%2F%2Fwww.cnblogs.com%2FITtangtang%2Fp%2F3978349.html" TargetMode="External"/><Relationship Id="rId128" Type="http://schemas.openxmlformats.org/officeDocument/2006/relationships/hyperlink" Target="http://www.couchbase.org/membase" TargetMode="External"/><Relationship Id="rId149" Type="http://schemas.openxmlformats.org/officeDocument/2006/relationships/hyperlink" Target="https://link.jianshu.com/?t=http%3A%2F%2Fblog.csdn.net%2Fu011277123%2Farticle%2Fdetails%2F55002024" TargetMode="External"/><Relationship Id="rId5" Type="http://schemas.openxmlformats.org/officeDocument/2006/relationships/webSettings" Target="webSettings.xml"/><Relationship Id="rId95" Type="http://schemas.openxmlformats.org/officeDocument/2006/relationships/hyperlink" Target="http://baike.baidu.com/view/18979.htm" TargetMode="External"/><Relationship Id="rId160" Type="http://schemas.openxmlformats.org/officeDocument/2006/relationships/hyperlink" Target="https://link.jianshu.com/?t=http%3A%2F%2F127.0.0.1%2Fuser%2F1" TargetMode="External"/><Relationship Id="rId181" Type="http://schemas.openxmlformats.org/officeDocument/2006/relationships/image" Target="media/image66.jpeg"/><Relationship Id="rId216" Type="http://schemas.openxmlformats.org/officeDocument/2006/relationships/image" Target="media/image87.png"/><Relationship Id="rId237" Type="http://schemas.openxmlformats.org/officeDocument/2006/relationships/hyperlink" Target="http://baike.baidu.com/view/930.htm" TargetMode="External"/><Relationship Id="rId258" Type="http://schemas.openxmlformats.org/officeDocument/2006/relationships/image" Target="media/image110.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0.png"/><Relationship Id="rId118" Type="http://schemas.openxmlformats.org/officeDocument/2006/relationships/hyperlink" Target="https://link.jianshu.com/?t=http%3A%2F%2Fblog.csdn.net%2Fwiny_lm%2Farticle%2Fdetails%2F50708493" TargetMode="External"/><Relationship Id="rId139" Type="http://schemas.openxmlformats.org/officeDocument/2006/relationships/image" Target="media/image57.png"/><Relationship Id="rId85" Type="http://schemas.openxmlformats.org/officeDocument/2006/relationships/image" Target="media/image38.jpeg"/><Relationship Id="rId150" Type="http://schemas.openxmlformats.org/officeDocument/2006/relationships/hyperlink" Target="https://link.jianshu.com/?t=https%3A%2F%2Fwww.zhihu.com%2Fquestion%2F23162208%2Fanswer%2F142424042" TargetMode="External"/><Relationship Id="rId171" Type="http://schemas.openxmlformats.org/officeDocument/2006/relationships/hyperlink" Target="https://link.jianshu.com/?t=http%3A%2F%2Fblog.csdn.net%2Fu012422829%2Farticle%2Fdetails%2F68951579%3Futm_source%3Ditdadao%26utm_medium%3Dreferral" TargetMode="External"/><Relationship Id="rId192" Type="http://schemas.openxmlformats.org/officeDocument/2006/relationships/oleObject" Target="embeddings/oleObject1.bin"/><Relationship Id="rId206" Type="http://schemas.openxmlformats.org/officeDocument/2006/relationships/image" Target="media/image78.png"/><Relationship Id="rId227" Type="http://schemas.openxmlformats.org/officeDocument/2006/relationships/hyperlink" Target="http://lib.csdn.net/base/javaee" TargetMode="External"/><Relationship Id="rId248" Type="http://schemas.openxmlformats.org/officeDocument/2006/relationships/image" Target="media/image102.png"/><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hyperlink" Target="https://link.jianshu.com/?t=https%3A%2F%2Fwww.cnblogs.com%2Fheyonggang%2Fp%2F6610526.html" TargetMode="External"/><Relationship Id="rId129" Type="http://schemas.openxmlformats.org/officeDocument/2006/relationships/hyperlink" Target="http://hbase.apache.org/" TargetMode="External"/><Relationship Id="rId54" Type="http://schemas.openxmlformats.org/officeDocument/2006/relationships/hyperlink" Target="https://link.jianshu.com/?t=https%3A%2F%2Fwww.cnblogs.com%2F200911%2Fp%2F6060359.html" TargetMode="External"/><Relationship Id="rId75" Type="http://schemas.openxmlformats.org/officeDocument/2006/relationships/hyperlink" Target="https://link.jianshu.com/?t=http%3A%2F%2Fblog.csdn.net%2Fu013126379%2Farticle%2Fdetails%2F52121096" TargetMode="External"/><Relationship Id="rId96" Type="http://schemas.openxmlformats.org/officeDocument/2006/relationships/hyperlink" Target="http://baike.baidu.com/view/17674.htm" TargetMode="External"/><Relationship Id="rId140" Type="http://schemas.openxmlformats.org/officeDocument/2006/relationships/hyperlink" Target="http://www.runoob.com/redis/pub-sub-psubscribe.html" TargetMode="External"/><Relationship Id="rId161" Type="http://schemas.openxmlformats.org/officeDocument/2006/relationships/hyperlink" Target="https://link.jianshu.com/?t=http%3A%2F%2F127.0.0.1%2Fuser" TargetMode="External"/><Relationship Id="rId182" Type="http://schemas.openxmlformats.org/officeDocument/2006/relationships/hyperlink" Target="https://link.jianshu.com/?t=https%3A%2F%2Fwww.cnblogs.com%2Fyuyutianxia%2Fp%2F7149363.html" TargetMode="External"/><Relationship Id="rId217" Type="http://schemas.openxmlformats.org/officeDocument/2006/relationships/hyperlink" Target="https://www.baidu.com/s?wd=%E6%B6%88%E6%81%AF%E4%B8%AD%E9%97%B4%E4%BB%B6&amp;tn=24004469_oem_dg&amp;rsv_dl=gh_pl_sl_csd" TargetMode="External"/><Relationship Id="rId6" Type="http://schemas.openxmlformats.org/officeDocument/2006/relationships/footnotes" Target="footnotes.xml"/><Relationship Id="rId238" Type="http://schemas.openxmlformats.org/officeDocument/2006/relationships/hyperlink" Target="http://baike.baidu.com/view/930.htm" TargetMode="External"/><Relationship Id="rId259" Type="http://schemas.openxmlformats.org/officeDocument/2006/relationships/hyperlink" Target="mk:@MSITStore:C:\Documents%20and%20Settings\Administrator\&#26700;&#38754;\jdk150.chm::/jdk150/api/java/util/StringTokenizer.html" TargetMode="External"/><Relationship Id="rId23" Type="http://schemas.openxmlformats.org/officeDocument/2006/relationships/image" Target="media/image6.png"/><Relationship Id="rId119"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44" Type="http://schemas.openxmlformats.org/officeDocument/2006/relationships/image" Target="media/image22.png"/><Relationship Id="rId65" Type="http://schemas.openxmlformats.org/officeDocument/2006/relationships/image" Target="media/image31.png"/><Relationship Id="rId86" Type="http://schemas.openxmlformats.org/officeDocument/2006/relationships/image" Target="media/image39.jpeg"/><Relationship Id="rId130" Type="http://schemas.openxmlformats.org/officeDocument/2006/relationships/image" Target="media/image50.png"/><Relationship Id="rId151" Type="http://schemas.openxmlformats.org/officeDocument/2006/relationships/hyperlink" Target="https://link.jianshu.com/?t=http%3A%2F%2Fblog.csdn.net%2Fdiyhzp%2Farticle%2Fdetails%2F54892358" TargetMode="External"/><Relationship Id="rId172" Type="http://schemas.openxmlformats.org/officeDocument/2006/relationships/hyperlink" Target="https://link.jianshu.com/?t=http%3A%2F%2Fwww.infoq.com%2Fcn%2Fnews%2F2017%2F07%2Fmanaging-data-in-microservices" TargetMode="External"/><Relationship Id="rId193" Type="http://schemas.openxmlformats.org/officeDocument/2006/relationships/hyperlink" Target="https://baike.baidu.com/item/%E4%BB%A3%E7%90%86%E6%9C%8D%E5%8A%A1%E5%99%A8" TargetMode="External"/><Relationship Id="rId207" Type="http://schemas.openxmlformats.org/officeDocument/2006/relationships/image" Target="media/image79.png"/><Relationship Id="rId228" Type="http://schemas.openxmlformats.org/officeDocument/2006/relationships/hyperlink" Target="https://link.jianshu.com/?t=http%3A%2F%2Fblog.csdn.net%2Fwangtaomtk%2Farticle%2Fdetails%2F51531278" TargetMode="External"/><Relationship Id="rId249" Type="http://schemas.openxmlformats.org/officeDocument/2006/relationships/image" Target="media/image103.png"/><Relationship Id="rId13" Type="http://schemas.openxmlformats.org/officeDocument/2006/relationships/footer" Target="footer3.xml"/><Relationship Id="rId109" Type="http://schemas.openxmlformats.org/officeDocument/2006/relationships/hyperlink" Target="https://link.jianshu.com/?t=http%3A%2F%2Fblog.csdn.net%2Fsuifeng3051%2Farticle%2Fdetails%2F52669644" TargetMode="External"/><Relationship Id="rId260" Type="http://schemas.openxmlformats.org/officeDocument/2006/relationships/hyperlink" Target="https://baike.baidu.com/item/%E8%BD%BB%E9%87%8F%E7%BA%A7/10002835" TargetMode="External"/><Relationship Id="rId34" Type="http://schemas.openxmlformats.org/officeDocument/2006/relationships/hyperlink" Target="https://www.imooc.com/article/22931" TargetMode="External"/><Relationship Id="rId55" Type="http://schemas.openxmlformats.org/officeDocument/2006/relationships/hyperlink" Target="https://link.jianshu.com/?t=http%3A%2F%2Flixuanbin.iteye.com%2Fblog%2F2166772" TargetMode="External"/><Relationship Id="rId76" Type="http://schemas.openxmlformats.org/officeDocument/2006/relationships/hyperlink" Target="https://link.jianshu.com/?t=https%3A%2F%2Fwww.cnblogs.com%2Fhongwz%2Fp%2F5764917.html" TargetMode="External"/><Relationship Id="rId97" Type="http://schemas.openxmlformats.org/officeDocument/2006/relationships/hyperlink" Target="https://link.jianshu.com/?t=http%3A%2F%2Fwww.52im.net%2Fthread-163-1-1.html" TargetMode="External"/><Relationship Id="rId120" Type="http://schemas.openxmlformats.org/officeDocument/2006/relationships/hyperlink" Target="https://link.jianshu.com/?t=https%3A%2F%2Fwww.cnblogs.com%2Fzejin2008%2Fp%2F5262751.html" TargetMode="External"/><Relationship Id="rId141" Type="http://schemas.openxmlformats.org/officeDocument/2006/relationships/hyperlink" Target="http://www.runoob.com/redis/pub-sub-pubsub.html" TargetMode="External"/><Relationship Id="rId7" Type="http://schemas.openxmlformats.org/officeDocument/2006/relationships/endnotes" Target="endnotes.xml"/><Relationship Id="rId162" Type="http://schemas.openxmlformats.org/officeDocument/2006/relationships/hyperlink" Target="https://link.jianshu.com/?t=http%3A%2F%2F127.0.0.1%2Fuser" TargetMode="External"/><Relationship Id="rId183" Type="http://schemas.openxmlformats.org/officeDocument/2006/relationships/hyperlink" Target="https://link.jianshu.com/?t=http%3A%2F%2Fblog.csdn.net%2Fmine_song%2Farticle%2Fdetails%2F64118963" TargetMode="External"/><Relationship Id="rId218" Type="http://schemas.openxmlformats.org/officeDocument/2006/relationships/image" Target="media/image88.jpeg"/><Relationship Id="rId239" Type="http://schemas.openxmlformats.org/officeDocument/2006/relationships/hyperlink" Target="http://this.name/" TargetMode="External"/><Relationship Id="rId250" Type="http://schemas.openxmlformats.org/officeDocument/2006/relationships/hyperlink" Target="https://segmentfault.com/a/1190000006879700" TargetMode="External"/><Relationship Id="rId24" Type="http://schemas.openxmlformats.org/officeDocument/2006/relationships/image" Target="media/image7.png"/><Relationship Id="rId45" Type="http://schemas.openxmlformats.org/officeDocument/2006/relationships/image" Target="media/image23.png"/><Relationship Id="rId66" Type="http://schemas.openxmlformats.org/officeDocument/2006/relationships/hyperlink" Target="https://link.jianshu.com/?t=http%3A%2F%2Fuule.iteye.com%2Fblog%2F1423512" TargetMode="External"/><Relationship Id="rId87" Type="http://schemas.openxmlformats.org/officeDocument/2006/relationships/image" Target="media/image40.jpeg"/><Relationship Id="rId110" Type="http://schemas.openxmlformats.org/officeDocument/2006/relationships/hyperlink" Target="https://link.jianshu.com/?t=http%3A%2F%2Fblog.csdn.net%2Fzc474235918%2Farticle%2Fdetails%2F50580639" TargetMode="External"/><Relationship Id="rId131" Type="http://schemas.openxmlformats.org/officeDocument/2006/relationships/image" Target="media/image51.png"/><Relationship Id="rId152" Type="http://schemas.openxmlformats.org/officeDocument/2006/relationships/image" Target="media/image58.jpeg"/><Relationship Id="rId173" Type="http://schemas.openxmlformats.org/officeDocument/2006/relationships/hyperlink" Target="https://link.jianshu.com/?t=https%3A%2F%2Fsegmentfault.com%2Fa%2F1190000011578125" TargetMode="External"/><Relationship Id="rId194" Type="http://schemas.openxmlformats.org/officeDocument/2006/relationships/image" Target="media/image71.png"/><Relationship Id="rId208" Type="http://schemas.openxmlformats.org/officeDocument/2006/relationships/image" Target="media/image80.png"/><Relationship Id="rId229" Type="http://schemas.openxmlformats.org/officeDocument/2006/relationships/hyperlink" Target="https://www.jianshu.com/p/8b77d4583bab?utm_campaign" TargetMode="External"/><Relationship Id="rId240" Type="http://schemas.openxmlformats.org/officeDocument/2006/relationships/image" Target="media/image94.png"/><Relationship Id="rId261" Type="http://schemas.openxmlformats.org/officeDocument/2006/relationships/header" Target="header4.xml"/><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image" Target="media/image26.png"/><Relationship Id="rId77" Type="http://schemas.openxmlformats.org/officeDocument/2006/relationships/hyperlink" Target="https://link.jianshu.com/?t=http%3A%2F%2Fblog.csdn.net%2Fmoreevan%2Farticle%2Fdetails%2F11977115%2F" TargetMode="External"/><Relationship Id="rId100" Type="http://schemas.openxmlformats.org/officeDocument/2006/relationships/hyperlink" Target="https://link.jianshu.com/?t=https%3A%2F%2Fblog.insanecoder.top%2Ftcp-packet-splice-and-split-issue%2F" TargetMode="External"/><Relationship Id="rId8" Type="http://schemas.openxmlformats.org/officeDocument/2006/relationships/header" Target="header1.xml"/><Relationship Id="rId98" Type="http://schemas.openxmlformats.org/officeDocument/2006/relationships/hyperlink" Target="https://link.jianshu.com/?t=http%3A%2F%2Fbugs.java.com%2Fbugdatabase%2Fview_bug.do%3Fbug_id%3D6403933" TargetMode="External"/><Relationship Id="rId121" Type="http://schemas.openxmlformats.org/officeDocument/2006/relationships/hyperlink" Target="https://link.jianshu.com/?t=https%3A%2F%2Fwww.cnblogs.com%2Fwt645631686%2Fp%2F6868678.html" TargetMode="External"/><Relationship Id="rId142" Type="http://schemas.openxmlformats.org/officeDocument/2006/relationships/hyperlink" Target="http://www.runoob.com/redis/pub-sub-publish.html" TargetMode="External"/><Relationship Id="rId163" Type="http://schemas.openxmlformats.org/officeDocument/2006/relationships/hyperlink" Target="https://link.jianshu.com/?t=http%3A%2F%2F127.0.0.1%2Fuser" TargetMode="External"/><Relationship Id="rId184" Type="http://schemas.openxmlformats.org/officeDocument/2006/relationships/hyperlink" Target="https://link.jianshu.com/?t=https%3A%2F%2Fwww.cnblogs.com%2Fdata2value%2Fp%2F6107450.html" TargetMode="External"/><Relationship Id="rId219" Type="http://schemas.openxmlformats.org/officeDocument/2006/relationships/image" Target="media/image89.jpeg"/><Relationship Id="rId230" Type="http://schemas.openxmlformats.org/officeDocument/2006/relationships/hyperlink" Target="https://link.jianshu.com/?t=https%3A%2F%2Fdocs.oracle.com%2Fcd%2FE19148-01%2F820-0843%2F6nci9sed1%2Findex.html" TargetMode="External"/><Relationship Id="rId251" Type="http://schemas.openxmlformats.org/officeDocument/2006/relationships/image" Target="media/image104.png"/><Relationship Id="rId25" Type="http://schemas.openxmlformats.org/officeDocument/2006/relationships/hyperlink" Target="https://zhuanlan.zhihu.com/p/21673805" TargetMode="External"/><Relationship Id="rId46" Type="http://schemas.openxmlformats.org/officeDocument/2006/relationships/hyperlink" Target="https://link.jianshu.com/?t=https%3A%2F%2Fwww.cnblogs.com%2Fdolphin0520%2Fp%2F3920407.html" TargetMode="External"/><Relationship Id="rId67" Type="http://schemas.openxmlformats.org/officeDocument/2006/relationships/image" Target="media/image32.png"/><Relationship Id="rId88" Type="http://schemas.openxmlformats.org/officeDocument/2006/relationships/image" Target="media/image41.jpeg"/><Relationship Id="rId111" Type="http://schemas.openxmlformats.org/officeDocument/2006/relationships/image" Target="media/image44.png"/><Relationship Id="rId132" Type="http://schemas.openxmlformats.org/officeDocument/2006/relationships/image" Target="media/image52.png"/><Relationship Id="rId153" Type="http://schemas.openxmlformats.org/officeDocument/2006/relationships/image" Target="media/image59.jpeg"/><Relationship Id="rId174" Type="http://schemas.openxmlformats.org/officeDocument/2006/relationships/hyperlink" Target="https://link.jianshu.com/?t=http%3A%2F%2Fwww.infoq.com%2Fcn%2Farticles%2Fhow-to-realize-distributed-tracking%2F" TargetMode="External"/><Relationship Id="rId195" Type="http://schemas.openxmlformats.org/officeDocument/2006/relationships/hyperlink" Target="http://www.keepalived.org/" TargetMode="External"/><Relationship Id="rId209" Type="http://schemas.openxmlformats.org/officeDocument/2006/relationships/image" Target="media/image81.png"/><Relationship Id="rId220" Type="http://schemas.openxmlformats.org/officeDocument/2006/relationships/hyperlink" Target="http://lib.csdn.net/base/java" TargetMode="External"/><Relationship Id="rId241" Type="http://schemas.openxmlformats.org/officeDocument/2006/relationships/image" Target="media/image95.png"/><Relationship Id="rId15" Type="http://schemas.openxmlformats.org/officeDocument/2006/relationships/hyperlink" Target="http://localhost:7000/" TargetMode="External"/><Relationship Id="rId36" Type="http://schemas.openxmlformats.org/officeDocument/2006/relationships/image" Target="media/image16.png"/><Relationship Id="rId57" Type="http://schemas.openxmlformats.org/officeDocument/2006/relationships/hyperlink" Target="https://link.jianshu.com/?t=http%3A%2F%2Faaron-han.iteye.com%2Fblog%2F1591755" TargetMode="External"/><Relationship Id="rId262" Type="http://schemas.openxmlformats.org/officeDocument/2006/relationships/footer" Target="footer4.xml"/><Relationship Id="rId78" Type="http://schemas.openxmlformats.org/officeDocument/2006/relationships/hyperlink" Target="https://link.jianshu.com/?t=http%3A%2F%2Fblog.csdn.net%2Fliaohaojian%2Farticle%2Fdetails%2F70139151" TargetMode="External"/><Relationship Id="rId99" Type="http://schemas.openxmlformats.org/officeDocument/2006/relationships/hyperlink" Target="https://link.jianshu.com/?t=http%3A%2F%2Fbugs.java.com%2Fbugdatabase%2Fview_bug.do%3Fbug_id%3D2147719" TargetMode="External"/><Relationship Id="rId101" Type="http://schemas.openxmlformats.org/officeDocument/2006/relationships/hyperlink" Target="https://link.jianshu.com/?t=https%3A%2F%2Fblog.insanecoder.top%2Ftcp-packet-splice-and-split-issue%2F" TargetMode="External"/><Relationship Id="rId122" Type="http://schemas.openxmlformats.org/officeDocument/2006/relationships/hyperlink" Target="https://link.jianshu.com/?t=http%3A%2F%2Fourmysql.com%2Farchives%2F1451" TargetMode="External"/><Relationship Id="rId143" Type="http://schemas.openxmlformats.org/officeDocument/2006/relationships/hyperlink" Target="http://www.runoob.com/redis/pub-sub-punsubscribe.html" TargetMode="External"/><Relationship Id="rId164" Type="http://schemas.openxmlformats.org/officeDocument/2006/relationships/image" Target="media/image61.png"/><Relationship Id="rId185" Type="http://schemas.openxmlformats.org/officeDocument/2006/relationships/hyperlink" Target="https://link.jianshu.com/?t=http%3A%2F%2Fblog.csdn.net%2Fwiny_lm%2Farticle%2Fdetails%2F50708493" TargetMode="External"/><Relationship Id="rId9" Type="http://schemas.openxmlformats.org/officeDocument/2006/relationships/header" Target="header2.xml"/><Relationship Id="rId210" Type="http://schemas.openxmlformats.org/officeDocument/2006/relationships/image" Target="media/image82.png"/><Relationship Id="rId26" Type="http://schemas.openxmlformats.org/officeDocument/2006/relationships/hyperlink" Target="https://link.jianshu.com/?t=http%3A%2F%2Fblog.csdn.net%2Fqq_22118507%2Farticle%2Fdetails%2F51576319" TargetMode="External"/><Relationship Id="rId231" Type="http://schemas.openxmlformats.org/officeDocument/2006/relationships/hyperlink" Target="https://link.jianshu.com/?t=http%3A%2F%2Fblog.csdn.net%2Fliaodehong%2Farticle%2Fdetails%2F5241" TargetMode="External"/><Relationship Id="rId252" Type="http://schemas.openxmlformats.org/officeDocument/2006/relationships/hyperlink" Target="https://www.cnblogs.com/gotodsp/p/6366163.html" TargetMode="External"/><Relationship Id="rId47" Type="http://schemas.openxmlformats.org/officeDocument/2006/relationships/image" Target="media/image24.png"/><Relationship Id="rId68" Type="http://schemas.openxmlformats.org/officeDocument/2006/relationships/hyperlink" Target="https://link.jianshu.com/?t=mysql%3A%2F%2Flocalhost%3A3306%2Ftest%3FuseUnicode%3Dtrue%26characterEncoding%3Dgbk%3BuseUnicode%3Dtrue" TargetMode="External"/><Relationship Id="rId89" Type="http://schemas.openxmlformats.org/officeDocument/2006/relationships/image" Target="media/image42.jpeg"/><Relationship Id="rId112" Type="http://schemas.openxmlformats.org/officeDocument/2006/relationships/image" Target="media/image45.png"/><Relationship Id="rId133" Type="http://schemas.openxmlformats.org/officeDocument/2006/relationships/hyperlink" Target="https://link.jianshu.com/?t=http%3A%2F%2Fblog.csdn.net%2Ftr1912%2Farticle%2Fdetails%2F70197085%3Ffoxhandler%3DRssReadRenderProcessHandler" TargetMode="External"/><Relationship Id="rId154" Type="http://schemas.openxmlformats.org/officeDocument/2006/relationships/hyperlink" Target="https://link.jianshu.com/?t=http%3A%2F%2Fblog.jobbole.com%2F111624%2F" TargetMode="External"/><Relationship Id="rId175" Type="http://schemas.openxmlformats.org/officeDocument/2006/relationships/hyperlink" Target="https://link.jianshu.com/?t=https%3A%2F%2Fsegmentfault.com%2Fa%2F1190000005891501" TargetMode="External"/><Relationship Id="rId196" Type="http://schemas.openxmlformats.org/officeDocument/2006/relationships/image" Target="media/image72.gif"/><Relationship Id="rId200" Type="http://schemas.openxmlformats.org/officeDocument/2006/relationships/image" Target="media/image76.png"/><Relationship Id="rId16" Type="http://schemas.openxmlformats.org/officeDocument/2006/relationships/hyperlink" Target="javascript:;" TargetMode="External"/><Relationship Id="rId221" Type="http://schemas.openxmlformats.org/officeDocument/2006/relationships/hyperlink" Target="http://lib.csdn.net/base/javase" TargetMode="External"/><Relationship Id="rId242" Type="http://schemas.openxmlformats.org/officeDocument/2006/relationships/image" Target="media/image96.png"/><Relationship Id="rId263" Type="http://schemas.openxmlformats.org/officeDocument/2006/relationships/fontTable" Target="fontTable.xml"/><Relationship Id="rId37" Type="http://schemas.openxmlformats.org/officeDocument/2006/relationships/image" Target="media/image17.png"/><Relationship Id="rId58" Type="http://schemas.openxmlformats.org/officeDocument/2006/relationships/hyperlink" Target="https://link.jianshu.com/?t=https%3A%2F%2Fwww.cnblogs.com%2Flangjunnan%2Fp%2F6444718.html" TargetMode="External"/><Relationship Id="rId79" Type="http://schemas.openxmlformats.org/officeDocument/2006/relationships/hyperlink" Target="https://link.jianshu.com/?t=http%3A%2F%2Fwww.codeceo.com%2Fspring-transactions.html" TargetMode="External"/><Relationship Id="rId102" Type="http://schemas.openxmlformats.org/officeDocument/2006/relationships/hyperlink" Target="https://link.jianshu.com/?t=http%3A%2F%2Fblog.csdn.net%2Fwangjinnan16%2Farticle%2Fdetails%2F78377642" TargetMode="External"/><Relationship Id="rId123" Type="http://schemas.openxmlformats.org/officeDocument/2006/relationships/hyperlink" Target="https://link.jianshu.com/?t=http%3A%2F%2Fwww.cnblogs.com%2Fhaoxinyue%2Fp%2F5208136.html" TargetMode="External"/><Relationship Id="rId144" Type="http://schemas.openxmlformats.org/officeDocument/2006/relationships/hyperlink" Target="http://www.runoob.com/redis/pub-sub-subscribe.html" TargetMode="External"/><Relationship Id="rId90" Type="http://schemas.openxmlformats.org/officeDocument/2006/relationships/image" Target="media/image43.jpeg"/><Relationship Id="rId165" Type="http://schemas.openxmlformats.org/officeDocument/2006/relationships/hyperlink" Target="https://link.jianshu.com/?t=http%3A%2F%2Fwww.jdon.com%2F48452" TargetMode="External"/><Relationship Id="rId186" Type="http://schemas.openxmlformats.org/officeDocument/2006/relationships/hyperlink" Target="https://link.jianshu.com/?t=http%3A%2F%2Fblog.720ui.com%2F2017%2Fmysql_core_09_multi_db_table2%2F" TargetMode="External"/><Relationship Id="rId211" Type="http://schemas.openxmlformats.org/officeDocument/2006/relationships/image" Target="media/image83.png"/><Relationship Id="rId232" Type="http://schemas.openxmlformats.org/officeDocument/2006/relationships/hyperlink" Target="https://link.jianshu.com/?t=https%3A%2F%2Fyq.aliyun.com%2Farticles%2F73672" TargetMode="External"/><Relationship Id="rId253" Type="http://schemas.openxmlformats.org/officeDocument/2006/relationships/image" Target="media/image105.png"/><Relationship Id="rId27" Type="http://schemas.openxmlformats.org/officeDocument/2006/relationships/image" Target="media/image8.png"/><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image" Target="media/image46.png"/><Relationship Id="rId134" Type="http://schemas.openxmlformats.org/officeDocument/2006/relationships/image" Target="media/image53.png"/><Relationship Id="rId80" Type="http://schemas.openxmlformats.org/officeDocument/2006/relationships/image" Target="media/image36.png"/><Relationship Id="rId155" Type="http://schemas.openxmlformats.org/officeDocument/2006/relationships/image" Target="media/image60.png"/><Relationship Id="rId176" Type="http://schemas.openxmlformats.org/officeDocument/2006/relationships/image" Target="media/image62.png"/><Relationship Id="rId197" Type="http://schemas.openxmlformats.org/officeDocument/2006/relationships/image" Target="media/image73.png"/><Relationship Id="rId201" Type="http://schemas.openxmlformats.org/officeDocument/2006/relationships/image" Target="media/image77.png"/><Relationship Id="rId222" Type="http://schemas.openxmlformats.org/officeDocument/2006/relationships/image" Target="media/image90.png"/><Relationship Id="rId243" Type="http://schemas.openxmlformats.org/officeDocument/2006/relationships/image" Target="media/image97.png"/><Relationship Id="rId264" Type="http://schemas.microsoft.com/office/2011/relationships/people" Target="people.xml"/><Relationship Id="rId17" Type="http://schemas.openxmlformats.org/officeDocument/2006/relationships/image" Target="media/image1.png"/><Relationship Id="rId38" Type="http://schemas.openxmlformats.org/officeDocument/2006/relationships/hyperlink" Target="https://link.jianshu.com/?t=http%3A%2F%2Fwww.cnblogs.com%2Fdolphin0520%2Fp%2F3932921.html" TargetMode="External"/><Relationship Id="rId59" Type="http://schemas.openxmlformats.org/officeDocument/2006/relationships/hyperlink" Target="https://link.jianshu.com/?t=http%3A%2F%2Fwww.infoq.com%2Fcn%2Farticles%2Fftf-java-volatile" TargetMode="External"/><Relationship Id="rId103" Type="http://schemas.openxmlformats.org/officeDocument/2006/relationships/hyperlink" Target="https://link.jianshu.com/?t=https%3A%2F%2Fmy.oschina.net%2Fplucury%2Fblog%2F192577" TargetMode="External"/><Relationship Id="rId124" Type="http://schemas.openxmlformats.org/officeDocument/2006/relationships/hyperlink" Target="https://link.jianshu.com/?t=http%3A%2F%2Fwww.cnblogs.com%2Flori%2Fp%2F4409399.html" TargetMode="External"/><Relationship Id="rId70" Type="http://schemas.openxmlformats.org/officeDocument/2006/relationships/hyperlink" Target="https://www.cnblogs.com/nizuimeiabc1/p/6774073.html" TargetMode="External"/><Relationship Id="rId91" Type="http://schemas.openxmlformats.org/officeDocument/2006/relationships/hyperlink" Target="http://baike.baidu.com/view/2387.htm" TargetMode="External"/><Relationship Id="rId145" Type="http://schemas.openxmlformats.org/officeDocument/2006/relationships/hyperlink" Target="http://www.runoob.com/redis/pub-sub-unsubscribe.html" TargetMode="External"/><Relationship Id="rId166" Type="http://schemas.openxmlformats.org/officeDocument/2006/relationships/hyperlink" Target="https://link.jianshu.com/?t=http%3A%2F%2Fblog.csdn.net%2Fgarfielder007%2Farticle%2Fdetails%2F55684420" TargetMode="External"/><Relationship Id="rId187" Type="http://schemas.openxmlformats.org/officeDocument/2006/relationships/hyperlink" Target="https://link.jianshu.com/?t=http%3A%2F%2Fblog.csdn.net%2Fchao_19%2Farticle%2Fdetails%2F51764150" TargetMode="External"/><Relationship Id="rId1" Type="http://schemas.openxmlformats.org/officeDocument/2006/relationships/customXml" Target="../customXml/item1.xml"/><Relationship Id="rId212" Type="http://schemas.openxmlformats.org/officeDocument/2006/relationships/hyperlink" Target="https://www.baidu.com/s?wd=%E6%9C%8D%E5%8A%A1%E5%99%A8&amp;tn=24004469_oem_dg&amp;rsv_dl=gh_pl_sl_csd" TargetMode="External"/><Relationship Id="rId233" Type="http://schemas.openxmlformats.org/officeDocument/2006/relationships/image" Target="media/image92.png"/><Relationship Id="rId254" Type="http://schemas.openxmlformats.org/officeDocument/2006/relationships/image" Target="media/image106.png"/><Relationship Id="rId28" Type="http://schemas.openxmlformats.org/officeDocument/2006/relationships/image" Target="media/image9.png"/><Relationship Id="rId49" Type="http://schemas.openxmlformats.org/officeDocument/2006/relationships/hyperlink" Target="https://www.jianshu.com/p/7c7a5df5bda6?ref=myread" TargetMode="External"/><Relationship Id="rId114" Type="http://schemas.openxmlformats.org/officeDocument/2006/relationships/image" Target="media/image47.png"/><Relationship Id="rId60" Type="http://schemas.openxmlformats.org/officeDocument/2006/relationships/hyperlink" Target="https://link.jianshu.com/?t=https%3A%2F%2Fwww.cnblogs.com%2F549294286%2Fp%2F3766717.html" TargetMode="External"/><Relationship Id="rId81" Type="http://schemas.openxmlformats.org/officeDocument/2006/relationships/image" Target="media/image37.png"/><Relationship Id="rId135" Type="http://schemas.openxmlformats.org/officeDocument/2006/relationships/image" Target="media/image54.png"/><Relationship Id="rId156" Type="http://schemas.openxmlformats.org/officeDocument/2006/relationships/comments" Target="comments.xml"/><Relationship Id="rId177" Type="http://schemas.openxmlformats.org/officeDocument/2006/relationships/image" Target="media/image63.png"/><Relationship Id="rId198" Type="http://schemas.openxmlformats.org/officeDocument/2006/relationships/image" Target="media/image74.png"/><Relationship Id="rId202" Type="http://schemas.openxmlformats.org/officeDocument/2006/relationships/hyperlink" Target="https://link.jianshu.com/?t=http%3A%2F%2Fblog.csdn.net%2Fseven__________7%2Farticle%2Fdetails%2F70225830" TargetMode="External"/><Relationship Id="rId223" Type="http://schemas.openxmlformats.org/officeDocument/2006/relationships/image" Target="media/image91.png"/><Relationship Id="rId244" Type="http://schemas.openxmlformats.org/officeDocument/2006/relationships/image" Target="media/image98.png"/><Relationship Id="rId18" Type="http://schemas.openxmlformats.org/officeDocument/2006/relationships/image" Target="media/image2.jpeg"/><Relationship Id="rId39" Type="http://schemas.openxmlformats.org/officeDocument/2006/relationships/image" Target="media/image18.png"/><Relationship Id="rId265" Type="http://schemas.openxmlformats.org/officeDocument/2006/relationships/glossaryDocument" Target="glossary/document.xml"/><Relationship Id="rId50" Type="http://schemas.openxmlformats.org/officeDocument/2006/relationships/hyperlink" Target="https://link.jianshu.com/?t=http%3A%2F%2Fwww.importnew.com%2F15731.html" TargetMode="External"/><Relationship Id="rId104" Type="http://schemas.openxmlformats.org/officeDocument/2006/relationships/hyperlink" Target="https://link.jianshu.com/?t=https%3A%2F%2Fwww.cnblogs.com%2Ff1194361820%2Fp%2F5656440.html" TargetMode="External"/><Relationship Id="rId125" Type="http://schemas.openxmlformats.org/officeDocument/2006/relationships/hyperlink" Target="https://link.jianshu.com/?t=https%3A%2F%2Fwww.cnblogs.com%2Fweilunhui%2Fp%2F6861938.html" TargetMode="External"/><Relationship Id="rId146" Type="http://schemas.openxmlformats.org/officeDocument/2006/relationships/hyperlink" Target="https://link.jianshu.com/?t=http%3A%2F%2Fwww.runoob.com%2Fredis%2Fredis-data-types.html" TargetMode="External"/><Relationship Id="rId167" Type="http://schemas.openxmlformats.org/officeDocument/2006/relationships/hyperlink" Target="https://link.jianshu.com/?t=http%3A%2F%2Fblog.csdn.net%2Fjks456%2Farticle%2Fdetails%2F71453053" TargetMode="External"/><Relationship Id="rId188" Type="http://schemas.openxmlformats.org/officeDocument/2006/relationships/image" Target="media/image67.png"/><Relationship Id="rId71" Type="http://schemas.openxmlformats.org/officeDocument/2006/relationships/image" Target="media/image34.png"/><Relationship Id="rId92" Type="http://schemas.openxmlformats.org/officeDocument/2006/relationships/hyperlink" Target="http://baike.baidu.com/view/1088.htm" TargetMode="External"/><Relationship Id="rId213" Type="http://schemas.openxmlformats.org/officeDocument/2006/relationships/image" Target="media/image84.png"/><Relationship Id="rId234" Type="http://schemas.openxmlformats.org/officeDocument/2006/relationships/hyperlink" Target="http://lib.csdn.net/base/java" TargetMode="External"/><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107.png"/><Relationship Id="rId40" Type="http://schemas.openxmlformats.org/officeDocument/2006/relationships/image" Target="media/image19.png"/><Relationship Id="rId115" Type="http://schemas.openxmlformats.org/officeDocument/2006/relationships/image" Target="media/image48.png"/><Relationship Id="rId136" Type="http://schemas.openxmlformats.org/officeDocument/2006/relationships/image" Target="media/image55.png"/><Relationship Id="rId157" Type="http://schemas.microsoft.com/office/2011/relationships/commentsExtended" Target="commentsExtended.xml"/><Relationship Id="rId178" Type="http://schemas.openxmlformats.org/officeDocument/2006/relationships/image" Target="media/image64.jpeg"/><Relationship Id="rId61" Type="http://schemas.openxmlformats.org/officeDocument/2006/relationships/image" Target="media/image27.jpeg"/><Relationship Id="rId82" Type="http://schemas.openxmlformats.org/officeDocument/2006/relationships/hyperlink" Target="https://link.jianshu.com/?t=https%3A%2F%2Fwww.cnblogs.com%2FRunForLove%2Fp%2F5688731.html" TargetMode="External"/><Relationship Id="rId199" Type="http://schemas.openxmlformats.org/officeDocument/2006/relationships/image" Target="media/image75.png"/><Relationship Id="rId203" Type="http://schemas.openxmlformats.org/officeDocument/2006/relationships/hyperlink" Target="http://lib.csdn.net/base/architecture" TargetMode="External"/><Relationship Id="rId19" Type="http://schemas.openxmlformats.org/officeDocument/2006/relationships/image" Target="media/image3.png"/><Relationship Id="rId224" Type="http://schemas.openxmlformats.org/officeDocument/2006/relationships/hyperlink" Target="https://www.baidu.com/s?wd=%E7%9B%91%E5%90%AC%E5%99%A8&amp;tn=24004469_oem_dg&amp;rsv_dl=gh_pl_sl_csd" TargetMode="External"/><Relationship Id="rId245" Type="http://schemas.openxmlformats.org/officeDocument/2006/relationships/image" Target="media/image99.png"/><Relationship Id="rId266" Type="http://schemas.openxmlformats.org/officeDocument/2006/relationships/theme" Target="theme/theme1.xml"/><Relationship Id="rId30" Type="http://schemas.openxmlformats.org/officeDocument/2006/relationships/image" Target="media/image11.png"/><Relationship Id="rId105" Type="http://schemas.openxmlformats.org/officeDocument/2006/relationships/hyperlink" Target="https://link.jianshu.com/?t=http%3A%2F%2Fwww.importnew.com%2F25046.html" TargetMode="External"/><Relationship Id="rId126" Type="http://schemas.openxmlformats.org/officeDocument/2006/relationships/hyperlink" Target="https://link.jianshu.com/?t=https%3A%2F%2Fyq.aliyun.com%2Farticles%2F64352%3Futm_campaign%3Dwenzhang%26utm_medium%3Darticle%26utm_source%3DQQ-qun%26utm_content%3Dm_7775" TargetMode="External"/><Relationship Id="rId147" Type="http://schemas.openxmlformats.org/officeDocument/2006/relationships/hyperlink" Target="https://link.jianshu.com/?t=https%3A%2F%2Fwww.cnblogs.com%2Fchenpingzhao%2Farchive%2F2017%2F06%2F10%2F6965164.html" TargetMode="External"/><Relationship Id="rId168" Type="http://schemas.openxmlformats.org/officeDocument/2006/relationships/hyperlink" Target="https://link.jianshu.com/?t=http%3A%2F%2Fwww.jdon.com%2F37625" TargetMode="External"/><Relationship Id="rId51" Type="http://schemas.openxmlformats.org/officeDocument/2006/relationships/hyperlink" Target="https://link.jianshu.com/?t=http%3A%2F%2Fwww.cnblogs.com%2Fdolphin0520%2Fp%2F3920397.html" TargetMode="External"/><Relationship Id="rId72" Type="http://schemas.openxmlformats.org/officeDocument/2006/relationships/hyperlink" Target="https://link.jianshu.com/?t=http%3A%2F%2Fblog.csdn.net%2Fa327369238%2Farticle%2Fdetails%2F52193822" TargetMode="External"/><Relationship Id="rId93" Type="http://schemas.openxmlformats.org/officeDocument/2006/relationships/hyperlink" Target="http://baike.baidu.com/view/2117618.htm" TargetMode="External"/><Relationship Id="rId189" Type="http://schemas.openxmlformats.org/officeDocument/2006/relationships/image" Target="media/image68.png"/><Relationship Id="rId3" Type="http://schemas.openxmlformats.org/officeDocument/2006/relationships/styles" Target="styles.xml"/><Relationship Id="rId214" Type="http://schemas.openxmlformats.org/officeDocument/2006/relationships/image" Target="media/image85.png"/><Relationship Id="rId235" Type="http://schemas.openxmlformats.org/officeDocument/2006/relationships/image" Target="media/image93.jpeg"/><Relationship Id="rId256" Type="http://schemas.openxmlformats.org/officeDocument/2006/relationships/image" Target="media/image108.png"/><Relationship Id="rId116" Type="http://schemas.openxmlformats.org/officeDocument/2006/relationships/hyperlink" Target="https://link.jianshu.com/?t=https%3A%2F%2Fwww.cnblogs.com%2Fzlslch%2Fp%2F6440114.html" TargetMode="External"/><Relationship Id="rId137" Type="http://schemas.openxmlformats.org/officeDocument/2006/relationships/hyperlink" Target="https://link.jianshu.com/?t=http%3A%2F%2Fblog.51cto.com%2Fharisxiong%2F1584795" TargetMode="External"/><Relationship Id="rId158" Type="http://schemas.openxmlformats.org/officeDocument/2006/relationships/hyperlink" Target="https://link.jianshu.com/?t=http%3A%2F%2Fblog.jobbole.com%2F92290%2F" TargetMode="External"/><Relationship Id="rId20" Type="http://schemas.openxmlformats.org/officeDocument/2006/relationships/image" Target="media/image4.jpeg"/><Relationship Id="rId41" Type="http://schemas.openxmlformats.org/officeDocument/2006/relationships/hyperlink" Target="https://link.jianshu.com/?t=http%3A%2F%2Fblog.csdn.net%2Fcyantide%2Farticle%2Fdetails%2F50880211" TargetMode="External"/><Relationship Id="rId62" Type="http://schemas.openxmlformats.org/officeDocument/2006/relationships/image" Target="media/image28.jpeg"/><Relationship Id="rId83" Type="http://schemas.openxmlformats.org/officeDocument/2006/relationships/hyperlink" Target="https://link.jianshu.com/?t=http%3A%2F%2Fblog.csdn.net%2Fcs408%2Farticle%2Fdetails%2F48982085" TargetMode="External"/><Relationship Id="rId179" Type="http://schemas.openxmlformats.org/officeDocument/2006/relationships/image" Target="media/image65.jpeg"/><Relationship Id="rId190" Type="http://schemas.openxmlformats.org/officeDocument/2006/relationships/image" Target="media/image69.png"/><Relationship Id="rId204" Type="http://schemas.openxmlformats.org/officeDocument/2006/relationships/hyperlink" Target="http://lib.csdn.net/base/architecture" TargetMode="External"/><Relationship Id="rId225" Type="http://schemas.openxmlformats.org/officeDocument/2006/relationships/hyperlink" Target="http://lib.csdn.net/base/python" TargetMode="External"/><Relationship Id="rId246" Type="http://schemas.openxmlformats.org/officeDocument/2006/relationships/image" Target="media/image100.png"/><Relationship Id="rId106" Type="http://schemas.openxmlformats.org/officeDocument/2006/relationships/hyperlink" Target="https://www.baidu.com/s?wd=%E5%BC%95%E6%93%8E&amp;tn=24004469_oem_dg&amp;rsv_dl=gh_pl_sl_csd" TargetMode="External"/><Relationship Id="rId127" Type="http://schemas.openxmlformats.org/officeDocument/2006/relationships/image" Target="media/image49.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3A%2F%2Fwww.cnblogs.com%2F200911%2Fp%2F6060195.html" TargetMode="External"/><Relationship Id="rId73" Type="http://schemas.openxmlformats.org/officeDocument/2006/relationships/image" Target="media/image35.png"/><Relationship Id="rId94" Type="http://schemas.openxmlformats.org/officeDocument/2006/relationships/hyperlink" Target="http://baike.baidu.com/view/18979.htm" TargetMode="External"/><Relationship Id="rId148" Type="http://schemas.openxmlformats.org/officeDocument/2006/relationships/hyperlink" Target="https://link.jianshu.com/?t=http%3A%2F%2Fblog.csdn.net%2Fu013905744%2Farticle%2Fdetails%2F52787413" TargetMode="External"/><Relationship Id="rId169" Type="http://schemas.openxmlformats.org/officeDocument/2006/relationships/hyperlink" Target="https://link.jianshu.com/?t=http%3A%2F%2Fwww.infoq.com%2Fcn%2Farticles%2Fsolution-of-distributed-system-transaction-consistency" TargetMode="External"/><Relationship Id="rId4" Type="http://schemas.openxmlformats.org/officeDocument/2006/relationships/settings" Target="settings.xml"/><Relationship Id="rId180" Type="http://schemas.openxmlformats.org/officeDocument/2006/relationships/hyperlink" Target="https://link.jianshu.com/?t=http%3A%2F%2Fblog.csdn.net%2Fjek123456%2Farticle%2Fdetails%2F54666545" TargetMode="External"/><Relationship Id="rId215" Type="http://schemas.openxmlformats.org/officeDocument/2006/relationships/image" Target="media/image86.png"/><Relationship Id="rId236" Type="http://schemas.openxmlformats.org/officeDocument/2006/relationships/hyperlink" Target="http://baike.baidu.com/view/930.htm" TargetMode="External"/><Relationship Id="rId257" Type="http://schemas.openxmlformats.org/officeDocument/2006/relationships/image" Target="media/image109.png"/><Relationship Id="rId42" Type="http://schemas.openxmlformats.org/officeDocument/2006/relationships/image" Target="media/image20.png"/><Relationship Id="rId84" Type="http://schemas.openxmlformats.org/officeDocument/2006/relationships/hyperlink" Target="https://www.jianshu.com/p/b3e4aaa83a7d" TargetMode="External"/><Relationship Id="rId138" Type="http://schemas.openxmlformats.org/officeDocument/2006/relationships/image" Target="media/image56.png"/><Relationship Id="rId191" Type="http://schemas.openxmlformats.org/officeDocument/2006/relationships/image" Target="media/image70.emf"/><Relationship Id="rId205" Type="http://schemas.openxmlformats.org/officeDocument/2006/relationships/hyperlink" Target="http://lib.csdn.net/base/mysql" TargetMode="External"/><Relationship Id="rId247" Type="http://schemas.openxmlformats.org/officeDocument/2006/relationships/image" Target="media/image10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36060"/>
    <w:rsid w:val="00252095"/>
    <w:rsid w:val="002B2CC9"/>
    <w:rsid w:val="002B4F9A"/>
    <w:rsid w:val="002E2012"/>
    <w:rsid w:val="003026E3"/>
    <w:rsid w:val="003319AC"/>
    <w:rsid w:val="0034776B"/>
    <w:rsid w:val="003663FD"/>
    <w:rsid w:val="00373FE8"/>
    <w:rsid w:val="003A00D1"/>
    <w:rsid w:val="00442503"/>
    <w:rsid w:val="004A18AE"/>
    <w:rsid w:val="004E30FA"/>
    <w:rsid w:val="00503786"/>
    <w:rsid w:val="005259C3"/>
    <w:rsid w:val="005C2554"/>
    <w:rsid w:val="005E103E"/>
    <w:rsid w:val="00607D4C"/>
    <w:rsid w:val="00631D7B"/>
    <w:rsid w:val="00632EA3"/>
    <w:rsid w:val="006A732A"/>
    <w:rsid w:val="006F7B22"/>
    <w:rsid w:val="00714FED"/>
    <w:rsid w:val="00791BD5"/>
    <w:rsid w:val="007B334F"/>
    <w:rsid w:val="00836892"/>
    <w:rsid w:val="00877961"/>
    <w:rsid w:val="008901C3"/>
    <w:rsid w:val="008D5835"/>
    <w:rsid w:val="0095033C"/>
    <w:rsid w:val="009C67FD"/>
    <w:rsid w:val="009E3FE1"/>
    <w:rsid w:val="00A16D44"/>
    <w:rsid w:val="00A95541"/>
    <w:rsid w:val="00A97CD5"/>
    <w:rsid w:val="00AA644C"/>
    <w:rsid w:val="00AD6D99"/>
    <w:rsid w:val="00B5437F"/>
    <w:rsid w:val="00BB5F4A"/>
    <w:rsid w:val="00BE0DDE"/>
    <w:rsid w:val="00C10F4C"/>
    <w:rsid w:val="00C770A3"/>
    <w:rsid w:val="00D85831"/>
    <w:rsid w:val="00D86523"/>
    <w:rsid w:val="00E54E33"/>
    <w:rsid w:val="00E818E7"/>
    <w:rsid w:val="00E91CBE"/>
    <w:rsid w:val="00E9666A"/>
    <w:rsid w:val="00EF3462"/>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1.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97DCC-33AD-4C44-A856-3B647C4B2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8</TotalTime>
  <Pages>562</Pages>
  <Words>93838</Words>
  <Characters>534883</Characters>
  <Application>Microsoft Office Word</Application>
  <DocSecurity>0</DocSecurity>
  <Lines>4457</Lines>
  <Paragraphs>1254</Paragraphs>
  <ScaleCrop>false</ScaleCrop>
  <Company/>
  <LinksUpToDate>false</LinksUpToDate>
  <CharactersWithSpaces>627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334</cp:revision>
  <dcterms:created xsi:type="dcterms:W3CDTF">2019-02-05T08:14:00Z</dcterms:created>
  <dcterms:modified xsi:type="dcterms:W3CDTF">2019-05-24T14:43:00Z</dcterms:modified>
</cp:coreProperties>
</file>